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7F94AEEB"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E2385" w:rsidRPr="00AB703B">
              <w:rPr>
                <w:lang w:val="en-CA"/>
              </w:rPr>
              <w:t>d</w:t>
            </w:r>
            <w:ins w:id="0" w:author="Jens-Rainer Ohm" w:date="2023-01-22T13:59:00Z">
              <w:r w:rsidR="00163D51">
                <w:rPr>
                  <w:lang w:val="en-CA"/>
                </w:rPr>
                <w:t>A</w:t>
              </w:r>
            </w:ins>
            <w:del w:id="1" w:author="Jens-Rainer Ohm" w:date="2023-01-22T13:59:00Z">
              <w:r w:rsidR="004969DD" w:rsidDel="00163D51">
                <w:rPr>
                  <w:lang w:val="en-CA"/>
                </w:rPr>
                <w:delText>9</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34531FD2"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del w:id="2" w:author="Jens-Rainer Ohm" w:date="2023-01-21T00:46:00Z">
        <w:r w:rsidRPr="00AB703B" w:rsidDel="00941A8A">
          <w:rPr>
            <w:lang w:val="en-CA"/>
          </w:rPr>
          <w:delText>00</w:delText>
        </w:r>
        <w:r w:rsidRPr="00AB703B" w:rsidDel="00941A8A">
          <w:rPr>
            <w:highlight w:val="yellow"/>
            <w:lang w:val="en-CA"/>
          </w:rPr>
          <w:delText>XX</w:delText>
        </w:r>
        <w:r w:rsidRPr="00AB703B" w:rsidDel="00941A8A">
          <w:rPr>
            <w:lang w:val="en-CA"/>
          </w:rPr>
          <w:delText xml:space="preserve"> </w:delText>
        </w:r>
      </w:del>
      <w:ins w:id="3" w:author="Jens-Rainer Ohm" w:date="2023-01-21T00:46:00Z">
        <w:r w:rsidR="00941A8A">
          <w:rPr>
            <w:lang w:val="en-CA"/>
          </w:rPr>
          <w:t>2345</w:t>
        </w:r>
        <w:r w:rsidR="00941A8A" w:rsidRPr="00AB703B">
          <w:rPr>
            <w:lang w:val="en-CA"/>
          </w:rPr>
          <w:t xml:space="preserve"> </w:t>
        </w:r>
      </w:ins>
      <w:r w:rsidRPr="00AB703B">
        <w:rPr>
          <w:lang w:val="en-CA"/>
        </w:rPr>
        <w:t xml:space="preserve">hours UTC on </w:t>
      </w:r>
      <w:del w:id="4" w:author="Jens-Rainer Ohm" w:date="2023-01-21T00:47:00Z">
        <w:r w:rsidRPr="00AB703B" w:rsidDel="00941A8A">
          <w:rPr>
            <w:lang w:val="en-CA"/>
          </w:rPr>
          <w:delText xml:space="preserve">Saturday </w:delText>
        </w:r>
      </w:del>
      <w:ins w:id="5" w:author="Jens-Rainer Ohm" w:date="2023-01-21T00:47:00Z">
        <w:r w:rsidR="00941A8A">
          <w:rPr>
            <w:lang w:val="en-CA"/>
          </w:rPr>
          <w:t>Fri</w:t>
        </w:r>
        <w:r w:rsidR="00941A8A" w:rsidRPr="00AB703B">
          <w:rPr>
            <w:lang w:val="en-CA"/>
          </w:rPr>
          <w:t xml:space="preserve">day </w:t>
        </w:r>
      </w:ins>
      <w:del w:id="6" w:author="Jens-Rainer Ohm" w:date="2023-01-21T00:48:00Z">
        <w:r w:rsidRPr="00AB703B" w:rsidDel="00941A8A">
          <w:rPr>
            <w:lang w:val="en-CA"/>
          </w:rPr>
          <w:delText xml:space="preserve">21 </w:delText>
        </w:r>
      </w:del>
      <w:ins w:id="7" w:author="Jens-Rainer Ohm" w:date="2023-01-21T00:48:00Z">
        <w:r w:rsidR="00941A8A" w:rsidRPr="00AB703B">
          <w:rPr>
            <w:lang w:val="en-CA"/>
          </w:rPr>
          <w:t>2</w:t>
        </w:r>
        <w:r w:rsidR="00941A8A">
          <w:rPr>
            <w:lang w:val="en-CA"/>
          </w:rPr>
          <w:t>0</w:t>
        </w:r>
        <w:r w:rsidR="00941A8A" w:rsidRPr="00AB703B">
          <w:rPr>
            <w:lang w:val="en-CA"/>
          </w:rPr>
          <w:t xml:space="preserve"> </w:t>
        </w:r>
      </w:ins>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r w:rsidR="008023CB" w:rsidRPr="00245AE0">
        <w:rPr>
          <w:lang w:val="en-CA"/>
        </w:rPr>
        <w:t>BoG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8" w:name="_Hlk125289369"/>
      <w:r w:rsidRPr="00AB703B">
        <w:rPr>
          <w:lang w:val="en-CA"/>
        </w:rPr>
        <w:t>(Draft 2), also issued as WG 5 preliminary WD</w:t>
      </w:r>
      <w:bookmarkEnd w:id="8"/>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45C6DBF6"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del w:id="9" w:author="Jens-Rainer Ohm" w:date="2023-01-22T14:44:00Z">
        <w:r w:rsidR="005D0805" w:rsidRPr="00AB703B" w:rsidDel="00F85A59">
          <w:rPr>
            <w:lang w:val="en-CA"/>
          </w:rPr>
          <w:delText>XX</w:delText>
        </w:r>
        <w:r w:rsidR="00120B33" w:rsidRPr="00AB703B" w:rsidDel="00F85A59">
          <w:rPr>
            <w:lang w:val="en-CA"/>
          </w:rPr>
          <w:delText xml:space="preserve"> </w:delText>
        </w:r>
      </w:del>
      <w:ins w:id="10" w:author="Jens-Rainer Ohm" w:date="2023-01-22T14:44:00Z">
        <w:r w:rsidR="00F85A59">
          <w:rPr>
            <w:lang w:val="en-CA"/>
          </w:rPr>
          <w:t>24</w:t>
        </w:r>
        <w:r w:rsidR="00F85A59" w:rsidRPr="00AB703B">
          <w:rPr>
            <w:lang w:val="en-CA"/>
          </w:rPr>
          <w:t xml:space="preserve"> </w:t>
        </w:r>
      </w:ins>
      <w:r w:rsidR="00C817F5" w:rsidRPr="00AB703B">
        <w:rPr>
          <w:lang w:val="en-CA"/>
        </w:rPr>
        <w:t>output documents from the current meeting</w:t>
      </w:r>
      <w:del w:id="11" w:author="Jens-Rainer Ohm" w:date="2023-01-22T14:11:00Z">
        <w:r w:rsidR="005D0805" w:rsidRPr="00AB703B" w:rsidDel="00AB39C4">
          <w:rPr>
            <w:lang w:val="en-CA"/>
          </w:rPr>
          <w:delText xml:space="preserve"> (</w:delText>
        </w:r>
        <w:r w:rsidR="005D0805" w:rsidRPr="00AB703B" w:rsidDel="00AB39C4">
          <w:rPr>
            <w:highlight w:val="yellow"/>
            <w:lang w:val="en-CA"/>
          </w:rPr>
          <w:delText>to be updated</w:delText>
        </w:r>
        <w:r w:rsidR="005D0805" w:rsidRPr="00AB703B" w:rsidDel="00AB39C4">
          <w:rPr>
            <w:lang w:val="en-CA"/>
          </w:rPr>
          <w:delText>)</w:delText>
        </w:r>
      </w:del>
      <w:r w:rsidR="00C817F5" w:rsidRPr="00AB703B">
        <w:rPr>
          <w:lang w:val="en-CA"/>
        </w:rPr>
        <w:t>:</w:t>
      </w:r>
    </w:p>
    <w:p w14:paraId="0C10C6CC" w14:textId="77777777" w:rsidR="00F85A59" w:rsidRPr="00F85A59" w:rsidRDefault="00F85A59" w:rsidP="00F85A59">
      <w:pPr>
        <w:pStyle w:val="Aufzhlungszeichen2"/>
        <w:numPr>
          <w:ilvl w:val="0"/>
          <w:numId w:val="11"/>
        </w:numPr>
        <w:rPr>
          <w:ins w:id="12" w:author="Jens-Rainer Ohm" w:date="2023-01-22T14:42:00Z"/>
          <w:rPrChange w:id="13" w:author="Jens-Rainer Ohm" w:date="2023-01-22T14:43:00Z">
            <w:rPr>
              <w:ins w:id="14" w:author="Jens-Rainer Ohm" w:date="2023-01-22T14:42:00Z"/>
              <w:lang w:val="en-CA"/>
            </w:rPr>
          </w:rPrChange>
        </w:rPr>
      </w:pPr>
      <w:ins w:id="15" w:author="Jens-Rainer Ohm" w:date="2023-01-22T14:42:00Z">
        <w:r w:rsidRPr="00F85A59">
          <w:rPr>
            <w:rPrChange w:id="16" w:author="Jens-Rainer Ohm" w:date="2023-01-22T14:43:00Z">
              <w:rPr>
                <w:lang w:val="en-CA"/>
              </w:rPr>
            </w:rPrChange>
          </w:rPr>
          <w:fldChar w:fldCharType="begin"/>
        </w:r>
        <w:r w:rsidRPr="00F85A59">
          <w:rPr>
            <w:rPrChange w:id="17" w:author="Jens-Rainer Ohm" w:date="2023-01-22T14:43:00Z">
              <w:rPr>
                <w:lang w:val="en-CA"/>
              </w:rPr>
            </w:rPrChange>
          </w:rPr>
          <w:instrText xml:space="preserve"> HYPERLINK "https://jvet-experts.org/doc_end_user/current_document.php?id=12566" </w:instrText>
        </w:r>
        <w:r w:rsidRPr="00F85A59">
          <w:rPr>
            <w:rPrChange w:id="18" w:author="Jens-Rainer Ohm" w:date="2023-01-22T14:43:00Z">
              <w:rPr>
                <w:lang w:val="en-CA"/>
              </w:rPr>
            </w:rPrChange>
          </w:rPr>
          <w:fldChar w:fldCharType="separate"/>
        </w:r>
        <w:r w:rsidRPr="00F85A59">
          <w:rPr>
            <w:rPrChange w:id="19" w:author="Jens-Rainer Ohm" w:date="2023-01-22T14:43:00Z">
              <w:rPr>
                <w:rStyle w:val="Hyperlink"/>
                <w:lang w:val="en-CA"/>
              </w:rPr>
            </w:rPrChange>
          </w:rPr>
          <w:t>JVET-AC1001</w:t>
        </w:r>
        <w:r w:rsidRPr="00F85A59">
          <w:rPr>
            <w:rPrChange w:id="20" w:author="Jens-Rainer Ohm" w:date="2023-01-22T14:43:00Z">
              <w:rPr>
                <w:lang w:val="en-CA"/>
              </w:rPr>
            </w:rPrChange>
          </w:rPr>
          <w:fldChar w:fldCharType="end"/>
        </w:r>
        <w:r w:rsidRPr="00F85A59">
          <w:rPr>
            <w:rPrChange w:id="21" w:author="Jens-Rainer Ohm" w:date="2023-01-22T14:43:00Z">
              <w:rPr>
                <w:lang w:val="en-CA"/>
              </w:rPr>
            </w:rPrChange>
          </w:rPr>
          <w:t xml:space="preserve"> Guidelines for HM-based software development</w:t>
        </w:r>
      </w:ins>
    </w:p>
    <w:p w14:paraId="7AA729B1" w14:textId="77777777" w:rsidR="00F85A59" w:rsidRPr="00F85A59" w:rsidRDefault="00F85A59" w:rsidP="00F85A59">
      <w:pPr>
        <w:pStyle w:val="Aufzhlungszeichen2"/>
        <w:numPr>
          <w:ilvl w:val="0"/>
          <w:numId w:val="11"/>
        </w:numPr>
        <w:rPr>
          <w:ins w:id="22" w:author="Jens-Rainer Ohm" w:date="2023-01-22T14:42:00Z"/>
          <w:rPrChange w:id="23" w:author="Jens-Rainer Ohm" w:date="2023-01-22T14:43:00Z">
            <w:rPr>
              <w:ins w:id="24" w:author="Jens-Rainer Ohm" w:date="2023-01-22T14:42:00Z"/>
              <w:lang w:val="en-CA"/>
            </w:rPr>
          </w:rPrChange>
        </w:rPr>
      </w:pPr>
      <w:ins w:id="25" w:author="Jens-Rainer Ohm" w:date="2023-01-22T14:42:00Z">
        <w:r w:rsidRPr="00F85A59">
          <w:rPr>
            <w:rPrChange w:id="26" w:author="Jens-Rainer Ohm" w:date="2023-01-22T14:43:00Z">
              <w:rPr>
                <w:lang w:val="en-CA"/>
              </w:rPr>
            </w:rPrChange>
          </w:rPr>
          <w:fldChar w:fldCharType="begin"/>
        </w:r>
        <w:r w:rsidRPr="00F85A59">
          <w:rPr>
            <w:rPrChange w:id="27" w:author="Jens-Rainer Ohm" w:date="2023-01-22T14:43:00Z">
              <w:rPr>
                <w:lang w:val="en-CA"/>
              </w:rPr>
            </w:rPrChange>
          </w:rPr>
          <w:instrText xml:space="preserve"> HYPERLINK "https://jvet-experts.org/doc_end_user/current_document.php?id=12567" </w:instrText>
        </w:r>
        <w:r w:rsidRPr="00F85A59">
          <w:rPr>
            <w:rPrChange w:id="28" w:author="Jens-Rainer Ohm" w:date="2023-01-22T14:43:00Z">
              <w:rPr>
                <w:lang w:val="en-CA"/>
              </w:rPr>
            </w:rPrChange>
          </w:rPr>
          <w:fldChar w:fldCharType="separate"/>
        </w:r>
        <w:r w:rsidRPr="00F85A59">
          <w:rPr>
            <w:rPrChange w:id="29" w:author="Jens-Rainer Ohm" w:date="2023-01-22T14:43:00Z">
              <w:rPr>
                <w:rStyle w:val="Hyperlink"/>
                <w:lang w:val="en-CA"/>
              </w:rPr>
            </w:rPrChange>
          </w:rPr>
          <w:t>JVET-AC1004</w:t>
        </w:r>
        <w:r w:rsidRPr="00F85A59">
          <w:rPr>
            <w:rPrChange w:id="30" w:author="Jens-Rainer Ohm" w:date="2023-01-22T14:43:00Z">
              <w:rPr>
                <w:lang w:val="en-CA"/>
              </w:rPr>
            </w:rPrChange>
          </w:rPr>
          <w:fldChar w:fldCharType="end"/>
        </w:r>
        <w:r w:rsidRPr="00F85A59">
          <w:rPr>
            <w:rPrChange w:id="31" w:author="Jens-Rainer Ohm" w:date="2023-01-22T14:43:00Z">
              <w:rPr>
                <w:lang w:val="en-CA"/>
              </w:rPr>
            </w:rPrChange>
          </w:rPr>
          <w:t xml:space="preserve"> Errata report items for VVC, VSEI, HEVC, AVC, and Video CICP</w:t>
        </w:r>
      </w:ins>
    </w:p>
    <w:p w14:paraId="79F7643B" w14:textId="77777777" w:rsidR="00F85A59" w:rsidRPr="00F85A59" w:rsidRDefault="00F85A59" w:rsidP="00F85A59">
      <w:pPr>
        <w:pStyle w:val="Aufzhlungszeichen2"/>
        <w:numPr>
          <w:ilvl w:val="0"/>
          <w:numId w:val="11"/>
        </w:numPr>
        <w:rPr>
          <w:ins w:id="32" w:author="Jens-Rainer Ohm" w:date="2023-01-22T14:42:00Z"/>
          <w:rPrChange w:id="33" w:author="Jens-Rainer Ohm" w:date="2023-01-22T14:43:00Z">
            <w:rPr>
              <w:ins w:id="34" w:author="Jens-Rainer Ohm" w:date="2023-01-22T14:42:00Z"/>
              <w:lang w:val="en-CA"/>
            </w:rPr>
          </w:rPrChange>
        </w:rPr>
      </w:pPr>
      <w:ins w:id="35" w:author="Jens-Rainer Ohm" w:date="2023-01-22T14:42:00Z">
        <w:r w:rsidRPr="00F85A59">
          <w:rPr>
            <w:rPrChange w:id="36" w:author="Jens-Rainer Ohm" w:date="2023-01-22T14:43:00Z">
              <w:rPr>
                <w:lang w:val="en-CA"/>
              </w:rPr>
            </w:rPrChange>
          </w:rPr>
          <w:fldChar w:fldCharType="begin"/>
        </w:r>
        <w:r w:rsidRPr="00F85A59">
          <w:rPr>
            <w:rPrChange w:id="37" w:author="Jens-Rainer Ohm" w:date="2023-01-22T14:43:00Z">
              <w:rPr>
                <w:lang w:val="en-CA"/>
              </w:rPr>
            </w:rPrChange>
          </w:rPr>
          <w:instrText xml:space="preserve"> HYPERLINK "https://jvet-experts.org/doc_end_user/current_document.php?id=12568" </w:instrText>
        </w:r>
        <w:r w:rsidRPr="00F85A59">
          <w:rPr>
            <w:rPrChange w:id="38" w:author="Jens-Rainer Ohm" w:date="2023-01-22T14:43:00Z">
              <w:rPr>
                <w:lang w:val="en-CA"/>
              </w:rPr>
            </w:rPrChange>
          </w:rPr>
          <w:fldChar w:fldCharType="separate"/>
        </w:r>
        <w:r w:rsidRPr="00F85A59">
          <w:rPr>
            <w:rPrChange w:id="39" w:author="Jens-Rainer Ohm" w:date="2023-01-22T14:43:00Z">
              <w:rPr>
                <w:color w:val="0000FF"/>
                <w:sz w:val="24"/>
                <w:u w:val="single"/>
                <w:lang w:val="en-CA" w:eastAsia="en-DE"/>
              </w:rPr>
            </w:rPrChange>
          </w:rPr>
          <w:t>JVET-AC1008</w:t>
        </w:r>
        <w:r w:rsidRPr="00F85A59">
          <w:rPr>
            <w:rPrChange w:id="40" w:author="Jens-Rainer Ohm" w:date="2023-01-22T14:43:00Z">
              <w:rPr>
                <w:color w:val="0000FF"/>
                <w:sz w:val="24"/>
                <w:u w:val="single"/>
                <w:lang w:val="en-CA" w:eastAsia="en-DE"/>
              </w:rPr>
            </w:rPrChange>
          </w:rPr>
          <w:fldChar w:fldCharType="end"/>
        </w:r>
        <w:r w:rsidRPr="00F85A59">
          <w:rPr>
            <w:rPrChange w:id="41" w:author="Jens-Rainer Ohm" w:date="2023-01-22T14:43:00Z">
              <w:rPr>
                <w:sz w:val="24"/>
                <w:lang w:val="en-CA" w:eastAsia="en-DE"/>
              </w:rPr>
            </w:rPrChange>
          </w:rPr>
          <w:t xml:space="preserve"> Additional colour type identifiers for AVC, HEVC and Video CICP (Draft 3), also issued as WG 5 preliminary WD</w:t>
        </w:r>
      </w:ins>
    </w:p>
    <w:p w14:paraId="22CD323B" w14:textId="73037199" w:rsidR="00F85A59" w:rsidRPr="00F85A59" w:rsidRDefault="00F85A59" w:rsidP="00F85A59">
      <w:pPr>
        <w:pStyle w:val="Aufzhlungszeichen2"/>
        <w:numPr>
          <w:ilvl w:val="0"/>
          <w:numId w:val="11"/>
        </w:numPr>
        <w:rPr>
          <w:ins w:id="42" w:author="Jens-Rainer Ohm" w:date="2023-01-22T14:42:00Z"/>
          <w:rPrChange w:id="43" w:author="Jens-Rainer Ohm" w:date="2023-01-22T14:43:00Z">
            <w:rPr>
              <w:ins w:id="44" w:author="Jens-Rainer Ohm" w:date="2023-01-22T14:42:00Z"/>
              <w:lang w:val="en-CA"/>
            </w:rPr>
          </w:rPrChange>
        </w:rPr>
      </w:pPr>
      <w:ins w:id="45" w:author="Jens-Rainer Ohm" w:date="2023-01-22T14:42:00Z">
        <w:r w:rsidRPr="00F85A59">
          <w:rPr>
            <w:rPrChange w:id="46" w:author="Jens-Rainer Ohm" w:date="2023-01-22T14:43:00Z">
              <w:rPr>
                <w:lang w:val="en-CA"/>
              </w:rPr>
            </w:rPrChange>
          </w:rPr>
          <w:fldChar w:fldCharType="begin"/>
        </w:r>
        <w:r w:rsidRPr="00F85A59">
          <w:rPr>
            <w:rPrChange w:id="47" w:author="Jens-Rainer Ohm" w:date="2023-01-22T14:43:00Z">
              <w:rPr>
                <w:lang w:val="en-CA"/>
              </w:rPr>
            </w:rPrChange>
          </w:rPr>
          <w:instrText xml:space="preserve"> HYPERLINK "https://jvet-experts.org/doc_end_user/current_document.php?id=12569" </w:instrText>
        </w:r>
        <w:r w:rsidRPr="00F85A59">
          <w:rPr>
            <w:rPrChange w:id="48" w:author="Jens-Rainer Ohm" w:date="2023-01-22T14:43:00Z">
              <w:rPr>
                <w:lang w:val="en-CA"/>
              </w:rPr>
            </w:rPrChange>
          </w:rPr>
          <w:fldChar w:fldCharType="separate"/>
        </w:r>
        <w:r w:rsidRPr="00F85A59">
          <w:rPr>
            <w:rPrChange w:id="49" w:author="Jens-Rainer Ohm" w:date="2023-01-22T14:43:00Z">
              <w:rPr>
                <w:rStyle w:val="Hyperlink"/>
                <w:lang w:val="en-CA"/>
              </w:rPr>
            </w:rPrChange>
          </w:rPr>
          <w:t>JVET-AC1009</w:t>
        </w:r>
        <w:r w:rsidRPr="00F85A59">
          <w:rPr>
            <w:rPrChange w:id="50" w:author="Jens-Rainer Ohm" w:date="2023-01-22T14:43:00Z">
              <w:rPr>
                <w:lang w:val="en-CA"/>
              </w:rPr>
            </w:rPrChange>
          </w:rPr>
          <w:fldChar w:fldCharType="end"/>
        </w:r>
        <w:r w:rsidRPr="00F85A59">
          <w:rPr>
            <w:rPrChange w:id="51" w:author="Jens-Rainer Ohm" w:date="2023-01-22T14:43:00Z">
              <w:rPr>
                <w:lang w:val="en-CA"/>
              </w:rPr>
            </w:rPrChange>
          </w:rPr>
          <w:t xml:space="preserve"> Common test </w:t>
        </w:r>
      </w:ins>
      <w:ins w:id="52" w:author="Jens-Rainer Ohm" w:date="2023-01-22T14:43:00Z">
        <w:r w:rsidRPr="00F85A59">
          <w:rPr>
            <w:rPrChange w:id="53" w:author="Jens-Rainer Ohm" w:date="2023-01-22T14:43:00Z">
              <w:rPr>
                <w:lang w:val="en-CA"/>
              </w:rPr>
            </w:rPrChange>
          </w:rPr>
          <w:t>c</w:t>
        </w:r>
      </w:ins>
      <w:ins w:id="54" w:author="Jens-Rainer Ohm" w:date="2023-01-22T14:42:00Z">
        <w:r w:rsidRPr="00F85A59">
          <w:rPr>
            <w:rPrChange w:id="55" w:author="Jens-Rainer Ohm" w:date="2023-01-22T14:43:00Z">
              <w:rPr>
                <w:lang w:val="en-CA"/>
              </w:rPr>
            </w:rPrChange>
          </w:rPr>
          <w:t>onditions for SHVC</w:t>
        </w:r>
      </w:ins>
    </w:p>
    <w:p w14:paraId="350CD295" w14:textId="3114B77B" w:rsidR="00F85A59" w:rsidRPr="00F85A59" w:rsidRDefault="00F85A59" w:rsidP="00F85A59">
      <w:pPr>
        <w:pStyle w:val="Aufzhlungszeichen2"/>
        <w:numPr>
          <w:ilvl w:val="0"/>
          <w:numId w:val="11"/>
        </w:numPr>
        <w:rPr>
          <w:ins w:id="56" w:author="Jens-Rainer Ohm" w:date="2023-01-22T14:42:00Z"/>
          <w:rPrChange w:id="57" w:author="Jens-Rainer Ohm" w:date="2023-01-22T14:43:00Z">
            <w:rPr>
              <w:ins w:id="58" w:author="Jens-Rainer Ohm" w:date="2023-01-22T14:42:00Z"/>
              <w:lang w:val="en-CA"/>
            </w:rPr>
          </w:rPrChange>
        </w:rPr>
      </w:pPr>
      <w:ins w:id="59" w:author="Jens-Rainer Ohm" w:date="2023-01-22T14:42:00Z">
        <w:r w:rsidRPr="00F85A59">
          <w:rPr>
            <w:rPrChange w:id="60" w:author="Jens-Rainer Ohm" w:date="2023-01-22T14:43:00Z">
              <w:rPr>
                <w:lang w:val="en-CA"/>
              </w:rPr>
            </w:rPrChange>
          </w:rPr>
          <w:fldChar w:fldCharType="begin"/>
        </w:r>
        <w:r w:rsidRPr="00F85A59">
          <w:rPr>
            <w:rPrChange w:id="61" w:author="Jens-Rainer Ohm" w:date="2023-01-22T14:43:00Z">
              <w:rPr>
                <w:lang w:val="en-CA"/>
              </w:rPr>
            </w:rPrChange>
          </w:rPr>
          <w:instrText xml:space="preserve"> HYPERLINK "https://jvet-experts.org/doc_end_user/current_document.php?id=12570" </w:instrText>
        </w:r>
        <w:r w:rsidRPr="00F85A59">
          <w:rPr>
            <w:rPrChange w:id="62" w:author="Jens-Rainer Ohm" w:date="2023-01-22T14:43:00Z">
              <w:rPr>
                <w:lang w:val="en-CA"/>
              </w:rPr>
            </w:rPrChange>
          </w:rPr>
          <w:fldChar w:fldCharType="separate"/>
        </w:r>
        <w:r w:rsidRPr="00F85A59">
          <w:rPr>
            <w:rPrChange w:id="63" w:author="Jens-Rainer Ohm" w:date="2023-01-22T14:43:00Z">
              <w:rPr>
                <w:rStyle w:val="Hyperlink"/>
                <w:lang w:val="en-CA"/>
              </w:rPr>
            </w:rPrChange>
          </w:rPr>
          <w:t>JVET-AC1013</w:t>
        </w:r>
        <w:r w:rsidRPr="00F85A59">
          <w:rPr>
            <w:rPrChange w:id="64" w:author="Jens-Rainer Ohm" w:date="2023-01-22T14:43:00Z">
              <w:rPr>
                <w:lang w:val="en-CA"/>
              </w:rPr>
            </w:rPrChange>
          </w:rPr>
          <w:fldChar w:fldCharType="end"/>
        </w:r>
        <w:r w:rsidRPr="00F85A59">
          <w:rPr>
            <w:rPrChange w:id="65" w:author="Jens-Rainer Ohm" w:date="2023-01-22T14:43:00Z">
              <w:rPr>
                <w:lang w:val="en-CA"/>
              </w:rPr>
            </w:rPrChange>
          </w:rPr>
          <w:t xml:space="preserve"> Common test </w:t>
        </w:r>
      </w:ins>
      <w:ins w:id="66" w:author="Jens-Rainer Ohm" w:date="2023-01-22T14:43:00Z">
        <w:r w:rsidRPr="00F85A59">
          <w:rPr>
            <w:rPrChange w:id="67" w:author="Jens-Rainer Ohm" w:date="2023-01-22T14:43:00Z">
              <w:rPr>
                <w:lang w:val="en-CA"/>
              </w:rPr>
            </w:rPrChange>
          </w:rPr>
          <w:t>c</w:t>
        </w:r>
      </w:ins>
      <w:ins w:id="68" w:author="Jens-Rainer Ohm" w:date="2023-01-22T14:42:00Z">
        <w:r w:rsidRPr="00F85A59">
          <w:rPr>
            <w:rPrChange w:id="69" w:author="Jens-Rainer Ohm" w:date="2023-01-22T14:43:00Z">
              <w:rPr>
                <w:lang w:val="en-CA"/>
              </w:rPr>
            </w:rPrChange>
          </w:rPr>
          <w:t>onditions of 3DV experiments</w:t>
        </w:r>
      </w:ins>
    </w:p>
    <w:p w14:paraId="47F76D1A" w14:textId="60846F42" w:rsidR="00F85A59" w:rsidRPr="00F85A59" w:rsidRDefault="00F85A59" w:rsidP="00F85A59">
      <w:pPr>
        <w:pStyle w:val="Aufzhlungszeichen2"/>
        <w:numPr>
          <w:ilvl w:val="0"/>
          <w:numId w:val="11"/>
        </w:numPr>
        <w:rPr>
          <w:ins w:id="70" w:author="Jens-Rainer Ohm" w:date="2023-01-22T14:42:00Z"/>
          <w:rPrChange w:id="71" w:author="Jens-Rainer Ohm" w:date="2023-01-22T14:43:00Z">
            <w:rPr>
              <w:ins w:id="72" w:author="Jens-Rainer Ohm" w:date="2023-01-22T14:42:00Z"/>
              <w:lang w:val="en-CA"/>
            </w:rPr>
          </w:rPrChange>
        </w:rPr>
      </w:pPr>
      <w:ins w:id="73" w:author="Jens-Rainer Ohm" w:date="2023-01-22T14:42:00Z">
        <w:r w:rsidRPr="00F85A59">
          <w:rPr>
            <w:rPrChange w:id="74" w:author="Jens-Rainer Ohm" w:date="2023-01-22T14:43:00Z">
              <w:rPr>
                <w:lang w:val="en-CA"/>
              </w:rPr>
            </w:rPrChange>
          </w:rPr>
          <w:fldChar w:fldCharType="begin"/>
        </w:r>
        <w:r w:rsidRPr="00F85A59">
          <w:rPr>
            <w:rPrChange w:id="75" w:author="Jens-Rainer Ohm" w:date="2023-01-22T14:43:00Z">
              <w:rPr>
                <w:lang w:val="en-CA"/>
              </w:rPr>
            </w:rPrChange>
          </w:rPr>
          <w:instrText xml:space="preserve"> HYPERLINK "https://jvet-experts.org/doc_end_user/current_document.php?id=12571" </w:instrText>
        </w:r>
        <w:r w:rsidRPr="00F85A59">
          <w:rPr>
            <w:rPrChange w:id="76" w:author="Jens-Rainer Ohm" w:date="2023-01-22T14:43:00Z">
              <w:rPr>
                <w:lang w:val="en-CA"/>
              </w:rPr>
            </w:rPrChange>
          </w:rPr>
          <w:fldChar w:fldCharType="separate"/>
        </w:r>
        <w:r w:rsidRPr="00F85A59">
          <w:rPr>
            <w:rPrChange w:id="77" w:author="Jens-Rainer Ohm" w:date="2023-01-22T14:43:00Z">
              <w:rPr>
                <w:rStyle w:val="Hyperlink"/>
                <w:lang w:val="en-CA"/>
              </w:rPr>
            </w:rPrChange>
          </w:rPr>
          <w:t>JVET-AC1015</w:t>
        </w:r>
        <w:r w:rsidRPr="00F85A59">
          <w:rPr>
            <w:rPrChange w:id="78" w:author="Jens-Rainer Ohm" w:date="2023-01-22T14:43:00Z">
              <w:rPr>
                <w:lang w:val="en-CA"/>
              </w:rPr>
            </w:rPrChange>
          </w:rPr>
          <w:fldChar w:fldCharType="end"/>
        </w:r>
        <w:r w:rsidRPr="00F85A59">
          <w:rPr>
            <w:rPrChange w:id="79" w:author="Jens-Rainer Ohm" w:date="2023-01-22T14:43:00Z">
              <w:rPr>
                <w:lang w:val="en-CA"/>
              </w:rPr>
            </w:rPrChange>
          </w:rPr>
          <w:t xml:space="preserve"> Common test </w:t>
        </w:r>
      </w:ins>
      <w:ins w:id="80" w:author="Jens-Rainer Ohm" w:date="2023-01-22T14:43:00Z">
        <w:r w:rsidRPr="00F85A59">
          <w:rPr>
            <w:rPrChange w:id="81" w:author="Jens-Rainer Ohm" w:date="2023-01-22T14:43:00Z">
              <w:rPr>
                <w:lang w:val="en-CA"/>
              </w:rPr>
            </w:rPrChange>
          </w:rPr>
          <w:t>c</w:t>
        </w:r>
      </w:ins>
      <w:ins w:id="82" w:author="Jens-Rainer Ohm" w:date="2023-01-22T14:42:00Z">
        <w:r w:rsidRPr="00F85A59">
          <w:rPr>
            <w:rPrChange w:id="83" w:author="Jens-Rainer Ohm" w:date="2023-01-22T14:43:00Z">
              <w:rPr>
                <w:lang w:val="en-CA"/>
              </w:rPr>
            </w:rPrChange>
          </w:rPr>
          <w:t>onditions for SCM-based screen content coding</w:t>
        </w:r>
      </w:ins>
    </w:p>
    <w:p w14:paraId="7A216984" w14:textId="77777777" w:rsidR="00F85A59" w:rsidRPr="00F85A59" w:rsidRDefault="00F85A59" w:rsidP="00F85A59">
      <w:pPr>
        <w:pStyle w:val="Aufzhlungszeichen2"/>
        <w:numPr>
          <w:ilvl w:val="0"/>
          <w:numId w:val="11"/>
        </w:numPr>
        <w:rPr>
          <w:ins w:id="84" w:author="Jens-Rainer Ohm" w:date="2023-01-22T14:42:00Z"/>
          <w:rPrChange w:id="85" w:author="Jens-Rainer Ohm" w:date="2023-01-22T14:43:00Z">
            <w:rPr>
              <w:ins w:id="86" w:author="Jens-Rainer Ohm" w:date="2023-01-22T14:42:00Z"/>
              <w:lang w:val="en-CA"/>
            </w:rPr>
          </w:rPrChange>
        </w:rPr>
      </w:pPr>
      <w:ins w:id="87" w:author="Jens-Rainer Ohm" w:date="2023-01-22T14:42:00Z">
        <w:r w:rsidRPr="00F85A59">
          <w:rPr>
            <w:rPrChange w:id="88" w:author="Jens-Rainer Ohm" w:date="2023-01-22T14:43:00Z">
              <w:rPr>
                <w:lang w:val="en-CA"/>
              </w:rPr>
            </w:rPrChange>
          </w:rPr>
          <w:fldChar w:fldCharType="begin"/>
        </w:r>
        <w:r w:rsidRPr="00F85A59">
          <w:rPr>
            <w:rPrChange w:id="89" w:author="Jens-Rainer Ohm" w:date="2023-01-22T14:43:00Z">
              <w:rPr>
                <w:lang w:val="en-CA"/>
              </w:rPr>
            </w:rPrChange>
          </w:rPr>
          <w:instrText xml:space="preserve"> HYPERLINK "https://jvet-experts.org/doc_end_user/current_document.php?id=12572" </w:instrText>
        </w:r>
        <w:r w:rsidRPr="00F85A59">
          <w:rPr>
            <w:rPrChange w:id="90" w:author="Jens-Rainer Ohm" w:date="2023-01-22T14:43:00Z">
              <w:rPr>
                <w:lang w:val="en-CA"/>
              </w:rPr>
            </w:rPrChange>
          </w:rPr>
          <w:fldChar w:fldCharType="separate"/>
        </w:r>
        <w:r w:rsidRPr="00F85A59">
          <w:rPr>
            <w:rPrChange w:id="91" w:author="Jens-Rainer Ohm" w:date="2023-01-22T14:43:00Z">
              <w:rPr>
                <w:rStyle w:val="Hyperlink"/>
                <w:lang w:val="en-CA"/>
              </w:rPr>
            </w:rPrChange>
          </w:rPr>
          <w:t>JVET-AC2002</w:t>
        </w:r>
        <w:r w:rsidRPr="00F85A59">
          <w:rPr>
            <w:rPrChange w:id="92" w:author="Jens-Rainer Ohm" w:date="2023-01-22T14:43:00Z">
              <w:rPr>
                <w:lang w:val="en-CA"/>
              </w:rPr>
            </w:rPrChange>
          </w:rPr>
          <w:fldChar w:fldCharType="end"/>
        </w:r>
        <w:r w:rsidRPr="00F85A59">
          <w:rPr>
            <w:rPrChange w:id="93" w:author="Jens-Rainer Ohm" w:date="2023-01-22T14:43:00Z">
              <w:rPr>
                <w:lang w:val="en-CA"/>
              </w:rPr>
            </w:rPrChange>
          </w:rPr>
          <w:t xml:space="preserve"> Algorithm description for Versatile Video Coding and Test Model 19 (VTM 19)</w:t>
        </w:r>
      </w:ins>
    </w:p>
    <w:p w14:paraId="6ED9DC72" w14:textId="77777777" w:rsidR="00F85A59" w:rsidRPr="00F85A59" w:rsidRDefault="00F85A59" w:rsidP="00F85A59">
      <w:pPr>
        <w:pStyle w:val="Aufzhlungszeichen2"/>
        <w:numPr>
          <w:ilvl w:val="0"/>
          <w:numId w:val="11"/>
        </w:numPr>
        <w:rPr>
          <w:ins w:id="94" w:author="Jens-Rainer Ohm" w:date="2023-01-22T14:42:00Z"/>
          <w:rPrChange w:id="95" w:author="Jens-Rainer Ohm" w:date="2023-01-22T14:43:00Z">
            <w:rPr>
              <w:ins w:id="96" w:author="Jens-Rainer Ohm" w:date="2023-01-22T14:42:00Z"/>
              <w:lang w:val="en-CA"/>
            </w:rPr>
          </w:rPrChange>
        </w:rPr>
      </w:pPr>
      <w:ins w:id="97" w:author="Jens-Rainer Ohm" w:date="2023-01-22T14:42:00Z">
        <w:r w:rsidRPr="00F85A59">
          <w:rPr>
            <w:rPrChange w:id="98" w:author="Jens-Rainer Ohm" w:date="2023-01-22T14:43:00Z">
              <w:rPr>
                <w:lang w:val="en-CA"/>
              </w:rPr>
            </w:rPrChange>
          </w:rPr>
          <w:fldChar w:fldCharType="begin"/>
        </w:r>
        <w:r w:rsidRPr="00F85A59">
          <w:rPr>
            <w:rPrChange w:id="99" w:author="Jens-Rainer Ohm" w:date="2023-01-22T14:43:00Z">
              <w:rPr>
                <w:lang w:val="en-CA"/>
              </w:rPr>
            </w:rPrChange>
          </w:rPr>
          <w:instrText xml:space="preserve"> HYPERLINK "https://jvet-experts.org/doc_end_user/current_document.php?id=12573" </w:instrText>
        </w:r>
        <w:r w:rsidRPr="00F85A59">
          <w:rPr>
            <w:rPrChange w:id="100" w:author="Jens-Rainer Ohm" w:date="2023-01-22T14:43:00Z">
              <w:rPr>
                <w:lang w:val="en-CA"/>
              </w:rPr>
            </w:rPrChange>
          </w:rPr>
          <w:fldChar w:fldCharType="separate"/>
        </w:r>
        <w:r w:rsidRPr="00F85A59">
          <w:rPr>
            <w:rPrChange w:id="101" w:author="Jens-Rainer Ohm" w:date="2023-01-22T14:43:00Z">
              <w:rPr>
                <w:rStyle w:val="Hyperlink"/>
                <w:lang w:val="en-CA"/>
              </w:rPr>
            </w:rPrChange>
          </w:rPr>
          <w:t>JVET-AC2003</w:t>
        </w:r>
        <w:r w:rsidRPr="00F85A59">
          <w:rPr>
            <w:rPrChange w:id="102" w:author="Jens-Rainer Ohm" w:date="2023-01-22T14:43:00Z">
              <w:rPr>
                <w:lang w:val="en-CA"/>
              </w:rPr>
            </w:rPrChange>
          </w:rPr>
          <w:fldChar w:fldCharType="end"/>
        </w:r>
        <w:r w:rsidRPr="00F85A59">
          <w:rPr>
            <w:rPrChange w:id="103" w:author="Jens-Rainer Ohm" w:date="2023-01-22T14:43:00Z">
              <w:rPr>
                <w:lang w:val="en-CA"/>
              </w:rPr>
            </w:rPrChange>
          </w:rPr>
          <w:t xml:space="preserve"> Guidelines for VTM-based software development</w:t>
        </w:r>
      </w:ins>
    </w:p>
    <w:p w14:paraId="36EAE60B" w14:textId="77777777" w:rsidR="00F85A59" w:rsidRPr="00F85A59" w:rsidRDefault="00F85A59" w:rsidP="00F85A59">
      <w:pPr>
        <w:pStyle w:val="Aufzhlungszeichen2"/>
        <w:numPr>
          <w:ilvl w:val="0"/>
          <w:numId w:val="11"/>
        </w:numPr>
        <w:rPr>
          <w:ins w:id="104" w:author="Jens-Rainer Ohm" w:date="2023-01-22T14:42:00Z"/>
          <w:rPrChange w:id="105" w:author="Jens-Rainer Ohm" w:date="2023-01-22T14:43:00Z">
            <w:rPr>
              <w:ins w:id="106" w:author="Jens-Rainer Ohm" w:date="2023-01-22T14:42:00Z"/>
              <w:lang w:val="en-CA"/>
            </w:rPr>
          </w:rPrChange>
        </w:rPr>
      </w:pPr>
      <w:ins w:id="107" w:author="Jens-Rainer Ohm" w:date="2023-01-22T14:42:00Z">
        <w:r w:rsidRPr="00F85A59">
          <w:rPr>
            <w:rPrChange w:id="108" w:author="Jens-Rainer Ohm" w:date="2023-01-22T14:43:00Z">
              <w:rPr>
                <w:lang w:val="en-CA"/>
              </w:rPr>
            </w:rPrChange>
          </w:rPr>
          <w:fldChar w:fldCharType="begin"/>
        </w:r>
        <w:r w:rsidRPr="00F85A59">
          <w:rPr>
            <w:rPrChange w:id="109" w:author="Jens-Rainer Ohm" w:date="2023-01-22T14:43:00Z">
              <w:rPr>
                <w:lang w:val="en-CA"/>
              </w:rPr>
            </w:rPrChange>
          </w:rPr>
          <w:instrText xml:space="preserve"> HYPERLINK "https://jvet-experts.org/doc_end_user/current_document.php?id=12574" </w:instrText>
        </w:r>
        <w:r w:rsidRPr="00F85A59">
          <w:rPr>
            <w:rPrChange w:id="110" w:author="Jens-Rainer Ohm" w:date="2023-01-22T14:43:00Z">
              <w:rPr>
                <w:lang w:val="en-CA"/>
              </w:rPr>
            </w:rPrChange>
          </w:rPr>
          <w:fldChar w:fldCharType="separate"/>
        </w:r>
        <w:r w:rsidRPr="00F85A59">
          <w:rPr>
            <w:rPrChange w:id="111" w:author="Jens-Rainer Ohm" w:date="2023-01-22T14:43:00Z">
              <w:rPr>
                <w:rStyle w:val="Hyperlink"/>
                <w:lang w:val="en-CA"/>
              </w:rPr>
            </w:rPrChange>
          </w:rPr>
          <w:t>JVET-AC2005</w:t>
        </w:r>
        <w:r w:rsidRPr="00F85A59">
          <w:rPr>
            <w:rPrChange w:id="112" w:author="Jens-Rainer Ohm" w:date="2023-01-22T14:43:00Z">
              <w:rPr>
                <w:lang w:val="en-CA"/>
              </w:rPr>
            </w:rPrChange>
          </w:rPr>
          <w:fldChar w:fldCharType="end"/>
        </w:r>
        <w:r w:rsidRPr="00F85A59">
          <w:rPr>
            <w:rPrChange w:id="113" w:author="Jens-Rainer Ohm" w:date="2023-01-22T14:43:00Z">
              <w:rPr>
                <w:lang w:val="en-CA"/>
              </w:rPr>
            </w:rPrChange>
          </w:rPr>
          <w:t xml:space="preserve"> New level and systems-related supplemental enhancement information for VVC (Draft 4)</w:t>
        </w:r>
      </w:ins>
    </w:p>
    <w:p w14:paraId="6C880BBC" w14:textId="77777777" w:rsidR="00F85A59" w:rsidRPr="00F85A59" w:rsidRDefault="00F85A59" w:rsidP="00F85A59">
      <w:pPr>
        <w:pStyle w:val="Aufzhlungszeichen2"/>
        <w:numPr>
          <w:ilvl w:val="0"/>
          <w:numId w:val="11"/>
        </w:numPr>
        <w:rPr>
          <w:ins w:id="114" w:author="Jens-Rainer Ohm" w:date="2023-01-22T14:42:00Z"/>
          <w:rPrChange w:id="115" w:author="Jens-Rainer Ohm" w:date="2023-01-22T14:43:00Z">
            <w:rPr>
              <w:ins w:id="116" w:author="Jens-Rainer Ohm" w:date="2023-01-22T14:42:00Z"/>
              <w:lang w:val="en-CA"/>
            </w:rPr>
          </w:rPrChange>
        </w:rPr>
      </w:pPr>
      <w:ins w:id="117" w:author="Jens-Rainer Ohm" w:date="2023-01-22T14:42:00Z">
        <w:r w:rsidRPr="00F85A59">
          <w:rPr>
            <w:rPrChange w:id="118" w:author="Jens-Rainer Ohm" w:date="2023-01-22T14:43:00Z">
              <w:rPr>
                <w:lang w:val="en-CA"/>
              </w:rPr>
            </w:rPrChange>
          </w:rPr>
          <w:fldChar w:fldCharType="begin"/>
        </w:r>
        <w:r w:rsidRPr="00F85A59">
          <w:rPr>
            <w:rPrChange w:id="119" w:author="Jens-Rainer Ohm" w:date="2023-01-22T14:43:00Z">
              <w:rPr>
                <w:lang w:val="en-CA"/>
              </w:rPr>
            </w:rPrChange>
          </w:rPr>
          <w:instrText xml:space="preserve"> HYPERLINK "https://jvet-experts.org/doc_end_user/current_document.php?id=12575" </w:instrText>
        </w:r>
        <w:r w:rsidRPr="00F85A59">
          <w:rPr>
            <w:rPrChange w:id="120" w:author="Jens-Rainer Ohm" w:date="2023-01-22T14:43:00Z">
              <w:rPr>
                <w:lang w:val="en-CA"/>
              </w:rPr>
            </w:rPrChange>
          </w:rPr>
          <w:fldChar w:fldCharType="separate"/>
        </w:r>
        <w:r w:rsidRPr="00F85A59">
          <w:rPr>
            <w:rPrChange w:id="121" w:author="Jens-Rainer Ohm" w:date="2023-01-22T14:43:00Z">
              <w:rPr>
                <w:rStyle w:val="Hyperlink"/>
                <w:lang w:val="en-CA"/>
              </w:rPr>
            </w:rPrChange>
          </w:rPr>
          <w:t>JVET-AC2011</w:t>
        </w:r>
        <w:r w:rsidRPr="00F85A59">
          <w:rPr>
            <w:rPrChange w:id="122" w:author="Jens-Rainer Ohm" w:date="2023-01-22T14:43:00Z">
              <w:rPr>
                <w:lang w:val="en-CA"/>
              </w:rPr>
            </w:rPrChange>
          </w:rPr>
          <w:fldChar w:fldCharType="end"/>
        </w:r>
        <w:r w:rsidRPr="00F85A59">
          <w:rPr>
            <w:rPrChange w:id="123" w:author="Jens-Rainer Ohm" w:date="2023-01-22T14:43:00Z">
              <w:rPr>
                <w:lang w:val="en-CA"/>
              </w:rPr>
            </w:rPrChange>
          </w:rPr>
          <w:t xml:space="preserve"> VTM and HM common test conditions and evaluation procedures for HDR/WCG video</w:t>
        </w:r>
      </w:ins>
    </w:p>
    <w:p w14:paraId="3A372009" w14:textId="77777777" w:rsidR="00F85A59" w:rsidRPr="00F85A59" w:rsidRDefault="00F85A59" w:rsidP="00F85A59">
      <w:pPr>
        <w:pStyle w:val="Aufzhlungszeichen2"/>
        <w:numPr>
          <w:ilvl w:val="0"/>
          <w:numId w:val="11"/>
        </w:numPr>
        <w:rPr>
          <w:ins w:id="124" w:author="Jens-Rainer Ohm" w:date="2023-01-22T14:42:00Z"/>
          <w:rPrChange w:id="125" w:author="Jens-Rainer Ohm" w:date="2023-01-22T14:43:00Z">
            <w:rPr>
              <w:ins w:id="126" w:author="Jens-Rainer Ohm" w:date="2023-01-22T14:42:00Z"/>
              <w:lang w:val="en-CA"/>
            </w:rPr>
          </w:rPrChange>
        </w:rPr>
      </w:pPr>
      <w:ins w:id="127" w:author="Jens-Rainer Ohm" w:date="2023-01-22T14:42:00Z">
        <w:r w:rsidRPr="00F85A59">
          <w:rPr>
            <w:rPrChange w:id="128" w:author="Jens-Rainer Ohm" w:date="2023-01-22T14:43:00Z">
              <w:rPr>
                <w:lang w:val="en-CA"/>
              </w:rPr>
            </w:rPrChange>
          </w:rPr>
          <w:fldChar w:fldCharType="begin"/>
        </w:r>
        <w:r w:rsidRPr="00F85A59">
          <w:rPr>
            <w:rPrChange w:id="129" w:author="Jens-Rainer Ohm" w:date="2023-01-22T14:43:00Z">
              <w:rPr>
                <w:lang w:val="en-CA"/>
              </w:rPr>
            </w:rPrChange>
          </w:rPr>
          <w:instrText xml:space="preserve"> HYPERLINK "https://jvet-experts.org/doc_end_user/current_document.php?id=12576" </w:instrText>
        </w:r>
        <w:r w:rsidRPr="00F85A59">
          <w:rPr>
            <w:rPrChange w:id="130" w:author="Jens-Rainer Ohm" w:date="2023-01-22T14:43:00Z">
              <w:rPr>
                <w:lang w:val="en-CA"/>
              </w:rPr>
            </w:rPrChange>
          </w:rPr>
          <w:fldChar w:fldCharType="separate"/>
        </w:r>
        <w:r w:rsidRPr="00F85A59">
          <w:rPr>
            <w:rPrChange w:id="131" w:author="Jens-Rainer Ohm" w:date="2023-01-22T14:43:00Z">
              <w:rPr>
                <w:rStyle w:val="Hyperlink"/>
                <w:lang w:val="en-CA"/>
              </w:rPr>
            </w:rPrChange>
          </w:rPr>
          <w:t>JVET-AC2016</w:t>
        </w:r>
        <w:r w:rsidRPr="00F85A59">
          <w:rPr>
            <w:rPrChange w:id="132" w:author="Jens-Rainer Ohm" w:date="2023-01-22T14:43:00Z">
              <w:rPr>
                <w:lang w:val="en-CA"/>
              </w:rPr>
            </w:rPrChange>
          </w:rPr>
          <w:fldChar w:fldCharType="end"/>
        </w:r>
        <w:r w:rsidRPr="00F85A59">
          <w:rPr>
            <w:rPrChange w:id="133" w:author="Jens-Rainer Ohm" w:date="2023-01-22T14:43:00Z">
              <w:rPr>
                <w:lang w:val="en-CA"/>
              </w:rPr>
            </w:rPrChange>
          </w:rPr>
          <w:t xml:space="preserve"> Common test conditions and evaluation procedures for neural network-based video coding technology</w:t>
        </w:r>
      </w:ins>
    </w:p>
    <w:p w14:paraId="6FD4D31B" w14:textId="77777777" w:rsidR="00F85A59" w:rsidRPr="00F85A59" w:rsidRDefault="00F85A59" w:rsidP="00F85A59">
      <w:pPr>
        <w:pStyle w:val="Aufzhlungszeichen2"/>
        <w:numPr>
          <w:ilvl w:val="0"/>
          <w:numId w:val="11"/>
        </w:numPr>
        <w:rPr>
          <w:ins w:id="134" w:author="Jens-Rainer Ohm" w:date="2023-01-22T14:42:00Z"/>
          <w:rPrChange w:id="135" w:author="Jens-Rainer Ohm" w:date="2023-01-22T14:43:00Z">
            <w:rPr>
              <w:ins w:id="136" w:author="Jens-Rainer Ohm" w:date="2023-01-22T14:42:00Z"/>
              <w:lang w:val="en-CA"/>
            </w:rPr>
          </w:rPrChange>
        </w:rPr>
      </w:pPr>
      <w:ins w:id="137" w:author="Jens-Rainer Ohm" w:date="2023-01-22T14:42:00Z">
        <w:r w:rsidRPr="00F85A59">
          <w:rPr>
            <w:rPrChange w:id="138" w:author="Jens-Rainer Ohm" w:date="2023-01-22T14:43:00Z">
              <w:rPr>
                <w:lang w:val="en-CA"/>
              </w:rPr>
            </w:rPrChange>
          </w:rPr>
          <w:fldChar w:fldCharType="begin"/>
        </w:r>
        <w:r w:rsidRPr="00F85A59">
          <w:rPr>
            <w:rPrChange w:id="139" w:author="Jens-Rainer Ohm" w:date="2023-01-22T14:43:00Z">
              <w:rPr>
                <w:lang w:val="en-CA"/>
              </w:rPr>
            </w:rPrChange>
          </w:rPr>
          <w:instrText xml:space="preserve"> HYPERLINK "https://jvet-experts.org/doc_end_user/current_document.php?id=12563" </w:instrText>
        </w:r>
        <w:r w:rsidRPr="00F85A59">
          <w:rPr>
            <w:rPrChange w:id="140" w:author="Jens-Rainer Ohm" w:date="2023-01-22T14:43:00Z">
              <w:rPr>
                <w:lang w:val="en-CA"/>
              </w:rPr>
            </w:rPrChange>
          </w:rPr>
          <w:fldChar w:fldCharType="separate"/>
        </w:r>
        <w:r w:rsidRPr="00F85A59">
          <w:rPr>
            <w:rPrChange w:id="141" w:author="Jens-Rainer Ohm" w:date="2023-01-22T14:43:00Z">
              <w:rPr>
                <w:rStyle w:val="Hyperlink"/>
                <w:lang w:val="en-CA"/>
              </w:rPr>
            </w:rPrChange>
          </w:rPr>
          <w:t>JVET-AC2019</w:t>
        </w:r>
        <w:r w:rsidRPr="00F85A59">
          <w:rPr>
            <w:rPrChange w:id="142" w:author="Jens-Rainer Ohm" w:date="2023-01-22T14:43:00Z">
              <w:rPr>
                <w:lang w:val="en-CA"/>
              </w:rPr>
            </w:rPrChange>
          </w:rPr>
          <w:fldChar w:fldCharType="end"/>
        </w:r>
        <w:r w:rsidRPr="00F85A59">
          <w:rPr>
            <w:rPrChange w:id="143" w:author="Jens-Rainer Ohm" w:date="2023-01-22T14:43:00Z">
              <w:rPr>
                <w:lang w:val="en-CA"/>
              </w:rPr>
            </w:rPrChange>
          </w:rPr>
          <w:t xml:space="preserve"> Description of algorithms and software in neural network-based video coding (NNVC) version 2</w:t>
        </w:r>
      </w:ins>
    </w:p>
    <w:p w14:paraId="52B3AAD8" w14:textId="77777777" w:rsidR="00F85A59" w:rsidRPr="00F85A59" w:rsidRDefault="00F85A59" w:rsidP="00F85A59">
      <w:pPr>
        <w:pStyle w:val="Aufzhlungszeichen2"/>
        <w:numPr>
          <w:ilvl w:val="0"/>
          <w:numId w:val="11"/>
        </w:numPr>
        <w:rPr>
          <w:ins w:id="144" w:author="Jens-Rainer Ohm" w:date="2023-01-22T14:42:00Z"/>
          <w:rPrChange w:id="145" w:author="Jens-Rainer Ohm" w:date="2023-01-22T14:43:00Z">
            <w:rPr>
              <w:ins w:id="146" w:author="Jens-Rainer Ohm" w:date="2023-01-22T14:42:00Z"/>
              <w:lang w:val="en-CA"/>
            </w:rPr>
          </w:rPrChange>
        </w:rPr>
      </w:pPr>
      <w:ins w:id="147" w:author="Jens-Rainer Ohm" w:date="2023-01-22T14:42:00Z">
        <w:r w:rsidRPr="00F85A59">
          <w:rPr>
            <w:rPrChange w:id="148" w:author="Jens-Rainer Ohm" w:date="2023-01-22T14:43:00Z">
              <w:rPr>
                <w:lang w:val="en-CA"/>
              </w:rPr>
            </w:rPrChange>
          </w:rPr>
          <w:fldChar w:fldCharType="begin"/>
        </w:r>
        <w:r w:rsidRPr="00F85A59">
          <w:rPr>
            <w:rPrChange w:id="149" w:author="Jens-Rainer Ohm" w:date="2023-01-22T14:43:00Z">
              <w:rPr>
                <w:lang w:val="en-CA"/>
              </w:rPr>
            </w:rPrChange>
          </w:rPr>
          <w:instrText xml:space="preserve"> HYPERLINK "https://jvet-experts.org/doc_end_user/current_document.php?id=12577" </w:instrText>
        </w:r>
        <w:r w:rsidRPr="00F85A59">
          <w:rPr>
            <w:rPrChange w:id="150" w:author="Jens-Rainer Ohm" w:date="2023-01-22T14:43:00Z">
              <w:rPr>
                <w:lang w:val="en-CA"/>
              </w:rPr>
            </w:rPrChange>
          </w:rPr>
          <w:fldChar w:fldCharType="separate"/>
        </w:r>
        <w:r w:rsidRPr="00F85A59">
          <w:rPr>
            <w:rPrChange w:id="151" w:author="Jens-Rainer Ohm" w:date="2023-01-22T14:43:00Z">
              <w:rPr>
                <w:rStyle w:val="Hyperlink"/>
                <w:lang w:val="en-CA"/>
              </w:rPr>
            </w:rPrChange>
          </w:rPr>
          <w:t>JVET-AC2020</w:t>
        </w:r>
        <w:r w:rsidRPr="00F85A59">
          <w:rPr>
            <w:rPrChange w:id="152" w:author="Jens-Rainer Ohm" w:date="2023-01-22T14:43:00Z">
              <w:rPr>
                <w:lang w:val="en-CA"/>
              </w:rPr>
            </w:rPrChange>
          </w:rPr>
          <w:fldChar w:fldCharType="end"/>
        </w:r>
        <w:r w:rsidRPr="00F85A59">
          <w:rPr>
            <w:rPrChange w:id="153" w:author="Jens-Rainer Ohm" w:date="2023-01-22T14:43:00Z">
              <w:rPr>
                <w:lang w:val="en-CA"/>
              </w:rPr>
            </w:rPrChange>
          </w:rPr>
          <w:t xml:space="preserve"> Film grain synthesis technology for video applications (Draft 4), also issued as WG 5 CDTR</w:t>
        </w:r>
      </w:ins>
    </w:p>
    <w:p w14:paraId="51ADFA02" w14:textId="77777777" w:rsidR="00F85A59" w:rsidRPr="00F85A59" w:rsidRDefault="00F85A59" w:rsidP="00F85A59">
      <w:pPr>
        <w:pStyle w:val="Aufzhlungszeichen2"/>
        <w:numPr>
          <w:ilvl w:val="0"/>
          <w:numId w:val="11"/>
        </w:numPr>
        <w:rPr>
          <w:ins w:id="154" w:author="Jens-Rainer Ohm" w:date="2023-01-22T14:42:00Z"/>
          <w:rPrChange w:id="155" w:author="Jens-Rainer Ohm" w:date="2023-01-22T14:43:00Z">
            <w:rPr>
              <w:ins w:id="156" w:author="Jens-Rainer Ohm" w:date="2023-01-22T14:42:00Z"/>
              <w:lang w:val="en-CA"/>
            </w:rPr>
          </w:rPrChange>
        </w:rPr>
      </w:pPr>
      <w:ins w:id="157" w:author="Jens-Rainer Ohm" w:date="2023-01-22T14:42:00Z">
        <w:r w:rsidRPr="00F85A59">
          <w:rPr>
            <w:rPrChange w:id="158" w:author="Jens-Rainer Ohm" w:date="2023-01-22T14:43:00Z">
              <w:rPr>
                <w:lang w:val="en-CA"/>
              </w:rPr>
            </w:rPrChange>
          </w:rPr>
          <w:lastRenderedPageBreak/>
          <w:fldChar w:fldCharType="begin"/>
        </w:r>
        <w:r w:rsidRPr="00F85A59">
          <w:rPr>
            <w:rPrChange w:id="159" w:author="Jens-Rainer Ohm" w:date="2023-01-22T14:43:00Z">
              <w:rPr>
                <w:lang w:val="en-CA"/>
              </w:rPr>
            </w:rPrChange>
          </w:rPr>
          <w:instrText xml:space="preserve"> HYPERLINK "https://jvet-experts.org/doc_end_user/current_document.php?id=12578" </w:instrText>
        </w:r>
        <w:r w:rsidRPr="00F85A59">
          <w:rPr>
            <w:rPrChange w:id="160" w:author="Jens-Rainer Ohm" w:date="2023-01-22T14:43:00Z">
              <w:rPr>
                <w:lang w:val="en-CA"/>
              </w:rPr>
            </w:rPrChange>
          </w:rPr>
          <w:fldChar w:fldCharType="separate"/>
        </w:r>
        <w:r w:rsidRPr="00F85A59">
          <w:rPr>
            <w:rPrChange w:id="161" w:author="Jens-Rainer Ohm" w:date="2023-01-22T14:43:00Z">
              <w:rPr>
                <w:rStyle w:val="Hyperlink"/>
                <w:lang w:val="en-CA"/>
              </w:rPr>
            </w:rPrChange>
          </w:rPr>
          <w:t>JVET-AC2021</w:t>
        </w:r>
        <w:r w:rsidRPr="00F85A59">
          <w:rPr>
            <w:rPrChange w:id="162" w:author="Jens-Rainer Ohm" w:date="2023-01-22T14:43:00Z">
              <w:rPr>
                <w:lang w:val="en-CA"/>
              </w:rPr>
            </w:rPrChange>
          </w:rPr>
          <w:fldChar w:fldCharType="end"/>
        </w:r>
        <w:r w:rsidRPr="00F85A59">
          <w:rPr>
            <w:rPrChange w:id="163" w:author="Jens-Rainer Ohm" w:date="2023-01-22T14:43:00Z">
              <w:rPr>
                <w:lang w:val="en-CA"/>
              </w:rPr>
            </w:rPrChange>
          </w:rPr>
          <w:t xml:space="preserve"> Draft verification test plan for VVC multilayer coding</w:t>
        </w:r>
      </w:ins>
    </w:p>
    <w:p w14:paraId="1A5CFAE4" w14:textId="77777777" w:rsidR="00F85A59" w:rsidRPr="00F85A59" w:rsidRDefault="00F85A59" w:rsidP="00F85A59">
      <w:pPr>
        <w:pStyle w:val="Aufzhlungszeichen2"/>
        <w:numPr>
          <w:ilvl w:val="0"/>
          <w:numId w:val="11"/>
        </w:numPr>
        <w:rPr>
          <w:ins w:id="164" w:author="Jens-Rainer Ohm" w:date="2023-01-22T14:42:00Z"/>
          <w:rPrChange w:id="165" w:author="Jens-Rainer Ohm" w:date="2023-01-22T14:43:00Z">
            <w:rPr>
              <w:ins w:id="166" w:author="Jens-Rainer Ohm" w:date="2023-01-22T14:42:00Z"/>
              <w:lang w:val="en-CA"/>
            </w:rPr>
          </w:rPrChange>
        </w:rPr>
      </w:pPr>
      <w:ins w:id="167" w:author="Jens-Rainer Ohm" w:date="2023-01-22T14:42:00Z">
        <w:r w:rsidRPr="00F85A59">
          <w:rPr>
            <w:rPrChange w:id="168" w:author="Jens-Rainer Ohm" w:date="2023-01-22T14:43:00Z">
              <w:rPr>
                <w:lang w:val="en-CA"/>
              </w:rPr>
            </w:rPrChange>
          </w:rPr>
          <w:fldChar w:fldCharType="begin"/>
        </w:r>
        <w:r w:rsidRPr="00F85A59">
          <w:rPr>
            <w:rPrChange w:id="169" w:author="Jens-Rainer Ohm" w:date="2023-01-22T14:43:00Z">
              <w:rPr>
                <w:lang w:val="en-CA"/>
              </w:rPr>
            </w:rPrChange>
          </w:rPr>
          <w:instrText xml:space="preserve"> HYPERLINK "https://jvet-experts.org/doc_end_user/current_document.php?id=12579" </w:instrText>
        </w:r>
        <w:r w:rsidRPr="00F85A59">
          <w:rPr>
            <w:rPrChange w:id="170" w:author="Jens-Rainer Ohm" w:date="2023-01-22T14:43:00Z">
              <w:rPr>
                <w:lang w:val="en-CA"/>
              </w:rPr>
            </w:rPrChange>
          </w:rPr>
          <w:fldChar w:fldCharType="separate"/>
        </w:r>
        <w:r w:rsidRPr="00F85A59">
          <w:rPr>
            <w:rPrChange w:id="171" w:author="Jens-Rainer Ohm" w:date="2023-01-22T14:43:00Z">
              <w:rPr>
                <w:rStyle w:val="Hyperlink"/>
                <w:lang w:val="en-CA"/>
              </w:rPr>
            </w:rPrChange>
          </w:rPr>
          <w:t>JVET-AC2022</w:t>
        </w:r>
        <w:r w:rsidRPr="00F85A59">
          <w:rPr>
            <w:rPrChange w:id="172" w:author="Jens-Rainer Ohm" w:date="2023-01-22T14:43:00Z">
              <w:rPr>
                <w:lang w:val="en-CA"/>
              </w:rPr>
            </w:rPrChange>
          </w:rPr>
          <w:fldChar w:fldCharType="end"/>
        </w:r>
        <w:r w:rsidRPr="00F85A59">
          <w:rPr>
            <w:rPrChange w:id="173" w:author="Jens-Rainer Ohm" w:date="2023-01-22T14:43:00Z">
              <w:rPr>
                <w:lang w:val="en-CA"/>
              </w:rPr>
            </w:rPrChange>
          </w:rPr>
          <w:t xml:space="preserve"> Draft plan for subjective quality testing of FGC SEI message</w:t>
        </w:r>
      </w:ins>
    </w:p>
    <w:p w14:paraId="7C11C056" w14:textId="77777777" w:rsidR="00F85A59" w:rsidRPr="00F85A59" w:rsidRDefault="00F85A59" w:rsidP="00F85A59">
      <w:pPr>
        <w:pStyle w:val="Aufzhlungszeichen2"/>
        <w:numPr>
          <w:ilvl w:val="0"/>
          <w:numId w:val="11"/>
        </w:numPr>
        <w:rPr>
          <w:ins w:id="174" w:author="Jens-Rainer Ohm" w:date="2023-01-22T14:42:00Z"/>
          <w:rPrChange w:id="175" w:author="Jens-Rainer Ohm" w:date="2023-01-22T14:43:00Z">
            <w:rPr>
              <w:ins w:id="176" w:author="Jens-Rainer Ohm" w:date="2023-01-22T14:42:00Z"/>
              <w:lang w:val="en-CA"/>
            </w:rPr>
          </w:rPrChange>
        </w:rPr>
      </w:pPr>
      <w:ins w:id="177" w:author="Jens-Rainer Ohm" w:date="2023-01-22T14:42:00Z">
        <w:r w:rsidRPr="00F85A59">
          <w:rPr>
            <w:rPrChange w:id="178" w:author="Jens-Rainer Ohm" w:date="2023-01-22T14:43:00Z">
              <w:rPr>
                <w:lang w:val="en-CA"/>
              </w:rPr>
            </w:rPrChange>
          </w:rPr>
          <w:fldChar w:fldCharType="begin"/>
        </w:r>
        <w:r w:rsidRPr="00F85A59">
          <w:rPr>
            <w:rPrChange w:id="179" w:author="Jens-Rainer Ohm" w:date="2023-01-22T14:43:00Z">
              <w:rPr>
                <w:lang w:val="en-CA"/>
              </w:rPr>
            </w:rPrChange>
          </w:rPr>
          <w:instrText xml:space="preserve"> HYPERLINK "https://jvet-experts.org/doc_end_user/current_document.php?id=12560" </w:instrText>
        </w:r>
        <w:r w:rsidRPr="00F85A59">
          <w:rPr>
            <w:rPrChange w:id="180" w:author="Jens-Rainer Ohm" w:date="2023-01-22T14:43:00Z">
              <w:rPr>
                <w:lang w:val="en-CA"/>
              </w:rPr>
            </w:rPrChange>
          </w:rPr>
          <w:fldChar w:fldCharType="separate"/>
        </w:r>
        <w:r w:rsidRPr="00F85A59">
          <w:rPr>
            <w:rPrChange w:id="181" w:author="Jens-Rainer Ohm" w:date="2023-01-22T14:43:00Z">
              <w:rPr>
                <w:rStyle w:val="Hyperlink"/>
                <w:lang w:val="en-CA"/>
              </w:rPr>
            </w:rPrChange>
          </w:rPr>
          <w:t>JVET-AC2023</w:t>
        </w:r>
        <w:r w:rsidRPr="00F85A59">
          <w:rPr>
            <w:rPrChange w:id="182" w:author="Jens-Rainer Ohm" w:date="2023-01-22T14:43:00Z">
              <w:rPr>
                <w:lang w:val="en-CA"/>
              </w:rPr>
            </w:rPrChange>
          </w:rPr>
          <w:fldChar w:fldCharType="end"/>
        </w:r>
        <w:r w:rsidRPr="00F85A59">
          <w:rPr>
            <w:rPrChange w:id="183" w:author="Jens-Rainer Ohm" w:date="2023-01-22T14:43:00Z">
              <w:rPr>
                <w:lang w:val="en-CA"/>
              </w:rPr>
            </w:rPrChange>
          </w:rPr>
          <w:t xml:space="preserve"> Exploration experiment on neural network-based video coding (EE1)</w:t>
        </w:r>
      </w:ins>
    </w:p>
    <w:p w14:paraId="500C9655" w14:textId="77777777" w:rsidR="00F85A59" w:rsidRPr="00F85A59" w:rsidRDefault="00F85A59" w:rsidP="00F85A59">
      <w:pPr>
        <w:pStyle w:val="Aufzhlungszeichen2"/>
        <w:numPr>
          <w:ilvl w:val="0"/>
          <w:numId w:val="11"/>
        </w:numPr>
        <w:rPr>
          <w:ins w:id="184" w:author="Jens-Rainer Ohm" w:date="2023-01-22T14:42:00Z"/>
          <w:rPrChange w:id="185" w:author="Jens-Rainer Ohm" w:date="2023-01-22T14:43:00Z">
            <w:rPr>
              <w:ins w:id="186" w:author="Jens-Rainer Ohm" w:date="2023-01-22T14:42:00Z"/>
            </w:rPr>
          </w:rPrChange>
        </w:rPr>
      </w:pPr>
      <w:ins w:id="187" w:author="Jens-Rainer Ohm" w:date="2023-01-22T14:42:00Z">
        <w:r w:rsidRPr="00F85A59">
          <w:rPr>
            <w:rPrChange w:id="188" w:author="Jens-Rainer Ohm" w:date="2023-01-22T14:43:00Z">
              <w:rPr/>
            </w:rPrChange>
          </w:rPr>
          <w:fldChar w:fldCharType="begin"/>
        </w:r>
        <w:r w:rsidRPr="00F85A59">
          <w:rPr>
            <w:rPrChange w:id="189" w:author="Jens-Rainer Ohm" w:date="2023-01-22T14:43:00Z">
              <w:rPr/>
            </w:rPrChange>
          </w:rPr>
          <w:instrText xml:space="preserve"> HYPERLINK "https://jvet-experts.org/doc_end_user/current_document.php?id=12562" </w:instrText>
        </w:r>
        <w:r w:rsidRPr="00F85A59">
          <w:rPr>
            <w:rPrChange w:id="190" w:author="Jens-Rainer Ohm" w:date="2023-01-22T14:43:00Z">
              <w:rPr/>
            </w:rPrChange>
          </w:rPr>
          <w:fldChar w:fldCharType="separate"/>
        </w:r>
        <w:r w:rsidRPr="00F85A59">
          <w:rPr>
            <w:rPrChange w:id="191" w:author="Jens-Rainer Ohm" w:date="2023-01-22T14:43:00Z">
              <w:rPr/>
            </w:rPrChange>
          </w:rPr>
          <w:t>JVET-AC2024</w:t>
        </w:r>
        <w:r w:rsidRPr="00F85A59">
          <w:rPr>
            <w:rPrChange w:id="192" w:author="Jens-Rainer Ohm" w:date="2023-01-22T14:43:00Z">
              <w:rPr/>
            </w:rPrChange>
          </w:rPr>
          <w:fldChar w:fldCharType="end"/>
        </w:r>
        <w:r w:rsidRPr="00F85A59">
          <w:rPr>
            <w:rPrChange w:id="193" w:author="Jens-Rainer Ohm" w:date="2023-01-22T14:43:00Z">
              <w:rPr/>
            </w:rPrChange>
          </w:rPr>
          <w:t xml:space="preserve"> Exploration experiment on enhanced compression beyond VVC capability (EE2)</w:t>
        </w:r>
      </w:ins>
    </w:p>
    <w:p w14:paraId="0DF014B9" w14:textId="77777777" w:rsidR="00F85A59" w:rsidRPr="00F85A59" w:rsidRDefault="00F85A59" w:rsidP="00F85A59">
      <w:pPr>
        <w:pStyle w:val="Aufzhlungszeichen2"/>
        <w:numPr>
          <w:ilvl w:val="0"/>
          <w:numId w:val="11"/>
        </w:numPr>
        <w:rPr>
          <w:ins w:id="194" w:author="Jens-Rainer Ohm" w:date="2023-01-22T14:42:00Z"/>
          <w:rPrChange w:id="195" w:author="Jens-Rainer Ohm" w:date="2023-01-22T14:43:00Z">
            <w:rPr>
              <w:ins w:id="196" w:author="Jens-Rainer Ohm" w:date="2023-01-22T14:42:00Z"/>
            </w:rPr>
          </w:rPrChange>
        </w:rPr>
      </w:pPr>
      <w:ins w:id="197" w:author="Jens-Rainer Ohm" w:date="2023-01-22T14:42:00Z">
        <w:r w:rsidRPr="00F85A59">
          <w:rPr>
            <w:rPrChange w:id="198" w:author="Jens-Rainer Ohm" w:date="2023-01-22T14:43:00Z">
              <w:rPr/>
            </w:rPrChange>
          </w:rPr>
          <w:fldChar w:fldCharType="begin"/>
        </w:r>
        <w:r w:rsidRPr="00F85A59">
          <w:rPr>
            <w:rPrChange w:id="199" w:author="Jens-Rainer Ohm" w:date="2023-01-22T14:43:00Z">
              <w:rPr/>
            </w:rPrChange>
          </w:rPr>
          <w:instrText xml:space="preserve"> HYPERLINK "https://jvet-experts.org/doc_end_user/current_document.php?id=12580" </w:instrText>
        </w:r>
        <w:r w:rsidRPr="00F85A59">
          <w:rPr>
            <w:rPrChange w:id="200" w:author="Jens-Rainer Ohm" w:date="2023-01-22T14:43:00Z">
              <w:rPr/>
            </w:rPrChange>
          </w:rPr>
          <w:fldChar w:fldCharType="separate"/>
        </w:r>
        <w:r w:rsidRPr="00F85A59">
          <w:rPr>
            <w:rPrChange w:id="201" w:author="Jens-Rainer Ohm" w:date="2023-01-22T14:43:00Z">
              <w:rPr/>
            </w:rPrChange>
          </w:rPr>
          <w:t>JVET-AC2025</w:t>
        </w:r>
        <w:r w:rsidRPr="00F85A59">
          <w:rPr>
            <w:rPrChange w:id="202" w:author="Jens-Rainer Ohm" w:date="2023-01-22T14:43:00Z">
              <w:rPr/>
            </w:rPrChange>
          </w:rPr>
          <w:fldChar w:fldCharType="end"/>
        </w:r>
        <w:r w:rsidRPr="00F85A59">
          <w:rPr>
            <w:rPrChange w:id="203" w:author="Jens-Rainer Ohm" w:date="2023-01-22T14:43:00Z">
              <w:rPr/>
            </w:rPrChange>
          </w:rPr>
          <w:t xml:space="preserve"> Algorithm description of Enhanced Compression Model 8 (ECM 8)</w:t>
        </w:r>
      </w:ins>
    </w:p>
    <w:p w14:paraId="4E57A884" w14:textId="77777777" w:rsidR="00F85A59" w:rsidRPr="00F85A59" w:rsidRDefault="00F85A59" w:rsidP="00F85A59">
      <w:pPr>
        <w:pStyle w:val="Aufzhlungszeichen2"/>
        <w:numPr>
          <w:ilvl w:val="0"/>
          <w:numId w:val="11"/>
        </w:numPr>
        <w:rPr>
          <w:ins w:id="204" w:author="Jens-Rainer Ohm" w:date="2023-01-22T14:42:00Z"/>
          <w:rPrChange w:id="205" w:author="Jens-Rainer Ohm" w:date="2023-01-22T14:43:00Z">
            <w:rPr>
              <w:ins w:id="206" w:author="Jens-Rainer Ohm" w:date="2023-01-22T14:42:00Z"/>
            </w:rPr>
          </w:rPrChange>
        </w:rPr>
      </w:pPr>
      <w:ins w:id="207" w:author="Jens-Rainer Ohm" w:date="2023-01-22T14:42:00Z">
        <w:r w:rsidRPr="00F85A59">
          <w:rPr>
            <w:rPrChange w:id="208" w:author="Jens-Rainer Ohm" w:date="2023-01-22T14:43:00Z">
              <w:rPr/>
            </w:rPrChange>
          </w:rPr>
          <w:fldChar w:fldCharType="begin"/>
        </w:r>
        <w:r w:rsidRPr="00F85A59">
          <w:rPr>
            <w:rPrChange w:id="209" w:author="Jens-Rainer Ohm" w:date="2023-01-22T14:43:00Z">
              <w:rPr/>
            </w:rPrChange>
          </w:rPr>
          <w:instrText xml:space="preserve"> HYPERLINK "https://jvet-experts.org/doc_end_user/current_document.php?id=12581" </w:instrText>
        </w:r>
        <w:r w:rsidRPr="00F85A59">
          <w:rPr>
            <w:rPrChange w:id="210" w:author="Jens-Rainer Ohm" w:date="2023-01-22T14:43:00Z">
              <w:rPr/>
            </w:rPrChange>
          </w:rPr>
          <w:fldChar w:fldCharType="separate"/>
        </w:r>
        <w:r w:rsidRPr="00F85A59">
          <w:rPr>
            <w:rPrChange w:id="211" w:author="Jens-Rainer Ohm" w:date="2023-01-22T14:43:00Z">
              <w:rPr/>
            </w:rPrChange>
          </w:rPr>
          <w:t>JVET-AC2026</w:t>
        </w:r>
        <w:r w:rsidRPr="00F85A59">
          <w:rPr>
            <w:rPrChange w:id="212" w:author="Jens-Rainer Ohm" w:date="2023-01-22T14:43:00Z">
              <w:rPr/>
            </w:rPrChange>
          </w:rPr>
          <w:fldChar w:fldCharType="end"/>
        </w:r>
        <w:r w:rsidRPr="00F85A59">
          <w:rPr>
            <w:rPrChange w:id="213" w:author="Jens-Rainer Ohm" w:date="2023-01-22T14:43:00Z">
              <w:rPr/>
            </w:rPrChange>
          </w:rPr>
          <w:t xml:space="preserve"> Conformance testing for VVC operation range extensions (Draft 4)</w:t>
        </w:r>
      </w:ins>
    </w:p>
    <w:p w14:paraId="13E8A958" w14:textId="77777777" w:rsidR="00F85A59" w:rsidRPr="00F85A59" w:rsidRDefault="00F85A59" w:rsidP="00F85A59">
      <w:pPr>
        <w:pStyle w:val="Aufzhlungszeichen2"/>
        <w:numPr>
          <w:ilvl w:val="0"/>
          <w:numId w:val="11"/>
        </w:numPr>
        <w:rPr>
          <w:ins w:id="214" w:author="Jens-Rainer Ohm" w:date="2023-01-22T14:42:00Z"/>
          <w:rPrChange w:id="215" w:author="Jens-Rainer Ohm" w:date="2023-01-22T14:43:00Z">
            <w:rPr>
              <w:ins w:id="216" w:author="Jens-Rainer Ohm" w:date="2023-01-22T14:42:00Z"/>
            </w:rPr>
          </w:rPrChange>
        </w:rPr>
      </w:pPr>
      <w:ins w:id="217" w:author="Jens-Rainer Ohm" w:date="2023-01-22T14:42:00Z">
        <w:r w:rsidRPr="00F85A59">
          <w:rPr>
            <w:rPrChange w:id="218" w:author="Jens-Rainer Ohm" w:date="2023-01-22T14:43:00Z">
              <w:rPr>
                <w:lang w:val="en-CA"/>
              </w:rPr>
            </w:rPrChange>
          </w:rPr>
          <w:fldChar w:fldCharType="begin"/>
        </w:r>
        <w:r w:rsidRPr="00F85A59">
          <w:rPr>
            <w:rPrChange w:id="219" w:author="Jens-Rainer Ohm" w:date="2023-01-22T14:43:00Z">
              <w:rPr>
                <w:lang w:val="en-CA"/>
              </w:rPr>
            </w:rPrChange>
          </w:rPr>
          <w:instrText xml:space="preserve"> HYPERLINK "https://jvet-experts.org/doc_end_user/current_document.php?id=12582" </w:instrText>
        </w:r>
        <w:r w:rsidRPr="00F85A59">
          <w:rPr>
            <w:rPrChange w:id="220" w:author="Jens-Rainer Ohm" w:date="2023-01-22T14:43:00Z">
              <w:rPr>
                <w:lang w:val="en-CA"/>
              </w:rPr>
            </w:rPrChange>
          </w:rPr>
          <w:fldChar w:fldCharType="separate"/>
        </w:r>
        <w:r w:rsidRPr="00F85A59">
          <w:rPr>
            <w:rPrChange w:id="221" w:author="Jens-Rainer Ohm" w:date="2023-01-22T14:43:00Z">
              <w:rPr>
                <w:rStyle w:val="Hyperlink"/>
                <w:lang w:val="en-CA"/>
              </w:rPr>
            </w:rPrChange>
          </w:rPr>
          <w:t>JVET-AC2027</w:t>
        </w:r>
        <w:r w:rsidRPr="00F85A59">
          <w:rPr>
            <w:rPrChange w:id="222" w:author="Jens-Rainer Ohm" w:date="2023-01-22T14:43:00Z">
              <w:rPr/>
            </w:rPrChange>
          </w:rPr>
          <w:fldChar w:fldCharType="end"/>
        </w:r>
        <w:r w:rsidRPr="00F85A59">
          <w:rPr>
            <w:rPrChange w:id="223" w:author="Jens-Rainer Ohm" w:date="2023-01-22T14:43:00Z">
              <w:rPr>
                <w:lang w:val="en-CA"/>
              </w:rPr>
            </w:rPrChange>
          </w:rPr>
          <w:t xml:space="preserve"> SEI processing order SEI message in VVC (draft 3), </w:t>
        </w:r>
        <w:r w:rsidRPr="00F85A59">
          <w:rPr>
            <w:rPrChange w:id="224" w:author="Jens-Rainer Ohm" w:date="2023-01-22T14:43:00Z">
              <w:rPr>
                <w:sz w:val="24"/>
                <w:lang w:val="en-CA" w:eastAsia="en-DE"/>
              </w:rPr>
            </w:rPrChange>
          </w:rPr>
          <w:t>also issued as WG 5 preliminary WD</w:t>
        </w:r>
      </w:ins>
    </w:p>
    <w:p w14:paraId="5FB56331" w14:textId="77777777" w:rsidR="00F85A59" w:rsidRPr="00F85A59" w:rsidRDefault="00F85A59" w:rsidP="00F85A59">
      <w:pPr>
        <w:pStyle w:val="Aufzhlungszeichen2"/>
        <w:numPr>
          <w:ilvl w:val="0"/>
          <w:numId w:val="11"/>
        </w:numPr>
        <w:rPr>
          <w:ins w:id="225" w:author="Jens-Rainer Ohm" w:date="2023-01-22T14:42:00Z"/>
          <w:rPrChange w:id="226" w:author="Jens-Rainer Ohm" w:date="2023-01-22T14:43:00Z">
            <w:rPr>
              <w:ins w:id="227" w:author="Jens-Rainer Ohm" w:date="2023-01-22T14:42:00Z"/>
            </w:rPr>
          </w:rPrChange>
        </w:rPr>
      </w:pPr>
      <w:ins w:id="228" w:author="Jens-Rainer Ohm" w:date="2023-01-22T14:42:00Z">
        <w:r w:rsidRPr="00F85A59">
          <w:rPr>
            <w:rPrChange w:id="229" w:author="Jens-Rainer Ohm" w:date="2023-01-22T14:43:00Z">
              <w:rPr>
                <w:lang w:val="en-CA"/>
              </w:rPr>
            </w:rPrChange>
          </w:rPr>
          <w:fldChar w:fldCharType="begin"/>
        </w:r>
        <w:r w:rsidRPr="00F85A59">
          <w:rPr>
            <w:rPrChange w:id="230" w:author="Jens-Rainer Ohm" w:date="2023-01-22T14:43:00Z">
              <w:rPr>
                <w:lang w:val="en-CA"/>
              </w:rPr>
            </w:rPrChange>
          </w:rPr>
          <w:instrText xml:space="preserve"> HYPERLINK "https://jvet-experts.org/doc_end_user/current_document.php?id=12583" </w:instrText>
        </w:r>
        <w:r w:rsidRPr="00F85A59">
          <w:rPr>
            <w:rPrChange w:id="231" w:author="Jens-Rainer Ohm" w:date="2023-01-22T14:43:00Z">
              <w:rPr>
                <w:lang w:val="en-CA"/>
              </w:rPr>
            </w:rPrChange>
          </w:rPr>
          <w:fldChar w:fldCharType="separate"/>
        </w:r>
        <w:r w:rsidRPr="00F85A59">
          <w:rPr>
            <w:rPrChange w:id="232" w:author="Jens-Rainer Ohm" w:date="2023-01-22T14:43:00Z">
              <w:rPr>
                <w:rStyle w:val="Hyperlink"/>
                <w:lang w:val="en-CA"/>
              </w:rPr>
            </w:rPrChange>
          </w:rPr>
          <w:t>JVET-AC2028</w:t>
        </w:r>
        <w:r w:rsidRPr="00F85A59">
          <w:rPr>
            <w:rPrChange w:id="233" w:author="Jens-Rainer Ohm" w:date="2023-01-22T14:43:00Z">
              <w:rPr/>
            </w:rPrChange>
          </w:rPr>
          <w:fldChar w:fldCharType="end"/>
        </w:r>
        <w:r w:rsidRPr="00F85A59">
          <w:rPr>
            <w:rPrChange w:id="234" w:author="Jens-Rainer Ohm" w:date="2023-01-22T14:43:00Z">
              <w:rPr>
                <w:lang w:val="en-CA"/>
              </w:rPr>
            </w:rPrChange>
          </w:rPr>
          <w:t xml:space="preserve"> Additional conformance bitstreams for VVC multilayer configurations</w:t>
        </w:r>
      </w:ins>
    </w:p>
    <w:p w14:paraId="4CAB40EB" w14:textId="77777777" w:rsidR="00F85A59" w:rsidRPr="00F85A59" w:rsidRDefault="00F85A59" w:rsidP="00F85A59">
      <w:pPr>
        <w:pStyle w:val="Aufzhlungszeichen2"/>
        <w:numPr>
          <w:ilvl w:val="0"/>
          <w:numId w:val="11"/>
        </w:numPr>
        <w:rPr>
          <w:ins w:id="235" w:author="Jens-Rainer Ohm" w:date="2023-01-22T14:42:00Z"/>
          <w:rPrChange w:id="236" w:author="Jens-Rainer Ohm" w:date="2023-01-22T14:43:00Z">
            <w:rPr>
              <w:ins w:id="237" w:author="Jens-Rainer Ohm" w:date="2023-01-22T14:42:00Z"/>
            </w:rPr>
          </w:rPrChange>
        </w:rPr>
      </w:pPr>
      <w:ins w:id="238" w:author="Jens-Rainer Ohm" w:date="2023-01-22T14:42:00Z">
        <w:r w:rsidRPr="00F85A59">
          <w:rPr>
            <w:rPrChange w:id="239" w:author="Jens-Rainer Ohm" w:date="2023-01-22T14:43:00Z">
              <w:rPr>
                <w:lang w:val="en-CA"/>
              </w:rPr>
            </w:rPrChange>
          </w:rPr>
          <w:fldChar w:fldCharType="begin"/>
        </w:r>
        <w:r w:rsidRPr="00F85A59">
          <w:rPr>
            <w:rPrChange w:id="240" w:author="Jens-Rainer Ohm" w:date="2023-01-22T14:43:00Z">
              <w:rPr>
                <w:lang w:val="en-CA"/>
              </w:rPr>
            </w:rPrChange>
          </w:rPr>
          <w:instrText xml:space="preserve"> HYPERLINK "https://jvet-experts.org/doc_end_user/current_document.php?id=12564" </w:instrText>
        </w:r>
        <w:r w:rsidRPr="00F85A59">
          <w:rPr>
            <w:rPrChange w:id="241" w:author="Jens-Rainer Ohm" w:date="2023-01-22T14:43:00Z">
              <w:rPr>
                <w:lang w:val="en-CA"/>
              </w:rPr>
            </w:rPrChange>
          </w:rPr>
          <w:fldChar w:fldCharType="separate"/>
        </w:r>
        <w:r w:rsidRPr="00F85A59">
          <w:rPr>
            <w:rPrChange w:id="242" w:author="Jens-Rainer Ohm" w:date="2023-01-22T14:43:00Z">
              <w:rPr>
                <w:rStyle w:val="Hyperlink"/>
                <w:lang w:val="en-CA"/>
              </w:rPr>
            </w:rPrChange>
          </w:rPr>
          <w:t>JVET-AC2030</w:t>
        </w:r>
        <w:r w:rsidRPr="00F85A59">
          <w:rPr>
            <w:rPrChange w:id="243" w:author="Jens-Rainer Ohm" w:date="2023-01-22T14:43:00Z">
              <w:rPr/>
            </w:rPrChange>
          </w:rPr>
          <w:fldChar w:fldCharType="end"/>
        </w:r>
        <w:r w:rsidRPr="00F85A59">
          <w:rPr>
            <w:rPrChange w:id="244" w:author="Jens-Rainer Ohm" w:date="2023-01-22T14:43:00Z">
              <w:rPr>
                <w:lang w:val="en-CA"/>
              </w:rPr>
            </w:rPrChange>
          </w:rPr>
          <w:t xml:space="preserve"> Optimization of encoders and receiving systems for machine analysis of coded video content (draft 1), </w:t>
        </w:r>
        <w:r w:rsidRPr="00F85A59">
          <w:rPr>
            <w:rPrChange w:id="245" w:author="Jens-Rainer Ohm" w:date="2023-01-22T14:43:00Z">
              <w:rPr>
                <w:sz w:val="24"/>
                <w:lang w:val="en-CA" w:eastAsia="en-DE"/>
              </w:rPr>
            </w:rPrChange>
          </w:rPr>
          <w:t>also issued as WG 5 preliminary WD</w:t>
        </w:r>
      </w:ins>
    </w:p>
    <w:p w14:paraId="60E64359" w14:textId="78F13891" w:rsidR="00F85A59" w:rsidRDefault="00F85A59" w:rsidP="00F85A59">
      <w:pPr>
        <w:pStyle w:val="Aufzhlungszeichen2"/>
        <w:numPr>
          <w:ilvl w:val="0"/>
          <w:numId w:val="11"/>
        </w:numPr>
        <w:rPr>
          <w:ins w:id="246" w:author="Jens-Rainer Ohm" w:date="2023-01-22T14:44:00Z"/>
        </w:rPr>
      </w:pPr>
      <w:ins w:id="247" w:author="Jens-Rainer Ohm" w:date="2023-01-22T14:42:00Z">
        <w:r w:rsidRPr="00F85A59">
          <w:rPr>
            <w:rPrChange w:id="248" w:author="Jens-Rainer Ohm" w:date="2023-01-22T14:43:00Z">
              <w:rPr>
                <w:lang w:val="en-CA"/>
              </w:rPr>
            </w:rPrChange>
          </w:rPr>
          <w:fldChar w:fldCharType="begin"/>
        </w:r>
        <w:r w:rsidRPr="00F85A59">
          <w:rPr>
            <w:rPrChange w:id="249" w:author="Jens-Rainer Ohm" w:date="2023-01-22T14:43:00Z">
              <w:rPr>
                <w:lang w:val="en-CA"/>
              </w:rPr>
            </w:rPrChange>
          </w:rPr>
          <w:instrText xml:space="preserve"> HYPERLINK "https://jvet-experts.org/doc_end_user/current_document.php?id=12584" </w:instrText>
        </w:r>
        <w:r w:rsidRPr="00F85A59">
          <w:rPr>
            <w:rPrChange w:id="250" w:author="Jens-Rainer Ohm" w:date="2023-01-22T14:43:00Z">
              <w:rPr>
                <w:lang w:val="en-CA"/>
              </w:rPr>
            </w:rPrChange>
          </w:rPr>
          <w:fldChar w:fldCharType="separate"/>
        </w:r>
        <w:r w:rsidRPr="00F85A59">
          <w:rPr>
            <w:rPrChange w:id="251" w:author="Jens-Rainer Ohm" w:date="2023-01-22T14:43:00Z">
              <w:rPr>
                <w:rStyle w:val="Hyperlink"/>
                <w:lang w:val="en-CA"/>
              </w:rPr>
            </w:rPrChange>
          </w:rPr>
          <w:t>JVET-AC2031</w:t>
        </w:r>
        <w:r w:rsidRPr="00F85A59">
          <w:rPr>
            <w:rPrChange w:id="252" w:author="Jens-Rainer Ohm" w:date="2023-01-22T14:43:00Z">
              <w:rPr/>
            </w:rPrChange>
          </w:rPr>
          <w:fldChar w:fldCharType="end"/>
        </w:r>
        <w:r w:rsidRPr="00F85A59">
          <w:rPr>
            <w:rPrChange w:id="253" w:author="Jens-Rainer Ohm" w:date="2023-01-22T14:43:00Z">
              <w:rPr>
                <w:lang w:val="en-CA"/>
              </w:rPr>
            </w:rPrChange>
          </w:rPr>
          <w:t xml:space="preserve"> Common test conditions for optimization of encoders and receiving systems for machine analysis of coded video content</w:t>
        </w:r>
      </w:ins>
    </w:p>
    <w:p w14:paraId="7CB28E36" w14:textId="77777777" w:rsidR="00F85A59" w:rsidRPr="00F85A59" w:rsidRDefault="00F85A59" w:rsidP="00F85A59">
      <w:pPr>
        <w:pStyle w:val="Aufzhlungszeichen2"/>
        <w:numPr>
          <w:ilvl w:val="0"/>
          <w:numId w:val="11"/>
        </w:numPr>
        <w:rPr>
          <w:ins w:id="254" w:author="Jens-Rainer Ohm" w:date="2023-01-22T14:42:00Z"/>
          <w:rPrChange w:id="255" w:author="Jens-Rainer Ohm" w:date="2023-01-22T14:43:00Z">
            <w:rPr>
              <w:ins w:id="256" w:author="Jens-Rainer Ohm" w:date="2023-01-22T14:42:00Z"/>
            </w:rPr>
          </w:rPrChange>
        </w:rPr>
      </w:pPr>
      <w:ins w:id="257" w:author="Jens-Rainer Ohm" w:date="2023-01-22T14:42:00Z">
        <w:r w:rsidRPr="00F85A59">
          <w:rPr>
            <w:rPrChange w:id="258" w:author="Jens-Rainer Ohm" w:date="2023-01-22T14:43:00Z">
              <w:rPr>
                <w:lang w:val="en-CA"/>
              </w:rPr>
            </w:rPrChange>
          </w:rPr>
          <w:fldChar w:fldCharType="begin"/>
        </w:r>
        <w:r w:rsidRPr="00F85A59">
          <w:rPr>
            <w:rPrChange w:id="259" w:author="Jens-Rainer Ohm" w:date="2023-01-22T14:43:00Z">
              <w:rPr>
                <w:lang w:val="en-CA"/>
              </w:rPr>
            </w:rPrChange>
          </w:rPr>
          <w:instrText xml:space="preserve"> HYPERLINK "https://jvet-experts.org/doc_end_user/current_document.php?id=12585" </w:instrText>
        </w:r>
        <w:r w:rsidRPr="00F85A59">
          <w:rPr>
            <w:rPrChange w:id="260" w:author="Jens-Rainer Ohm" w:date="2023-01-22T14:43:00Z">
              <w:rPr>
                <w:lang w:val="en-CA"/>
              </w:rPr>
            </w:rPrChange>
          </w:rPr>
          <w:fldChar w:fldCharType="separate"/>
        </w:r>
        <w:r w:rsidRPr="00F85A59">
          <w:rPr>
            <w:rPrChange w:id="261" w:author="Jens-Rainer Ohm" w:date="2023-01-22T14:43:00Z">
              <w:rPr>
                <w:rStyle w:val="Hyperlink"/>
                <w:lang w:val="en-CA"/>
              </w:rPr>
            </w:rPrChange>
          </w:rPr>
          <w:t>JVET-AC2032</w:t>
        </w:r>
        <w:r w:rsidRPr="00F85A59">
          <w:rPr>
            <w:rPrChange w:id="262" w:author="Jens-Rainer Ohm" w:date="2023-01-22T14:43:00Z">
              <w:rPr/>
            </w:rPrChange>
          </w:rPr>
          <w:fldChar w:fldCharType="end"/>
        </w:r>
        <w:r w:rsidRPr="00F85A59">
          <w:rPr>
            <w:rPrChange w:id="263" w:author="Jens-Rainer Ohm" w:date="2023-01-22T14:43:00Z">
              <w:rPr>
                <w:lang w:val="en-CA"/>
              </w:rPr>
            </w:rPrChange>
          </w:rPr>
          <w:t xml:space="preserve"> Improvements under consideration for neural network post filter SEI messages</w:t>
        </w:r>
      </w:ins>
    </w:p>
    <w:p w14:paraId="62B64142" w14:textId="04F2732C" w:rsidR="00F85A59" w:rsidRDefault="00F85A59" w:rsidP="00F85A59">
      <w:pPr>
        <w:pStyle w:val="Aufzhlungszeichen2"/>
        <w:numPr>
          <w:ilvl w:val="0"/>
          <w:numId w:val="0"/>
        </w:numPr>
        <w:rPr>
          <w:ins w:id="264" w:author="Jens-Rainer Ohm" w:date="2023-01-22T14:46:00Z"/>
        </w:rPr>
        <w:pPrChange w:id="265" w:author="Jens-Rainer Ohm" w:date="2023-01-22T14:46:00Z">
          <w:pPr>
            <w:pStyle w:val="Aufzhlungszeichen2"/>
            <w:numPr>
              <w:numId w:val="11"/>
            </w:numPr>
            <w:tabs>
              <w:tab w:val="clear" w:pos="643"/>
            </w:tabs>
            <w:ind w:left="360"/>
          </w:pPr>
        </w:pPrChange>
      </w:pPr>
      <w:ins w:id="266" w:author="Jens-Rainer Ohm" w:date="2023-01-22T14:46:00Z">
        <w:r>
          <w:t>The following documents were produced as WG 5 documents only:</w:t>
        </w:r>
      </w:ins>
    </w:p>
    <w:p w14:paraId="64390B91" w14:textId="1C591A08" w:rsidR="00F85A59" w:rsidRPr="00F85A59" w:rsidRDefault="00F85A59" w:rsidP="00F85A59">
      <w:pPr>
        <w:pStyle w:val="Aufzhlungszeichen2"/>
        <w:numPr>
          <w:ilvl w:val="0"/>
          <w:numId w:val="11"/>
        </w:numPr>
        <w:rPr>
          <w:ins w:id="267" w:author="Jens-Rainer Ohm" w:date="2023-01-22T14:51:00Z"/>
          <w:rPrChange w:id="268" w:author="Jens-Rainer Ohm" w:date="2023-01-22T14:51:00Z">
            <w:rPr>
              <w:ins w:id="269" w:author="Jens-Rainer Ohm" w:date="2023-01-22T14:51:00Z"/>
              <w:lang w:val="en-DE"/>
            </w:rPr>
          </w:rPrChange>
        </w:rPr>
      </w:pPr>
      <w:ins w:id="270" w:author="Jens-Rainer Ohm" w:date="2023-01-22T14:51:00Z">
        <w:r w:rsidRPr="00F85A59">
          <w:rPr>
            <w:lang w:val="en-DE"/>
          </w:rPr>
          <w:fldChar w:fldCharType="begin"/>
        </w:r>
        <w:r w:rsidRPr="00F85A59">
          <w:rPr>
            <w:lang w:val="en-DE"/>
          </w:rPr>
          <w:instrText xml:space="preserve"> HYPERLINK "https://dms.mpeg.expert/doc_end_user/current_document.php?id=86362&amp;id_meeting=193" </w:instrText>
        </w:r>
        <w:r w:rsidRPr="00F85A59">
          <w:rPr>
            <w:lang w:val="en-DE"/>
          </w:rPr>
          <w:fldChar w:fldCharType="separate"/>
        </w:r>
        <w:r w:rsidRPr="00F85A59">
          <w:rPr>
            <w:rStyle w:val="Hyperlink"/>
            <w:lang w:val="en-DE"/>
          </w:rPr>
          <w:t>MDS22362</w:t>
        </w:r>
        <w:r w:rsidRPr="00F85A59">
          <w:fldChar w:fldCharType="end"/>
        </w:r>
        <w:r w:rsidRPr="00F85A59">
          <w:rPr>
            <w:lang w:val="en-DE"/>
          </w:rPr>
          <w:t xml:space="preserve"> Disposition of comments received on ISO/IEC DIS 23008-2:202x (5th edition)</w:t>
        </w:r>
      </w:ins>
    </w:p>
    <w:p w14:paraId="21486832" w14:textId="323D80EF" w:rsidR="00F85A59" w:rsidRPr="00F85A59" w:rsidRDefault="00F85A59" w:rsidP="00F85A59">
      <w:pPr>
        <w:pStyle w:val="Aufzhlungszeichen2"/>
        <w:numPr>
          <w:ilvl w:val="0"/>
          <w:numId w:val="11"/>
        </w:numPr>
        <w:rPr>
          <w:ins w:id="271" w:author="Jens-Rainer Ohm" w:date="2023-01-22T14:51:00Z"/>
          <w:rPrChange w:id="272" w:author="Jens-Rainer Ohm" w:date="2023-01-22T14:51:00Z">
            <w:rPr>
              <w:ins w:id="273" w:author="Jens-Rainer Ohm" w:date="2023-01-22T14:51:00Z"/>
              <w:lang w:val="en-DE"/>
            </w:rPr>
          </w:rPrChange>
        </w:rPr>
      </w:pPr>
      <w:ins w:id="274" w:author="Jens-Rainer Ohm" w:date="2023-01-22T14:51:00Z">
        <w:r w:rsidRPr="00F85A59">
          <w:rPr>
            <w:lang w:val="en-DE"/>
          </w:rPr>
          <w:fldChar w:fldCharType="begin"/>
        </w:r>
        <w:r w:rsidRPr="00F85A59">
          <w:rPr>
            <w:lang w:val="en-DE"/>
          </w:rPr>
          <w:instrText xml:space="preserve"> HYPERLINK "https://dms.mpeg.expert/doc_end_user/current_document.php?id=86363&amp;id_meeting=193" </w:instrText>
        </w:r>
        <w:r w:rsidRPr="00F85A59">
          <w:rPr>
            <w:lang w:val="en-DE"/>
          </w:rPr>
          <w:fldChar w:fldCharType="separate"/>
        </w:r>
        <w:r w:rsidRPr="00F85A59">
          <w:rPr>
            <w:rStyle w:val="Hyperlink"/>
            <w:lang w:val="en-DE"/>
          </w:rPr>
          <w:t>MDS22363</w:t>
        </w:r>
        <w:r w:rsidRPr="00F85A59">
          <w:fldChar w:fldCharType="end"/>
        </w:r>
        <w:r w:rsidRPr="00F85A59">
          <w:rPr>
            <w:lang w:val="en-DE"/>
          </w:rPr>
          <w:t xml:space="preserve"> Text of ISO/IEC FDIS 23008-2:202x High efficiency video coding (5th edition)</w:t>
        </w:r>
      </w:ins>
    </w:p>
    <w:p w14:paraId="7C88226B" w14:textId="3730C1DC" w:rsidR="00F85A59" w:rsidRPr="00F85A59" w:rsidRDefault="00F85A59" w:rsidP="00F85A59">
      <w:pPr>
        <w:pStyle w:val="Aufzhlungszeichen2"/>
        <w:numPr>
          <w:ilvl w:val="0"/>
          <w:numId w:val="11"/>
        </w:numPr>
        <w:rPr>
          <w:ins w:id="275" w:author="Jens-Rainer Ohm" w:date="2023-01-22T14:51:00Z"/>
          <w:rPrChange w:id="276" w:author="Jens-Rainer Ohm" w:date="2023-01-22T14:51:00Z">
            <w:rPr>
              <w:ins w:id="277" w:author="Jens-Rainer Ohm" w:date="2023-01-22T14:51:00Z"/>
              <w:lang w:val="en-DE"/>
            </w:rPr>
          </w:rPrChange>
        </w:rPr>
      </w:pPr>
      <w:ins w:id="278" w:author="Jens-Rainer Ohm" w:date="2023-01-22T14:51:00Z">
        <w:r w:rsidRPr="00F85A59">
          <w:rPr>
            <w:lang w:val="en-DE"/>
          </w:rPr>
          <w:fldChar w:fldCharType="begin"/>
        </w:r>
        <w:r w:rsidRPr="00F85A59">
          <w:rPr>
            <w:lang w:val="en-DE"/>
          </w:rPr>
          <w:instrText xml:space="preserve"> HYPERLINK "https://dms.mpeg.expert/doc_end_user/current_document.php?id=86364&amp;id_meeting=193" </w:instrText>
        </w:r>
        <w:r w:rsidRPr="00F85A59">
          <w:rPr>
            <w:lang w:val="en-DE"/>
          </w:rPr>
          <w:fldChar w:fldCharType="separate"/>
        </w:r>
        <w:r w:rsidRPr="00F85A59">
          <w:rPr>
            <w:rStyle w:val="Hyperlink"/>
            <w:lang w:val="en-DE"/>
          </w:rPr>
          <w:t>MDS22364</w:t>
        </w:r>
        <w:r w:rsidRPr="00F85A59">
          <w:fldChar w:fldCharType="end"/>
        </w:r>
        <w:r w:rsidRPr="00F85A59">
          <w:rPr>
            <w:lang w:val="en-DE"/>
          </w:rPr>
          <w:t xml:space="preserve"> Draft disposition of comments received on ISO/IEC 23090-3:2022 DAM 1</w:t>
        </w:r>
      </w:ins>
    </w:p>
    <w:p w14:paraId="6489D5CF" w14:textId="649AD5DA" w:rsidR="00F85A59" w:rsidRPr="00F85A59" w:rsidRDefault="00F85A59" w:rsidP="00F85A59">
      <w:pPr>
        <w:pStyle w:val="Aufzhlungszeichen2"/>
        <w:numPr>
          <w:ilvl w:val="0"/>
          <w:numId w:val="11"/>
        </w:numPr>
        <w:rPr>
          <w:ins w:id="279" w:author="Jens-Rainer Ohm" w:date="2023-01-22T14:52:00Z"/>
          <w:rPrChange w:id="280" w:author="Jens-Rainer Ohm" w:date="2023-01-22T14:52:00Z">
            <w:rPr>
              <w:ins w:id="281" w:author="Jens-Rainer Ohm" w:date="2023-01-22T14:52:00Z"/>
              <w:lang w:val="en-DE"/>
            </w:rPr>
          </w:rPrChange>
        </w:rPr>
      </w:pPr>
      <w:ins w:id="282" w:author="Jens-Rainer Ohm" w:date="2023-01-22T14:51:00Z">
        <w:r w:rsidRPr="00F85A59">
          <w:rPr>
            <w:lang w:val="en-DE"/>
          </w:rPr>
          <w:fldChar w:fldCharType="begin"/>
        </w:r>
        <w:r w:rsidRPr="00F85A59">
          <w:rPr>
            <w:lang w:val="en-DE"/>
          </w:rPr>
          <w:instrText xml:space="preserve"> HYPERLINK "https://dms.mpeg.expert/doc_end_user/current_document.php?id=86365&amp;id_meeting=193" </w:instrText>
        </w:r>
        <w:r w:rsidRPr="00F85A59">
          <w:rPr>
            <w:lang w:val="en-DE"/>
          </w:rPr>
          <w:fldChar w:fldCharType="separate"/>
        </w:r>
        <w:r w:rsidRPr="00F85A59">
          <w:rPr>
            <w:rStyle w:val="Hyperlink"/>
            <w:lang w:val="en-DE"/>
          </w:rPr>
          <w:t>MDS22365</w:t>
        </w:r>
        <w:r w:rsidRPr="00F85A59">
          <w:fldChar w:fldCharType="end"/>
        </w:r>
        <w:r w:rsidRPr="00F85A59">
          <w:rPr>
            <w:lang w:val="en-DE"/>
          </w:rPr>
          <w:t xml:space="preserve"> Preliminary text of ISO/IEC FDIS 23090-3:202x Versatile video coding (3rd edition)</w:t>
        </w:r>
      </w:ins>
    </w:p>
    <w:p w14:paraId="230B0103" w14:textId="5DC2FEA7" w:rsidR="00F85A59" w:rsidRPr="00F85A59" w:rsidRDefault="00F85A59" w:rsidP="00F85A59">
      <w:pPr>
        <w:pStyle w:val="Aufzhlungszeichen2"/>
        <w:numPr>
          <w:ilvl w:val="0"/>
          <w:numId w:val="11"/>
        </w:numPr>
        <w:rPr>
          <w:ins w:id="283" w:author="Jens-Rainer Ohm" w:date="2023-01-22T14:52:00Z"/>
          <w:rPrChange w:id="284" w:author="Jens-Rainer Ohm" w:date="2023-01-22T14:52:00Z">
            <w:rPr>
              <w:ins w:id="285" w:author="Jens-Rainer Ohm" w:date="2023-01-22T14:52:00Z"/>
              <w:lang w:val="en-DE"/>
            </w:rPr>
          </w:rPrChange>
        </w:rPr>
      </w:pPr>
      <w:ins w:id="286" w:author="Jens-Rainer Ohm" w:date="2023-01-22T14:52:00Z">
        <w:r w:rsidRPr="00F85A59">
          <w:rPr>
            <w:lang w:val="en-DE"/>
          </w:rPr>
          <w:fldChar w:fldCharType="begin"/>
        </w:r>
        <w:r w:rsidRPr="00F85A59">
          <w:rPr>
            <w:lang w:val="en-DE"/>
          </w:rPr>
          <w:instrText xml:space="preserve"> HYPERLINK "https://dms.mpeg.expert/doc_end_user/current_document.php?id=86368&amp;id_meeting=193" </w:instrText>
        </w:r>
        <w:r w:rsidRPr="00F85A59">
          <w:rPr>
            <w:lang w:val="en-DE"/>
          </w:rPr>
          <w:fldChar w:fldCharType="separate"/>
        </w:r>
        <w:r w:rsidRPr="00F85A59">
          <w:rPr>
            <w:rStyle w:val="Hyperlink"/>
            <w:lang w:val="en-DE"/>
          </w:rPr>
          <w:t>MDS22368</w:t>
        </w:r>
        <w:r w:rsidRPr="00F85A59">
          <w:fldChar w:fldCharType="end"/>
        </w:r>
        <w:r w:rsidRPr="00F85A59">
          <w:rPr>
            <w:lang w:val="en-DE"/>
          </w:rPr>
          <w:t xml:space="preserve"> Disposition of comments received on ISO/IEC 23090-15 DAM 1</w:t>
        </w:r>
      </w:ins>
    </w:p>
    <w:p w14:paraId="1CB03C17" w14:textId="0EB3C68A" w:rsidR="00F85A59" w:rsidRPr="008A5993" w:rsidRDefault="00F85A59" w:rsidP="00F85A59">
      <w:pPr>
        <w:pStyle w:val="Aufzhlungszeichen2"/>
        <w:numPr>
          <w:ilvl w:val="0"/>
          <w:numId w:val="11"/>
        </w:numPr>
        <w:rPr>
          <w:ins w:id="287" w:author="Jens-Rainer Ohm" w:date="2023-01-22T14:46:00Z"/>
        </w:rPr>
      </w:pPr>
      <w:ins w:id="288" w:author="Jens-Rainer Ohm" w:date="2023-01-22T14:52:00Z">
        <w:r w:rsidRPr="00F85A59">
          <w:rPr>
            <w:lang w:val="en-DE"/>
          </w:rPr>
          <w:fldChar w:fldCharType="begin"/>
        </w:r>
        <w:r w:rsidRPr="00F85A59">
          <w:rPr>
            <w:lang w:val="en-DE"/>
          </w:rPr>
          <w:instrText xml:space="preserve"> HYPERLINK "https://dms.mpeg.expert/doc_end_user/current_document.php?id=86369&amp;id_meeting=193" </w:instrText>
        </w:r>
        <w:r w:rsidRPr="00F85A59">
          <w:rPr>
            <w:lang w:val="en-DE"/>
          </w:rPr>
          <w:fldChar w:fldCharType="separate"/>
        </w:r>
        <w:r w:rsidRPr="00F85A59">
          <w:rPr>
            <w:rStyle w:val="Hyperlink"/>
            <w:lang w:val="en-DE"/>
          </w:rPr>
          <w:t>MDS22369</w:t>
        </w:r>
        <w:r w:rsidRPr="00F85A59">
          <w:fldChar w:fldCharType="end"/>
        </w:r>
        <w:r w:rsidRPr="00F85A59">
          <w:rPr>
            <w:lang w:val="en-DE"/>
          </w:rPr>
          <w:t xml:space="preserve"> Text of ISO/IEC FDIS 23090-15:202x Conformance testing for versatile video coding (2nd edition)</w:t>
        </w:r>
      </w:ins>
    </w:p>
    <w:p w14:paraId="02C6E335" w14:textId="4C53C0AD" w:rsidR="00C817F5" w:rsidRPr="00AB703B" w:rsidDel="00F85A59" w:rsidRDefault="00C817F5" w:rsidP="00430D17">
      <w:pPr>
        <w:pStyle w:val="Aufzhlungszeichen2"/>
        <w:numPr>
          <w:ilvl w:val="0"/>
          <w:numId w:val="11"/>
        </w:numPr>
        <w:rPr>
          <w:del w:id="289" w:author="Jens-Rainer Ohm" w:date="2023-01-22T14:42:00Z"/>
          <w:lang w:val="en-CA"/>
        </w:rPr>
      </w:pPr>
      <w:del w:id="290" w:author="Jens-Rainer Ohm" w:date="2023-01-22T14:42:00Z">
        <w:r w:rsidRPr="00AB703B" w:rsidDel="00F85A59">
          <w:rPr>
            <w:bCs/>
            <w:lang w:val="en-CA"/>
          </w:rPr>
          <w:delText>JVET-</w:delText>
        </w:r>
        <w:r w:rsidR="001431B9" w:rsidRPr="00AB703B" w:rsidDel="00F85A59">
          <w:rPr>
            <w:bCs/>
            <w:lang w:val="en-CA"/>
          </w:rPr>
          <w:delText>AB1004</w:delText>
        </w:r>
        <w:r w:rsidR="001431B9" w:rsidRPr="00AB703B" w:rsidDel="00F85A59">
          <w:rPr>
            <w:lang w:val="en-CA" w:eastAsia="de-DE"/>
          </w:rPr>
          <w:delText xml:space="preserve"> </w:delText>
        </w:r>
        <w:r w:rsidRPr="00AB703B" w:rsidDel="00F85A59">
          <w:rPr>
            <w:lang w:val="en-CA"/>
          </w:rPr>
          <w:delText xml:space="preserve">Errata report items for </w:delText>
        </w:r>
        <w:r w:rsidR="00D338DD" w:rsidRPr="00AB703B" w:rsidDel="00F85A59">
          <w:rPr>
            <w:lang w:val="en-CA"/>
          </w:rPr>
          <w:delText xml:space="preserve">VVC, </w:delText>
        </w:r>
        <w:r w:rsidR="00564133" w:rsidRPr="00AB703B" w:rsidDel="00F85A59">
          <w:rPr>
            <w:lang w:val="en-CA"/>
          </w:rPr>
          <w:delText xml:space="preserve">VSEI, </w:delText>
        </w:r>
        <w:r w:rsidRPr="00AB703B" w:rsidDel="00F85A59">
          <w:rPr>
            <w:lang w:val="en-CA"/>
          </w:rPr>
          <w:delText>HEVC, AVC, Video CICP, and CP usage TR</w:delText>
        </w:r>
      </w:del>
    </w:p>
    <w:p w14:paraId="44A1754A" w14:textId="35E5FCB0" w:rsidR="001431B9" w:rsidRPr="00AB703B" w:rsidDel="00F85A59" w:rsidRDefault="001431B9" w:rsidP="001431B9">
      <w:pPr>
        <w:pStyle w:val="Aufzhlungszeichen2"/>
        <w:numPr>
          <w:ilvl w:val="0"/>
          <w:numId w:val="11"/>
        </w:numPr>
        <w:rPr>
          <w:del w:id="291" w:author="Jens-Rainer Ohm" w:date="2023-01-22T14:42:00Z"/>
          <w:lang w:val="en-CA"/>
        </w:rPr>
      </w:pPr>
      <w:del w:id="292" w:author="Jens-Rainer Ohm" w:date="2023-01-22T14:42:00Z">
        <w:r w:rsidRPr="00AB703B" w:rsidDel="00F85A59">
          <w:rPr>
            <w:bCs/>
            <w:lang w:val="en-CA"/>
          </w:rPr>
          <w:delText>JVET-AB1008</w:delText>
        </w:r>
        <w:r w:rsidRPr="00AB703B" w:rsidDel="00F85A59">
          <w:rPr>
            <w:lang w:val="en-CA" w:eastAsia="de-DE"/>
          </w:rPr>
          <w:delText xml:space="preserve"> </w:delText>
        </w:r>
        <w:r w:rsidR="00120B33" w:rsidRPr="00AB703B" w:rsidDel="00F85A59">
          <w:rPr>
            <w:lang w:val="en-CA"/>
          </w:rPr>
          <w:delText>Additional colour type identifiers for AVC, HEVC and Video CICP (Draft 2), also issued as WG 5 preliminary WD</w:delText>
        </w:r>
      </w:del>
    </w:p>
    <w:p w14:paraId="72A1E2B6" w14:textId="657E46C5" w:rsidR="00120B33" w:rsidRPr="00AB703B" w:rsidDel="00F85A59" w:rsidRDefault="00120B33" w:rsidP="00120B33">
      <w:pPr>
        <w:pStyle w:val="Aufzhlungszeichen2"/>
        <w:numPr>
          <w:ilvl w:val="0"/>
          <w:numId w:val="11"/>
        </w:numPr>
        <w:rPr>
          <w:del w:id="293" w:author="Jens-Rainer Ohm" w:date="2023-01-22T14:42:00Z"/>
          <w:lang w:val="en-CA"/>
        </w:rPr>
      </w:pPr>
      <w:del w:id="294" w:author="Jens-Rainer Ohm" w:date="2023-01-22T14:42:00Z">
        <w:r w:rsidRPr="00AB703B" w:rsidDel="00F85A59">
          <w:rPr>
            <w:bCs/>
            <w:lang w:val="en-CA"/>
          </w:rPr>
          <w:delText>JVET-AB1012</w:delText>
        </w:r>
        <w:r w:rsidRPr="00AB703B" w:rsidDel="00F85A59">
          <w:rPr>
            <w:lang w:val="en-CA" w:eastAsia="de-DE"/>
          </w:rPr>
          <w:delText xml:space="preserve"> </w:delText>
        </w:r>
        <w:r w:rsidRPr="00AB703B" w:rsidDel="00F85A59">
          <w:rPr>
            <w:lang w:val="en-CA"/>
          </w:rPr>
          <w:delText>Overview of IT systems used in JVET</w:delText>
        </w:r>
      </w:del>
    </w:p>
    <w:p w14:paraId="5470C7F7" w14:textId="16214D78" w:rsidR="00B73F57" w:rsidRPr="00AB703B" w:rsidDel="00F85A59" w:rsidRDefault="00B73F57" w:rsidP="00430D17">
      <w:pPr>
        <w:pStyle w:val="Aufzhlungszeichen2"/>
        <w:numPr>
          <w:ilvl w:val="0"/>
          <w:numId w:val="11"/>
        </w:numPr>
        <w:rPr>
          <w:del w:id="295" w:author="Jens-Rainer Ohm" w:date="2023-01-22T14:42:00Z"/>
          <w:lang w:val="en-CA"/>
        </w:rPr>
      </w:pPr>
      <w:del w:id="296" w:author="Jens-Rainer Ohm" w:date="2023-01-22T14:42:00Z">
        <w:r w:rsidRPr="00AB703B" w:rsidDel="00F85A59">
          <w:rPr>
            <w:lang w:val="en-CA"/>
          </w:rPr>
          <w:delText>JVET-</w:delText>
        </w:r>
        <w:r w:rsidR="00120B33" w:rsidRPr="00AB703B" w:rsidDel="00F85A59">
          <w:rPr>
            <w:lang w:val="en-CA"/>
          </w:rPr>
          <w:delText>AB2002 Algorithm description for Versatile Video Coding and Test Model 18 (VTM 18)</w:delText>
        </w:r>
      </w:del>
    </w:p>
    <w:p w14:paraId="75309584" w14:textId="45DC3756" w:rsidR="00D338DD" w:rsidRPr="00AB703B" w:rsidDel="00F85A59" w:rsidRDefault="00D338DD" w:rsidP="00430D17">
      <w:pPr>
        <w:pStyle w:val="Aufzhlungszeichen2"/>
        <w:numPr>
          <w:ilvl w:val="0"/>
          <w:numId w:val="11"/>
        </w:numPr>
        <w:rPr>
          <w:del w:id="297" w:author="Jens-Rainer Ohm" w:date="2023-01-22T14:42:00Z"/>
          <w:lang w:val="en-CA"/>
        </w:rPr>
      </w:pPr>
      <w:del w:id="298" w:author="Jens-Rainer Ohm" w:date="2023-01-22T14:42:00Z">
        <w:r w:rsidRPr="00AB703B" w:rsidDel="00F85A59">
          <w:rPr>
            <w:bCs/>
            <w:lang w:val="en-CA"/>
          </w:rPr>
          <w:delText>JVET-</w:delText>
        </w:r>
        <w:r w:rsidR="00120B33" w:rsidRPr="00AB703B" w:rsidDel="00F85A59">
          <w:rPr>
            <w:bCs/>
            <w:lang w:val="en-CA"/>
          </w:rPr>
          <w:delText>AB2006</w:delText>
        </w:r>
        <w:r w:rsidR="00120B33" w:rsidRPr="00AB703B" w:rsidDel="00F85A59">
          <w:rPr>
            <w:lang w:val="en-CA" w:eastAsia="de-DE"/>
          </w:rPr>
          <w:delText xml:space="preserve"> </w:delText>
        </w:r>
        <w:r w:rsidRPr="00AB703B" w:rsidDel="00F85A59">
          <w:rPr>
            <w:lang w:val="en-CA" w:eastAsia="de-DE"/>
          </w:rPr>
          <w:delText xml:space="preserve">Additional SEI messages for VSEI (Draft </w:delText>
        </w:r>
        <w:r w:rsidR="00120B33" w:rsidRPr="00AB703B" w:rsidDel="00F85A59">
          <w:rPr>
            <w:lang w:val="en-CA" w:eastAsia="de-DE"/>
          </w:rPr>
          <w:delText>3</w:delText>
        </w:r>
        <w:r w:rsidR="00311D57" w:rsidRPr="00AB703B" w:rsidDel="00F85A59">
          <w:rPr>
            <w:lang w:val="en-CA" w:eastAsia="de-DE"/>
          </w:rPr>
          <w:delText>)</w:delText>
        </w:r>
        <w:r w:rsidR="00DA1E9B" w:rsidRPr="00AB703B" w:rsidDel="00F85A59">
          <w:rPr>
            <w:lang w:val="en-CA" w:eastAsia="de-DE"/>
          </w:rPr>
          <w:delText>, also issued as WG 5 DAM</w:delText>
        </w:r>
      </w:del>
    </w:p>
    <w:p w14:paraId="387D0D06" w14:textId="62FD74BF" w:rsidR="00120B33" w:rsidRPr="00AB703B" w:rsidDel="00F85A59" w:rsidRDefault="00120B33" w:rsidP="00120B33">
      <w:pPr>
        <w:pStyle w:val="Aufzhlungszeichen2"/>
        <w:numPr>
          <w:ilvl w:val="0"/>
          <w:numId w:val="11"/>
        </w:numPr>
        <w:rPr>
          <w:del w:id="299" w:author="Jens-Rainer Ohm" w:date="2023-01-22T14:42:00Z"/>
          <w:lang w:val="en-CA"/>
        </w:rPr>
      </w:pPr>
      <w:del w:id="300" w:author="Jens-Rainer Ohm" w:date="2023-01-22T14:42:00Z">
        <w:r w:rsidRPr="00AB703B" w:rsidDel="00F85A59">
          <w:rPr>
            <w:bCs/>
            <w:lang w:val="en-CA"/>
          </w:rPr>
          <w:delText>JVET-AB2010</w:delText>
        </w:r>
        <w:r w:rsidRPr="00AB703B" w:rsidDel="00F85A59">
          <w:rPr>
            <w:lang w:val="en-CA" w:eastAsia="de-DE"/>
          </w:rPr>
          <w:delText xml:space="preserve"> VTM and HM common test conditions and software reference configurations for SDR 4:2:0 10 bit video</w:delText>
        </w:r>
      </w:del>
    </w:p>
    <w:p w14:paraId="5051D6E7" w14:textId="0E85C4F8" w:rsidR="00D338DD" w:rsidRPr="00AB703B" w:rsidDel="00F85A59" w:rsidRDefault="00D338DD" w:rsidP="00430D17">
      <w:pPr>
        <w:pStyle w:val="Aufzhlungszeichen2"/>
        <w:numPr>
          <w:ilvl w:val="0"/>
          <w:numId w:val="11"/>
        </w:numPr>
        <w:rPr>
          <w:del w:id="301" w:author="Jens-Rainer Ohm" w:date="2023-01-22T14:42:00Z"/>
          <w:lang w:val="en-CA"/>
        </w:rPr>
      </w:pPr>
      <w:del w:id="302" w:author="Jens-Rainer Ohm" w:date="2023-01-22T14:42:00Z">
        <w:r w:rsidRPr="00AB703B" w:rsidDel="00F85A59">
          <w:rPr>
            <w:lang w:val="en-CA"/>
          </w:rPr>
          <w:delText>JVET-</w:delText>
        </w:r>
        <w:r w:rsidR="00120B33" w:rsidRPr="00AB703B" w:rsidDel="00F85A59">
          <w:rPr>
            <w:lang w:val="en-CA"/>
          </w:rPr>
          <w:delText xml:space="preserve">AB2016 </w:delText>
        </w:r>
        <w:r w:rsidR="00311D57" w:rsidRPr="00AB703B" w:rsidDel="00F85A59">
          <w:rPr>
            <w:lang w:val="en-CA" w:eastAsia="de-DE"/>
          </w:rPr>
          <w:delText xml:space="preserve">Common Test Conditions and evaluation procedures </w:delText>
        </w:r>
        <w:r w:rsidR="00311D57" w:rsidRPr="00AB703B" w:rsidDel="00F85A59">
          <w:rPr>
            <w:lang w:val="en-CA"/>
          </w:rPr>
          <w:delText>for neural network-based video coding technology</w:delText>
        </w:r>
      </w:del>
    </w:p>
    <w:p w14:paraId="5BC0503A" w14:textId="4E9DEE18" w:rsidR="00C84CCC" w:rsidRPr="00AB703B" w:rsidDel="00F85A59" w:rsidRDefault="00C84CCC" w:rsidP="00430D17">
      <w:pPr>
        <w:pStyle w:val="Aufzhlungszeichen2"/>
        <w:numPr>
          <w:ilvl w:val="0"/>
          <w:numId w:val="11"/>
        </w:numPr>
        <w:rPr>
          <w:del w:id="303" w:author="Jens-Rainer Ohm" w:date="2023-01-22T14:42:00Z"/>
          <w:lang w:val="en-CA"/>
        </w:rPr>
      </w:pPr>
      <w:del w:id="304" w:author="Jens-Rainer Ohm" w:date="2023-01-22T14:42:00Z">
        <w:r w:rsidRPr="00AB703B" w:rsidDel="00F85A59">
          <w:rPr>
            <w:lang w:val="en-CA"/>
          </w:rPr>
          <w:delText>JVET-</w:delText>
        </w:r>
        <w:r w:rsidR="00120B33" w:rsidRPr="00AB703B" w:rsidDel="00F85A59">
          <w:rPr>
            <w:lang w:val="en-CA"/>
          </w:rPr>
          <w:delText>AB2019 Description of algorithms and software in neural network-based video coding (NNVC)</w:delText>
        </w:r>
      </w:del>
    </w:p>
    <w:p w14:paraId="13CD2CE9" w14:textId="433105CD" w:rsidR="00C84CCC" w:rsidRPr="00AB703B" w:rsidDel="00F85A59" w:rsidRDefault="00C84CCC" w:rsidP="00430D17">
      <w:pPr>
        <w:pStyle w:val="Aufzhlungszeichen2"/>
        <w:numPr>
          <w:ilvl w:val="0"/>
          <w:numId w:val="11"/>
        </w:numPr>
        <w:rPr>
          <w:del w:id="305" w:author="Jens-Rainer Ohm" w:date="2023-01-22T14:42:00Z"/>
          <w:lang w:val="en-CA"/>
        </w:rPr>
      </w:pPr>
      <w:del w:id="306" w:author="Jens-Rainer Ohm" w:date="2023-01-22T14:42:00Z">
        <w:r w:rsidRPr="00AB703B" w:rsidDel="00F85A59">
          <w:rPr>
            <w:lang w:val="en-CA"/>
          </w:rPr>
          <w:delText>JVET-</w:delText>
        </w:r>
        <w:r w:rsidR="00120B33" w:rsidRPr="00AB703B" w:rsidDel="00F85A59">
          <w:rPr>
            <w:lang w:val="en-CA"/>
          </w:rPr>
          <w:delText xml:space="preserve">AB2020 </w:delText>
        </w:r>
        <w:r w:rsidRPr="00AB703B" w:rsidDel="00F85A59">
          <w:rPr>
            <w:lang w:val="en-CA"/>
          </w:rPr>
          <w:delText xml:space="preserve">Film grain synthesis technology for video applications (Draft </w:delText>
        </w:r>
        <w:r w:rsidR="00120B33" w:rsidRPr="00AB703B" w:rsidDel="00F85A59">
          <w:rPr>
            <w:lang w:val="en-CA"/>
          </w:rPr>
          <w:delText>3</w:delText>
        </w:r>
        <w:r w:rsidRPr="00AB703B" w:rsidDel="00F85A59">
          <w:rPr>
            <w:lang w:val="en-CA"/>
          </w:rPr>
          <w:delText>), also issued as WG 5 WD</w:delText>
        </w:r>
      </w:del>
    </w:p>
    <w:p w14:paraId="750A5DFC" w14:textId="4AB8566C" w:rsidR="00120B33" w:rsidRPr="00AB703B" w:rsidDel="00F85A59" w:rsidRDefault="00120B33" w:rsidP="00120B33">
      <w:pPr>
        <w:pStyle w:val="Aufzhlungszeichen2"/>
        <w:numPr>
          <w:ilvl w:val="0"/>
          <w:numId w:val="11"/>
        </w:numPr>
        <w:rPr>
          <w:del w:id="307" w:author="Jens-Rainer Ohm" w:date="2023-01-22T14:42:00Z"/>
          <w:lang w:val="en-CA"/>
        </w:rPr>
      </w:pPr>
      <w:del w:id="308" w:author="Jens-Rainer Ohm" w:date="2023-01-22T14:42:00Z">
        <w:r w:rsidRPr="00AB703B" w:rsidDel="00F85A59">
          <w:rPr>
            <w:lang w:val="en-CA"/>
          </w:rPr>
          <w:delText>JVET-AB2021 Draft verification test plan for VVC multilayer coding</w:delText>
        </w:r>
      </w:del>
    </w:p>
    <w:p w14:paraId="138736F8" w14:textId="1CD85BFB" w:rsidR="00120B33" w:rsidRPr="00AB703B" w:rsidDel="00F85A59" w:rsidRDefault="00120B33" w:rsidP="00120B33">
      <w:pPr>
        <w:pStyle w:val="Aufzhlungszeichen2"/>
        <w:numPr>
          <w:ilvl w:val="0"/>
          <w:numId w:val="11"/>
        </w:numPr>
        <w:rPr>
          <w:del w:id="309" w:author="Jens-Rainer Ohm" w:date="2023-01-22T14:42:00Z"/>
          <w:lang w:val="en-CA"/>
        </w:rPr>
      </w:pPr>
      <w:del w:id="310" w:author="Jens-Rainer Ohm" w:date="2023-01-22T14:42:00Z">
        <w:r w:rsidRPr="00AB703B" w:rsidDel="00F85A59">
          <w:rPr>
            <w:lang w:val="en-CA"/>
          </w:rPr>
          <w:delText>JVET-AB2022 Draft plan for subjective quality testing of FGC SEI message</w:delText>
        </w:r>
      </w:del>
    </w:p>
    <w:p w14:paraId="393AEF76" w14:textId="03B90B75" w:rsidR="00C817F5" w:rsidRPr="00AB703B" w:rsidDel="00F85A59" w:rsidRDefault="00C817F5" w:rsidP="00430D17">
      <w:pPr>
        <w:pStyle w:val="Aufzhlungszeichen2"/>
        <w:numPr>
          <w:ilvl w:val="0"/>
          <w:numId w:val="11"/>
        </w:numPr>
        <w:rPr>
          <w:del w:id="311" w:author="Jens-Rainer Ohm" w:date="2023-01-22T14:42:00Z"/>
          <w:lang w:val="en-CA"/>
        </w:rPr>
      </w:pPr>
      <w:del w:id="312" w:author="Jens-Rainer Ohm" w:date="2023-01-22T14:42:00Z">
        <w:r w:rsidRPr="00AB703B" w:rsidDel="00F85A59">
          <w:rPr>
            <w:lang w:val="en-CA"/>
          </w:rPr>
          <w:delText>JVET-</w:delText>
        </w:r>
        <w:r w:rsidR="00120B33" w:rsidRPr="00AB703B" w:rsidDel="00F85A59">
          <w:rPr>
            <w:lang w:val="en-CA"/>
          </w:rPr>
          <w:delText xml:space="preserve">AB2023 </w:delText>
        </w:r>
        <w:r w:rsidR="00536860" w:rsidRPr="00AB703B" w:rsidDel="00F85A59">
          <w:rPr>
            <w:lang w:val="en-CA" w:eastAsia="de-DE"/>
          </w:rPr>
          <w:delText xml:space="preserve">Exploration Experiment </w:delText>
        </w:r>
        <w:r w:rsidRPr="00AB703B" w:rsidDel="00F85A59">
          <w:rPr>
            <w:lang w:val="en-CA" w:eastAsia="de-DE"/>
          </w:rPr>
          <w:delText xml:space="preserve">on </w:delText>
        </w:r>
        <w:r w:rsidR="006E60EB" w:rsidRPr="00AB703B" w:rsidDel="00F85A59">
          <w:rPr>
            <w:lang w:val="en-CA" w:eastAsia="de-DE"/>
          </w:rPr>
          <w:delText>neural network</w:delText>
        </w:r>
        <w:r w:rsidRPr="00AB703B" w:rsidDel="00F85A59">
          <w:rPr>
            <w:lang w:val="en-CA" w:eastAsia="de-DE"/>
          </w:rPr>
          <w:delText xml:space="preserve">-based </w:delText>
        </w:r>
        <w:r w:rsidR="006E60EB" w:rsidRPr="00AB703B" w:rsidDel="00F85A59">
          <w:rPr>
            <w:lang w:val="en-CA" w:eastAsia="de-DE"/>
          </w:rPr>
          <w:delText xml:space="preserve">video coding </w:delText>
        </w:r>
        <w:r w:rsidR="00A96170" w:rsidRPr="00AB703B" w:rsidDel="00F85A59">
          <w:rPr>
            <w:lang w:val="en-CA" w:eastAsia="de-DE"/>
          </w:rPr>
          <w:delText>(EE1)</w:delText>
        </w:r>
      </w:del>
    </w:p>
    <w:p w14:paraId="73DE3FFE" w14:textId="172C3D47" w:rsidR="00D338DD" w:rsidRPr="00AB703B" w:rsidDel="00F85A59" w:rsidRDefault="00D338DD" w:rsidP="00430D17">
      <w:pPr>
        <w:pStyle w:val="Aufzhlungszeichen2"/>
        <w:numPr>
          <w:ilvl w:val="0"/>
          <w:numId w:val="11"/>
        </w:numPr>
        <w:rPr>
          <w:del w:id="313" w:author="Jens-Rainer Ohm" w:date="2023-01-22T14:42:00Z"/>
          <w:lang w:val="en-CA"/>
        </w:rPr>
      </w:pPr>
      <w:del w:id="314" w:author="Jens-Rainer Ohm" w:date="2023-01-22T14:42:00Z">
        <w:r w:rsidRPr="00AB703B" w:rsidDel="00F85A59">
          <w:rPr>
            <w:lang w:val="en-CA"/>
          </w:rPr>
          <w:delText>JVET-</w:delText>
        </w:r>
        <w:r w:rsidR="00120B33" w:rsidRPr="00AB703B" w:rsidDel="00F85A59">
          <w:rPr>
            <w:lang w:val="en-CA"/>
          </w:rPr>
          <w:delText xml:space="preserve">AB2024 </w:delText>
        </w:r>
        <w:r w:rsidRPr="00AB703B" w:rsidDel="00F85A59">
          <w:rPr>
            <w:lang w:val="en-CA"/>
          </w:rPr>
          <w:delText xml:space="preserve">Exploration Experiment on </w:delText>
        </w:r>
        <w:r w:rsidR="006E60EB" w:rsidRPr="00AB703B" w:rsidDel="00F85A59">
          <w:rPr>
            <w:lang w:val="en-CA"/>
          </w:rPr>
          <w:delText xml:space="preserve">enhanced compression </w:delText>
        </w:r>
        <w:r w:rsidRPr="00AB703B" w:rsidDel="00F85A59">
          <w:rPr>
            <w:lang w:val="en-CA"/>
          </w:rPr>
          <w:delText>beyond VVC capability</w:delText>
        </w:r>
        <w:r w:rsidR="00A96170" w:rsidRPr="00AB703B" w:rsidDel="00F85A59">
          <w:rPr>
            <w:lang w:val="en-CA"/>
          </w:rPr>
          <w:delText xml:space="preserve"> (EE2)</w:delText>
        </w:r>
      </w:del>
    </w:p>
    <w:p w14:paraId="366ED544" w14:textId="64DE81E5" w:rsidR="006E60EB" w:rsidRPr="00AB703B" w:rsidDel="00F85A59" w:rsidRDefault="006E60EB" w:rsidP="00430D17">
      <w:pPr>
        <w:pStyle w:val="Aufzhlungszeichen2"/>
        <w:numPr>
          <w:ilvl w:val="0"/>
          <w:numId w:val="11"/>
        </w:numPr>
        <w:rPr>
          <w:del w:id="315" w:author="Jens-Rainer Ohm" w:date="2023-01-22T14:42:00Z"/>
          <w:lang w:val="en-CA"/>
        </w:rPr>
      </w:pPr>
      <w:del w:id="316" w:author="Jens-Rainer Ohm" w:date="2023-01-22T14:42:00Z">
        <w:r w:rsidRPr="00AB703B" w:rsidDel="00F85A59">
          <w:rPr>
            <w:lang w:val="en-CA"/>
          </w:rPr>
          <w:delText>JVET-</w:delText>
        </w:r>
        <w:r w:rsidR="00120B33" w:rsidRPr="00AB703B" w:rsidDel="00F85A59">
          <w:rPr>
            <w:bCs/>
            <w:lang w:val="en-CA"/>
          </w:rPr>
          <w:delText>AB2025</w:delText>
        </w:r>
        <w:r w:rsidR="00120B33" w:rsidRPr="00AB703B" w:rsidDel="00F85A59">
          <w:rPr>
            <w:lang w:val="en-CA" w:eastAsia="de-DE"/>
          </w:rPr>
          <w:delText xml:space="preserve"> </w:delText>
        </w:r>
        <w:r w:rsidRPr="00AB703B" w:rsidDel="00F85A59">
          <w:rPr>
            <w:bCs/>
            <w:lang w:val="en-CA"/>
          </w:rPr>
          <w:delText>Algorithm description of Enhanced Compression Model </w:delText>
        </w:r>
        <w:r w:rsidR="00120B33" w:rsidRPr="00AB703B" w:rsidDel="00F85A59">
          <w:rPr>
            <w:bCs/>
            <w:lang w:val="en-CA"/>
          </w:rPr>
          <w:delText xml:space="preserve">7 </w:delText>
        </w:r>
        <w:r w:rsidRPr="00AB703B" w:rsidDel="00F85A59">
          <w:rPr>
            <w:bCs/>
            <w:lang w:val="en-CA"/>
          </w:rPr>
          <w:delText>(ECM </w:delText>
        </w:r>
        <w:r w:rsidR="00120B33" w:rsidRPr="00AB703B" w:rsidDel="00F85A59">
          <w:rPr>
            <w:bCs/>
            <w:lang w:val="en-CA"/>
          </w:rPr>
          <w:delText>7</w:delText>
        </w:r>
        <w:r w:rsidRPr="00AB703B" w:rsidDel="00F85A59">
          <w:rPr>
            <w:bCs/>
            <w:lang w:val="en-CA"/>
          </w:rPr>
          <w:delText>)</w:delText>
        </w:r>
      </w:del>
    </w:p>
    <w:p w14:paraId="76DDB7D9" w14:textId="0E187CC0" w:rsidR="00C84CCC" w:rsidRPr="00AB703B" w:rsidDel="00F85A59" w:rsidRDefault="00C84CCC" w:rsidP="00430D17">
      <w:pPr>
        <w:pStyle w:val="Aufzhlungszeichen2"/>
        <w:numPr>
          <w:ilvl w:val="0"/>
          <w:numId w:val="11"/>
        </w:numPr>
        <w:rPr>
          <w:del w:id="317" w:author="Jens-Rainer Ohm" w:date="2023-01-22T14:42:00Z"/>
          <w:lang w:val="en-CA"/>
        </w:rPr>
      </w:pPr>
      <w:del w:id="318" w:author="Jens-Rainer Ohm" w:date="2023-01-22T14:42:00Z">
        <w:r w:rsidRPr="00AB703B" w:rsidDel="00F85A59">
          <w:rPr>
            <w:lang w:val="en-CA"/>
          </w:rPr>
          <w:delText>JVET-</w:delText>
        </w:r>
        <w:r w:rsidR="00120B33" w:rsidRPr="00AB703B" w:rsidDel="00F85A59">
          <w:rPr>
            <w:lang w:val="en-CA"/>
          </w:rPr>
          <w:delText xml:space="preserve">AB2027 </w:delText>
        </w:r>
        <w:r w:rsidRPr="00AB703B" w:rsidDel="00F85A59">
          <w:rPr>
            <w:lang w:val="en-CA"/>
          </w:rPr>
          <w:delText xml:space="preserve">SEI processing order SEI message in VVC (draft </w:delText>
        </w:r>
        <w:r w:rsidR="00120B33" w:rsidRPr="00AB703B" w:rsidDel="00F85A59">
          <w:rPr>
            <w:lang w:val="en-CA"/>
          </w:rPr>
          <w:delText>2</w:delText>
        </w:r>
        <w:r w:rsidRPr="00AB703B" w:rsidDel="00F85A59">
          <w:rPr>
            <w:lang w:val="en-CA"/>
          </w:rPr>
          <w:delText>)</w:delText>
        </w:r>
        <w:r w:rsidR="00120B33" w:rsidRPr="00AB703B" w:rsidDel="00F85A59">
          <w:rPr>
            <w:lang w:val="en-CA"/>
          </w:rPr>
          <w:delText>, also issued as WG 5 preliminary WD</w:delText>
        </w:r>
      </w:del>
    </w:p>
    <w:p w14:paraId="7C77798F" w14:textId="3F8A962A" w:rsidR="00120B33" w:rsidRPr="00AB703B" w:rsidDel="00F85A59" w:rsidRDefault="00120B33" w:rsidP="00120B33">
      <w:pPr>
        <w:pStyle w:val="Aufzhlungszeichen2"/>
        <w:numPr>
          <w:ilvl w:val="0"/>
          <w:numId w:val="11"/>
        </w:numPr>
        <w:rPr>
          <w:del w:id="319" w:author="Jens-Rainer Ohm" w:date="2023-01-22T14:42:00Z"/>
          <w:lang w:val="en-CA"/>
        </w:rPr>
      </w:pPr>
      <w:del w:id="320" w:author="Jens-Rainer Ohm" w:date="2023-01-22T14:42:00Z">
        <w:r w:rsidRPr="00AB703B" w:rsidDel="00F85A59">
          <w:rPr>
            <w:lang w:val="en-CA"/>
          </w:rPr>
          <w:delText>JVET-</w:delText>
        </w:r>
        <w:r w:rsidRPr="00AB703B" w:rsidDel="00F85A59">
          <w:rPr>
            <w:bCs/>
            <w:lang w:val="en-CA"/>
          </w:rPr>
          <w:delText>AB2028</w:delText>
        </w:r>
        <w:r w:rsidRPr="00AB703B" w:rsidDel="00F85A59">
          <w:rPr>
            <w:lang w:val="en-CA" w:eastAsia="de-DE"/>
          </w:rPr>
          <w:delText xml:space="preserve"> </w:delText>
        </w:r>
        <w:r w:rsidRPr="00AB703B" w:rsidDel="00F85A59">
          <w:rPr>
            <w:bCs/>
            <w:lang w:val="en-CA"/>
          </w:rPr>
          <w:delText>Additional conformance bitstreams for VVC multilayer configurations</w:delText>
        </w:r>
      </w:del>
    </w:p>
    <w:p w14:paraId="0E7F6F5F" w14:textId="1B187C78" w:rsidR="00120B33" w:rsidRPr="00AB703B" w:rsidDel="00F85A59" w:rsidRDefault="00120B33" w:rsidP="00120B33">
      <w:pPr>
        <w:pStyle w:val="Aufzhlungszeichen2"/>
        <w:numPr>
          <w:ilvl w:val="0"/>
          <w:numId w:val="11"/>
        </w:numPr>
        <w:rPr>
          <w:del w:id="321" w:author="Jens-Rainer Ohm" w:date="2023-01-22T14:42:00Z"/>
          <w:lang w:val="en-CA"/>
        </w:rPr>
      </w:pPr>
      <w:del w:id="322" w:author="Jens-Rainer Ohm" w:date="2023-01-22T14:42:00Z">
        <w:r w:rsidRPr="00AB703B" w:rsidDel="00F85A59">
          <w:rPr>
            <w:lang w:val="en-CA"/>
          </w:rPr>
          <w:delText>JVET-</w:delText>
        </w:r>
        <w:r w:rsidRPr="00AB703B" w:rsidDel="00F85A59">
          <w:rPr>
            <w:bCs/>
            <w:lang w:val="en-CA"/>
          </w:rPr>
          <w:delText>AB2029</w:delText>
        </w:r>
        <w:r w:rsidRPr="00AB703B" w:rsidDel="00F85A59">
          <w:rPr>
            <w:lang w:val="en-CA" w:eastAsia="de-DE"/>
          </w:rPr>
          <w:delText xml:space="preserve"> </w:delText>
        </w:r>
        <w:r w:rsidRPr="00AB703B" w:rsidDel="00F85A59">
          <w:rPr>
            <w:bCs/>
            <w:lang w:val="en-CA"/>
          </w:rPr>
          <w:delText>Visual quality comparison of ECM/VTM encoding</w:delText>
        </w:r>
      </w:del>
    </w:p>
    <w:p w14:paraId="58CA8E36" w14:textId="25E1AF13"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del w:id="323" w:author="Jens-Rainer Ohm" w:date="2023-01-22T14:53:00Z">
        <w:r w:rsidR="005D0805" w:rsidRPr="00CB1692" w:rsidDel="00CB1692">
          <w:rPr>
            <w:lang w:val="en-CA"/>
            <w:rPrChange w:id="324" w:author="Jens-Rainer Ohm" w:date="2023-01-22T14:53:00Z">
              <w:rPr>
                <w:highlight w:val="yellow"/>
                <w:lang w:val="en-CA"/>
              </w:rPr>
            </w:rPrChange>
          </w:rPr>
          <w:delText>XX</w:delText>
        </w:r>
        <w:r w:rsidR="00120B33" w:rsidRPr="00AB703B" w:rsidDel="00CB1692">
          <w:rPr>
            <w:lang w:val="en-CA"/>
          </w:rPr>
          <w:delText xml:space="preserve"> </w:delText>
        </w:r>
      </w:del>
      <w:ins w:id="325" w:author="Jens-Rainer Ohm" w:date="2023-01-22T14:53:00Z">
        <w:r w:rsidR="00CB1692">
          <w:rPr>
            <w:lang w:val="en-CA"/>
          </w:rPr>
          <w:t>14</w:t>
        </w:r>
        <w:r w:rsidR="00CB1692" w:rsidRPr="00AB703B">
          <w:rPr>
            <w:lang w:val="en-CA"/>
          </w:rPr>
          <w:t xml:space="preserve"> </w:t>
        </w:r>
      </w:ins>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during January 2025 under ITU-T SG16 auspices, date and location t.b.d.</w:t>
      </w:r>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t.b.d.;</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26" w:name="_Ref104396726"/>
      <w:r w:rsidRPr="00AB703B">
        <w:rPr>
          <w:lang w:val="en-CA"/>
        </w:rPr>
        <w:lastRenderedPageBreak/>
        <w:t>Administrative topics</w:t>
      </w:r>
      <w:bookmarkEnd w:id="326"/>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327"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327"/>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328"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328"/>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329"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329"/>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lastRenderedPageBreak/>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330" w:name="_Ref369460175"/>
      <w:r w:rsidRPr="00AB703B">
        <w:rPr>
          <w:lang w:val="en-CA"/>
        </w:rPr>
        <w:t>Late and incomplete document considerations</w:t>
      </w:r>
      <w:bookmarkEnd w:id="330"/>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ins w:id="331" w:author="Jens-Rainer Ohm" w:date="2023-01-22T15:55:00Z">
        <w:r w:rsidR="000547E7">
          <w:rPr>
            <w:lang w:val="en-CA"/>
          </w:rPr>
          <w:t xml:space="preserve">or documents </w:t>
        </w:r>
      </w:ins>
      <w:ins w:id="332" w:author="Jens-Rainer Ohm" w:date="2023-01-22T15:56:00Z">
        <w:r w:rsidR="000547E7">
          <w:rPr>
            <w:lang w:val="en-CA"/>
          </w:rPr>
          <w:t xml:space="preserve">which were </w:t>
        </w:r>
      </w:ins>
      <w:ins w:id="333" w:author="Jens-Rainer Ohm" w:date="2023-01-22T15:55:00Z">
        <w:r w:rsidR="000547E7">
          <w:rPr>
            <w:lang w:val="en-CA"/>
          </w:rPr>
          <w:t xml:space="preserve">requested to be produced for the purpose of </w:t>
        </w:r>
      </w:ins>
      <w:ins w:id="334" w:author="Jens-Rainer Ohm" w:date="2023-01-22T15:56:00Z">
        <w:r w:rsidR="000547E7">
          <w:rPr>
            <w:lang w:val="en-CA"/>
          </w:rPr>
          <w:t xml:space="preserve">improving specification text, </w:t>
        </w:r>
      </w:ins>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Aufzhlungszeichen2"/>
        <w:numPr>
          <w:ilvl w:val="0"/>
          <w:numId w:val="13"/>
        </w:numPr>
        <w:rPr>
          <w:ins w:id="335" w:author="Jens-Rainer Ohm" w:date="2023-01-22T16:26:00Z"/>
          <w:lang w:val="en-CA"/>
        </w:rPr>
      </w:pPr>
      <w:ins w:id="336" w:author="Jens-Rainer Ohm" w:date="2023-01-22T16:26:00Z">
        <w:r w:rsidRPr="00AB703B">
          <w:rPr>
            <w:lang w:val="en-CA"/>
          </w:rPr>
          <w:t>JVET-</w:t>
        </w:r>
        <w:r w:rsidRPr="00AB703B">
          <w:rPr>
            <w:lang w:val="en-CA"/>
          </w:rPr>
          <w:t>AC0</w:t>
        </w:r>
        <w:r>
          <w:rPr>
            <w:lang w:val="en-CA"/>
          </w:rPr>
          <w:t>048</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modification of </w:t>
        </w:r>
        <w:r w:rsidR="00986287">
          <w:rPr>
            <w:lang w:val="en-CA"/>
          </w:rPr>
          <w:t>TIM</w:t>
        </w:r>
      </w:ins>
      <w:ins w:id="337" w:author="Jens-Rainer Ohm" w:date="2023-01-22T16:27:00Z">
        <w:r w:rsidR="00986287">
          <w:rPr>
            <w:lang w:val="en-CA"/>
          </w:rPr>
          <w:t>D</w:t>
        </w:r>
      </w:ins>
      <w:ins w:id="338" w:author="Jens-Rainer Ohm" w:date="2023-01-22T16:26:00Z">
        <w:r w:rsidRPr="00AB703B">
          <w:rPr>
            <w:lang w:val="en-CA"/>
          </w:rPr>
          <w:t xml:space="preserve">), </w:t>
        </w:r>
        <w:r w:rsidRPr="00AB703B">
          <w:rPr>
            <w:lang w:val="en-CA"/>
          </w:rPr>
          <w:t>uploaded 01-</w:t>
        </w:r>
        <w:r>
          <w:rPr>
            <w:lang w:val="en-CA"/>
          </w:rPr>
          <w:t>06</w:t>
        </w:r>
        <w:r w:rsidRPr="00AB703B">
          <w:rPr>
            <w:lang w:val="en-CA"/>
          </w:rPr>
          <w:t>,</w:t>
        </w:r>
      </w:ins>
    </w:p>
    <w:p w14:paraId="02225482" w14:textId="39D0D2BF" w:rsidR="008E13FA" w:rsidRPr="00AB703B" w:rsidRDefault="008E13FA" w:rsidP="008E13FA">
      <w:pPr>
        <w:pStyle w:val="Aufzhlungszeichen2"/>
        <w:numPr>
          <w:ilvl w:val="0"/>
          <w:numId w:val="13"/>
        </w:numPr>
        <w:rPr>
          <w:ins w:id="339" w:author="Jens-Rainer Ohm" w:date="2023-01-22T16:16:00Z"/>
          <w:lang w:val="en-CA"/>
        </w:rPr>
      </w:pPr>
      <w:ins w:id="340" w:author="Jens-Rainer Ohm" w:date="2023-01-22T16:16:00Z">
        <w:r w:rsidRPr="00AB703B">
          <w:rPr>
            <w:lang w:val="en-CA"/>
          </w:rPr>
          <w:t>JVET-</w:t>
        </w:r>
        <w:r w:rsidRPr="00AB703B">
          <w:rPr>
            <w:lang w:val="en-CA"/>
          </w:rPr>
          <w:t>AC0</w:t>
        </w:r>
        <w:r>
          <w:rPr>
            <w:lang w:val="en-CA"/>
          </w:rPr>
          <w:t>093</w:t>
        </w:r>
        <w:r w:rsidRPr="00AB703B">
          <w:rPr>
            <w:lang w:val="en-CA"/>
          </w:rPr>
          <w:t xml:space="preserve"> </w:t>
        </w:r>
        <w:r w:rsidRPr="00AB703B">
          <w:rPr>
            <w:lang w:val="en-CA"/>
          </w:rPr>
          <w:t>(</w:t>
        </w:r>
        <w:r w:rsidR="00137303">
          <w:rPr>
            <w:lang w:val="en-CA"/>
          </w:rPr>
          <w:t xml:space="preserve">a </w:t>
        </w:r>
      </w:ins>
      <w:ins w:id="341" w:author="Jens-Rainer Ohm" w:date="2023-01-22T16:17:00Z">
        <w:r w:rsidR="00137303">
          <w:rPr>
            <w:lang w:val="en-CA"/>
          </w:rPr>
          <w:t xml:space="preserve">proposal </w:t>
        </w:r>
      </w:ins>
      <w:ins w:id="342" w:author="Jens-Rainer Ohm" w:date="2023-01-22T16:16:00Z">
        <w:r>
          <w:rPr>
            <w:lang w:val="en-CA"/>
          </w:rPr>
          <w:t xml:space="preserve">on </w:t>
        </w:r>
      </w:ins>
      <w:ins w:id="343" w:author="Jens-Rainer Ohm" w:date="2023-01-22T16:17:00Z">
        <w:r w:rsidR="00137303">
          <w:rPr>
            <w:lang w:val="en-CA"/>
          </w:rPr>
          <w:t xml:space="preserve">improving EE2 </w:t>
        </w:r>
      </w:ins>
      <w:ins w:id="344" w:author="Jens-Rainer Ohm" w:date="2023-01-22T16:16:00Z">
        <w:r>
          <w:rPr>
            <w:lang w:val="en-CA"/>
          </w:rPr>
          <w:t xml:space="preserve">test </w:t>
        </w:r>
      </w:ins>
      <w:ins w:id="345" w:author="Jens-Rainer Ohm" w:date="2023-01-22T16:17:00Z">
        <w:r w:rsidR="00137303">
          <w:rPr>
            <w:lang w:val="en-CA"/>
          </w:rPr>
          <w:t>2.5a</w:t>
        </w:r>
      </w:ins>
      <w:ins w:id="346" w:author="Jens-Rainer Ohm" w:date="2023-01-22T16:16:00Z">
        <w:r w:rsidRPr="00AB703B">
          <w:rPr>
            <w:lang w:val="en-CA"/>
          </w:rPr>
          <w:t xml:space="preserve">), </w:t>
        </w:r>
        <w:r w:rsidRPr="00AB703B">
          <w:rPr>
            <w:lang w:val="en-CA"/>
          </w:rPr>
          <w:t>uploaded 01-</w:t>
        </w:r>
        <w:r>
          <w:rPr>
            <w:lang w:val="en-CA"/>
          </w:rPr>
          <w:t>0</w:t>
        </w:r>
      </w:ins>
      <w:ins w:id="347" w:author="Jens-Rainer Ohm" w:date="2023-01-22T16:18:00Z">
        <w:r w:rsidR="00137303">
          <w:rPr>
            <w:lang w:val="en-CA"/>
          </w:rPr>
          <w:t>5</w:t>
        </w:r>
      </w:ins>
      <w:ins w:id="348" w:author="Jens-Rainer Ohm" w:date="2023-01-22T16:16:00Z">
        <w:r w:rsidRPr="00AB703B">
          <w:rPr>
            <w:lang w:val="en-CA"/>
          </w:rPr>
          <w:t>,</w:t>
        </w:r>
      </w:ins>
    </w:p>
    <w:p w14:paraId="6489AB3F" w14:textId="5781DBD7" w:rsidR="00986287" w:rsidRPr="00AB703B" w:rsidRDefault="00986287" w:rsidP="00986287">
      <w:pPr>
        <w:pStyle w:val="Aufzhlungszeichen2"/>
        <w:numPr>
          <w:ilvl w:val="0"/>
          <w:numId w:val="13"/>
        </w:numPr>
        <w:rPr>
          <w:ins w:id="349" w:author="Jens-Rainer Ohm" w:date="2023-01-22T16:28:00Z"/>
          <w:lang w:val="en-CA"/>
        </w:rPr>
      </w:pPr>
      <w:ins w:id="350" w:author="Jens-Rainer Ohm" w:date="2023-01-22T16:28:00Z">
        <w:r w:rsidRPr="00AB703B">
          <w:rPr>
            <w:lang w:val="en-CA"/>
          </w:rPr>
          <w:t>JVET-</w:t>
        </w:r>
        <w:r w:rsidRPr="00AB703B">
          <w:rPr>
            <w:lang w:val="en-CA"/>
          </w:rPr>
          <w:t>AC0</w:t>
        </w:r>
        <w:r>
          <w:rPr>
            <w:lang w:val="en-CA"/>
          </w:rPr>
          <w:t>0</w:t>
        </w:r>
        <w:r>
          <w:rPr>
            <w:lang w:val="en-CA"/>
          </w:rPr>
          <w:t>97</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r>
          <w:rPr>
            <w:lang w:val="en-CA"/>
          </w:rPr>
          <w:t>combination</w:t>
        </w:r>
        <w:r>
          <w:rPr>
            <w:lang w:val="en-CA"/>
          </w:rPr>
          <w:t xml:space="preserve"> of </w:t>
        </w:r>
        <w:r>
          <w:rPr>
            <w:lang w:val="en-CA"/>
          </w:rPr>
          <w:t>SGPM and IntraTMP</w:t>
        </w:r>
        <w:r w:rsidRPr="00AB703B">
          <w:rPr>
            <w:lang w:val="en-CA"/>
          </w:rPr>
          <w:t xml:space="preserve">), </w:t>
        </w:r>
        <w:r w:rsidRPr="00AB703B">
          <w:rPr>
            <w:lang w:val="en-CA"/>
          </w:rPr>
          <w:t>uploaded 01-</w:t>
        </w:r>
        <w:r>
          <w:rPr>
            <w:lang w:val="en-CA"/>
          </w:rPr>
          <w:t>0</w:t>
        </w:r>
      </w:ins>
      <w:ins w:id="351" w:author="Jens-Rainer Ohm" w:date="2023-01-22T16:29:00Z">
        <w:r>
          <w:rPr>
            <w:lang w:val="en-CA"/>
          </w:rPr>
          <w:t>7</w:t>
        </w:r>
      </w:ins>
      <w:ins w:id="352" w:author="Jens-Rainer Ohm" w:date="2023-01-22T16:28:00Z">
        <w:r w:rsidRPr="00AB703B">
          <w:rPr>
            <w:lang w:val="en-CA"/>
          </w:rPr>
          <w:t>,</w:t>
        </w:r>
      </w:ins>
    </w:p>
    <w:p w14:paraId="5D974B33" w14:textId="02975E1D" w:rsidR="00137303" w:rsidRPr="00AB703B" w:rsidRDefault="00137303" w:rsidP="00137303">
      <w:pPr>
        <w:pStyle w:val="Aufzhlungszeichen2"/>
        <w:numPr>
          <w:ilvl w:val="0"/>
          <w:numId w:val="13"/>
        </w:numPr>
        <w:rPr>
          <w:ins w:id="353" w:author="Jens-Rainer Ohm" w:date="2023-01-22T16:18:00Z"/>
          <w:lang w:val="en-CA"/>
        </w:rPr>
      </w:pPr>
      <w:ins w:id="354" w:author="Jens-Rainer Ohm" w:date="2023-01-22T16:18:00Z">
        <w:r w:rsidRPr="00AB703B">
          <w:rPr>
            <w:lang w:val="en-CA"/>
          </w:rPr>
          <w:t>JVET-</w:t>
        </w:r>
        <w:r w:rsidRPr="00AB703B">
          <w:rPr>
            <w:lang w:val="en-CA"/>
          </w:rPr>
          <w:t>AC0</w:t>
        </w:r>
        <w:r>
          <w:rPr>
            <w:lang w:val="en-CA"/>
          </w:rPr>
          <w:t>140</w:t>
        </w:r>
        <w:r w:rsidRPr="00AB703B">
          <w:rPr>
            <w:lang w:val="en-CA"/>
          </w:rPr>
          <w:t xml:space="preserve"> </w:t>
        </w:r>
        <w:r w:rsidRPr="00AB703B">
          <w:rPr>
            <w:lang w:val="en-CA"/>
          </w:rPr>
          <w:t>(</w:t>
        </w:r>
        <w:r>
          <w:rPr>
            <w:lang w:val="en-CA"/>
          </w:rPr>
          <w:t xml:space="preserve">a proposal on improving EE2 test </w:t>
        </w:r>
      </w:ins>
      <w:ins w:id="355" w:author="Jens-Rainer Ohm" w:date="2023-01-22T16:19:00Z">
        <w:r>
          <w:rPr>
            <w:lang w:val="en-CA"/>
          </w:rPr>
          <w:t>3.3</w:t>
        </w:r>
      </w:ins>
      <w:ins w:id="356" w:author="Jens-Rainer Ohm" w:date="2023-01-22T16:18:00Z">
        <w:r w:rsidRPr="00AB703B">
          <w:rPr>
            <w:lang w:val="en-CA"/>
          </w:rPr>
          <w:t xml:space="preserve">), </w:t>
        </w:r>
        <w:r w:rsidRPr="00AB703B">
          <w:rPr>
            <w:lang w:val="en-CA"/>
          </w:rPr>
          <w:t>uploaded 01-</w:t>
        </w:r>
        <w:r>
          <w:rPr>
            <w:lang w:val="en-CA"/>
          </w:rPr>
          <w:t>0</w:t>
        </w:r>
      </w:ins>
      <w:ins w:id="357" w:author="Jens-Rainer Ohm" w:date="2023-01-22T16:19:00Z">
        <w:r>
          <w:rPr>
            <w:lang w:val="en-CA"/>
          </w:rPr>
          <w:t>9</w:t>
        </w:r>
      </w:ins>
      <w:ins w:id="358" w:author="Jens-Rainer Ohm" w:date="2023-01-22T16:18:00Z">
        <w:r w:rsidRPr="00AB703B">
          <w:rPr>
            <w:lang w:val="en-CA"/>
          </w:rPr>
          <w:t>,</w:t>
        </w:r>
      </w:ins>
    </w:p>
    <w:p w14:paraId="6CA251FB" w14:textId="282B143A" w:rsidR="00A44DC1" w:rsidRPr="00AB703B" w:rsidRDefault="00A44DC1" w:rsidP="00A44DC1">
      <w:pPr>
        <w:pStyle w:val="Aufzhlungszeichen2"/>
        <w:numPr>
          <w:ilvl w:val="0"/>
          <w:numId w:val="13"/>
        </w:numPr>
        <w:rPr>
          <w:ins w:id="359" w:author="Jens-Rainer Ohm" w:date="2023-01-22T16:30:00Z"/>
          <w:lang w:val="en-CA"/>
        </w:rPr>
      </w:pPr>
      <w:ins w:id="360" w:author="Jens-Rainer Ohm" w:date="2023-01-22T16:30:00Z">
        <w:r w:rsidRPr="00AB703B">
          <w:rPr>
            <w:lang w:val="en-CA"/>
          </w:rPr>
          <w:t>JVET-</w:t>
        </w:r>
        <w:r w:rsidRPr="00AB703B">
          <w:rPr>
            <w:lang w:val="en-CA"/>
          </w:rPr>
          <w:t>AC0</w:t>
        </w:r>
        <w:r>
          <w:rPr>
            <w:lang w:val="en-CA"/>
          </w:rPr>
          <w:t>1</w:t>
        </w:r>
        <w:r>
          <w:rPr>
            <w:lang w:val="en-CA"/>
          </w:rPr>
          <w:t>72</w:t>
        </w:r>
        <w:r w:rsidRPr="00AB703B">
          <w:rPr>
            <w:lang w:val="en-CA"/>
          </w:rPr>
          <w:t xml:space="preserve"> </w:t>
        </w:r>
        <w:r w:rsidRPr="00AB703B">
          <w:rPr>
            <w:lang w:val="en-CA"/>
          </w:rPr>
          <w:t>(</w:t>
        </w:r>
        <w:r>
          <w:rPr>
            <w:lang w:val="en-CA"/>
          </w:rPr>
          <w:t xml:space="preserve">a proposal on </w:t>
        </w:r>
        <w:r>
          <w:rPr>
            <w:lang w:val="en-CA"/>
          </w:rPr>
          <w:t>IBC with fractional motion vectors</w:t>
        </w:r>
        <w:r w:rsidRPr="00AB703B">
          <w:rPr>
            <w:lang w:val="en-CA"/>
          </w:rPr>
          <w:t xml:space="preserve">), </w:t>
        </w:r>
        <w:r w:rsidRPr="00AB703B">
          <w:rPr>
            <w:lang w:val="en-CA"/>
          </w:rPr>
          <w:t>uploaded 01-</w:t>
        </w:r>
        <w:r>
          <w:rPr>
            <w:lang w:val="en-CA"/>
          </w:rPr>
          <w:t>0</w:t>
        </w:r>
      </w:ins>
      <w:ins w:id="361" w:author="Jens-Rainer Ohm" w:date="2023-01-22T16:31:00Z">
        <w:r>
          <w:rPr>
            <w:lang w:val="en-CA"/>
          </w:rPr>
          <w:t>5</w:t>
        </w:r>
      </w:ins>
      <w:ins w:id="362" w:author="Jens-Rainer Ohm" w:date="2023-01-22T16:30:00Z">
        <w:r w:rsidRPr="00AB703B">
          <w:rPr>
            <w:lang w:val="en-CA"/>
          </w:rPr>
          <w:t>,</w:t>
        </w:r>
      </w:ins>
    </w:p>
    <w:p w14:paraId="12CA6199" w14:textId="6AC450E0" w:rsidR="00D57D46" w:rsidRPr="00AB703B" w:rsidRDefault="00D57D46" w:rsidP="00D57D46">
      <w:pPr>
        <w:pStyle w:val="Aufzhlungszeichen2"/>
        <w:numPr>
          <w:ilvl w:val="0"/>
          <w:numId w:val="13"/>
        </w:numPr>
        <w:rPr>
          <w:ins w:id="363" w:author="Jens-Rainer Ohm" w:date="2023-01-22T16:14:00Z"/>
          <w:lang w:val="en-CA"/>
        </w:rPr>
      </w:pPr>
      <w:ins w:id="364" w:author="Jens-Rainer Ohm" w:date="2023-01-22T16:14:00Z">
        <w:r w:rsidRPr="00AB703B">
          <w:rPr>
            <w:lang w:val="en-CA"/>
          </w:rPr>
          <w:t>JVET-</w:t>
        </w:r>
        <w:r w:rsidRPr="00AB703B">
          <w:rPr>
            <w:lang w:val="en-CA"/>
          </w:rPr>
          <w:t>AC0</w:t>
        </w:r>
        <w:r>
          <w:rPr>
            <w:lang w:val="en-CA"/>
          </w:rPr>
          <w:t>184</w:t>
        </w:r>
        <w:r w:rsidRPr="00AB703B">
          <w:rPr>
            <w:lang w:val="en-CA"/>
          </w:rPr>
          <w:t xml:space="preserve"> </w:t>
        </w:r>
        <w:r w:rsidRPr="00AB703B">
          <w:rPr>
            <w:lang w:val="en-CA"/>
          </w:rPr>
          <w:t>(</w:t>
        </w:r>
      </w:ins>
      <w:ins w:id="365" w:author="Jens-Rainer Ohm" w:date="2023-01-22T16:15:00Z">
        <w:r>
          <w:rPr>
            <w:lang w:val="en-CA"/>
          </w:rPr>
          <w:t>E</w:t>
        </w:r>
      </w:ins>
      <w:ins w:id="366" w:author="Jens-Rainer Ohm" w:date="2023-01-22T16:14:00Z">
        <w:r>
          <w:rPr>
            <w:lang w:val="en-CA"/>
          </w:rPr>
          <w:t xml:space="preserve">E2 </w:t>
        </w:r>
        <w:r w:rsidRPr="00AB703B">
          <w:rPr>
            <w:lang w:val="en-CA"/>
          </w:rPr>
          <w:t xml:space="preserve">proposal </w:t>
        </w:r>
      </w:ins>
      <w:ins w:id="367" w:author="Jens-Rainer Ohm" w:date="2023-01-22T16:15:00Z">
        <w:r>
          <w:rPr>
            <w:lang w:val="en-CA"/>
          </w:rPr>
          <w:t>on test 5.3</w:t>
        </w:r>
      </w:ins>
      <w:ins w:id="368" w:author="Jens-Rainer Ohm" w:date="2023-01-22T16:14:00Z">
        <w:r w:rsidRPr="00AB703B">
          <w:rPr>
            <w:lang w:val="en-CA"/>
          </w:rPr>
          <w:t xml:space="preserve">), </w:t>
        </w:r>
        <w:r w:rsidRPr="00AB703B">
          <w:rPr>
            <w:lang w:val="en-CA"/>
          </w:rPr>
          <w:t>uploaded 01-</w:t>
        </w:r>
      </w:ins>
      <w:ins w:id="369" w:author="Jens-Rainer Ohm" w:date="2023-01-22T16:15:00Z">
        <w:r>
          <w:rPr>
            <w:lang w:val="en-CA"/>
          </w:rPr>
          <w:t>06</w:t>
        </w:r>
      </w:ins>
      <w:ins w:id="370" w:author="Jens-Rainer Ohm" w:date="2023-01-22T16:14:00Z">
        <w:r w:rsidRPr="00AB703B">
          <w:rPr>
            <w:lang w:val="en-CA"/>
          </w:rPr>
          <w:t>,</w:t>
        </w:r>
      </w:ins>
    </w:p>
    <w:p w14:paraId="3F24D414" w14:textId="0ACA482B" w:rsidR="00A44DC1" w:rsidRPr="00AB703B" w:rsidRDefault="00A44DC1" w:rsidP="00A44DC1">
      <w:pPr>
        <w:pStyle w:val="Aufzhlungszeichen2"/>
        <w:numPr>
          <w:ilvl w:val="0"/>
          <w:numId w:val="13"/>
        </w:numPr>
        <w:rPr>
          <w:ins w:id="371" w:author="Jens-Rainer Ohm" w:date="2023-01-22T16:31:00Z"/>
          <w:lang w:val="en-CA"/>
        </w:rPr>
      </w:pPr>
      <w:ins w:id="372" w:author="Jens-Rainer Ohm" w:date="2023-01-22T16:31:00Z">
        <w:r w:rsidRPr="00AB703B">
          <w:rPr>
            <w:lang w:val="en-CA"/>
          </w:rPr>
          <w:t>JVET-</w:t>
        </w:r>
        <w:r w:rsidRPr="00AB703B">
          <w:rPr>
            <w:lang w:val="en-CA"/>
          </w:rPr>
          <w:t>AC0</w:t>
        </w:r>
        <w:r>
          <w:rPr>
            <w:lang w:val="en-CA"/>
          </w:rPr>
          <w:t>1</w:t>
        </w:r>
        <w:r>
          <w:rPr>
            <w:lang w:val="en-CA"/>
          </w:rPr>
          <w:t>87</w:t>
        </w:r>
        <w:r w:rsidRPr="00AB703B">
          <w:rPr>
            <w:lang w:val="en-CA"/>
          </w:rPr>
          <w:t xml:space="preserve"> </w:t>
        </w:r>
        <w:r w:rsidRPr="00AB703B">
          <w:rPr>
            <w:lang w:val="en-CA"/>
          </w:rPr>
          <w:t>(</w:t>
        </w:r>
        <w:r>
          <w:rPr>
            <w:lang w:val="en-CA"/>
          </w:rPr>
          <w:t xml:space="preserve">a proposal on </w:t>
        </w:r>
        <w:r>
          <w:rPr>
            <w:lang w:val="en-CA"/>
          </w:rPr>
          <w:t>subblock</w:t>
        </w:r>
        <w:r>
          <w:rPr>
            <w:lang w:val="en-CA"/>
          </w:rPr>
          <w:t xml:space="preserve"> motion </w:t>
        </w:r>
      </w:ins>
      <w:ins w:id="373" w:author="Jens-Rainer Ohm" w:date="2023-01-22T16:32:00Z">
        <w:r>
          <w:rPr>
            <w:lang w:val="en-CA"/>
          </w:rPr>
          <w:t>refinement</w:t>
        </w:r>
      </w:ins>
      <w:ins w:id="374" w:author="Jens-Rainer Ohm" w:date="2023-01-22T16:31:00Z">
        <w:r w:rsidRPr="00AB703B">
          <w:rPr>
            <w:lang w:val="en-CA"/>
          </w:rPr>
          <w:t xml:space="preserve">), </w:t>
        </w:r>
        <w:r w:rsidRPr="00AB703B">
          <w:rPr>
            <w:lang w:val="en-CA"/>
          </w:rPr>
          <w:t>uploaded 01-</w:t>
        </w:r>
        <w:r>
          <w:rPr>
            <w:lang w:val="en-CA"/>
          </w:rPr>
          <w:t>0</w:t>
        </w:r>
      </w:ins>
      <w:ins w:id="375" w:author="Jens-Rainer Ohm" w:date="2023-01-22T16:32:00Z">
        <w:r>
          <w:rPr>
            <w:lang w:val="en-CA"/>
          </w:rPr>
          <w:t>6</w:t>
        </w:r>
      </w:ins>
      <w:ins w:id="376" w:author="Jens-Rainer Ohm" w:date="2023-01-22T16:31:00Z">
        <w:r w:rsidRPr="00AB703B">
          <w:rPr>
            <w:lang w:val="en-CA"/>
          </w:rPr>
          <w:t>,</w:t>
        </w:r>
      </w:ins>
    </w:p>
    <w:p w14:paraId="0D3F4515" w14:textId="1E072142" w:rsidR="00A44DC1" w:rsidRPr="00AB703B" w:rsidRDefault="00A44DC1" w:rsidP="00A44DC1">
      <w:pPr>
        <w:pStyle w:val="Aufzhlungszeichen2"/>
        <w:numPr>
          <w:ilvl w:val="0"/>
          <w:numId w:val="13"/>
        </w:numPr>
        <w:rPr>
          <w:ins w:id="377" w:author="Jens-Rainer Ohm" w:date="2023-01-22T16:33:00Z"/>
          <w:lang w:val="en-CA"/>
        </w:rPr>
      </w:pPr>
      <w:ins w:id="378" w:author="Jens-Rainer Ohm" w:date="2023-01-22T16:33:00Z">
        <w:r w:rsidRPr="00AB703B">
          <w:rPr>
            <w:lang w:val="en-CA"/>
          </w:rPr>
          <w:t>JVET-</w:t>
        </w:r>
        <w:r w:rsidRPr="00AB703B">
          <w:rPr>
            <w:lang w:val="en-CA"/>
          </w:rPr>
          <w:t>AC0</w:t>
        </w:r>
        <w:r>
          <w:rPr>
            <w:lang w:val="en-CA"/>
          </w:rPr>
          <w:t>200</w:t>
        </w:r>
        <w:r w:rsidRPr="00AB703B">
          <w:rPr>
            <w:lang w:val="en-CA"/>
          </w:rPr>
          <w:t xml:space="preserve"> </w:t>
        </w:r>
        <w:r w:rsidRPr="00AB703B">
          <w:rPr>
            <w:lang w:val="en-CA"/>
          </w:rPr>
          <w:t>(</w:t>
        </w:r>
        <w:r>
          <w:rPr>
            <w:lang w:val="en-CA"/>
          </w:rPr>
          <w:t xml:space="preserve">a proposal on </w:t>
        </w:r>
        <w:r>
          <w:rPr>
            <w:lang w:val="en-CA"/>
          </w:rPr>
          <w:t>dynamic CABAC refinement</w:t>
        </w:r>
        <w:r w:rsidRPr="00AB703B">
          <w:rPr>
            <w:lang w:val="en-CA"/>
          </w:rPr>
          <w:t xml:space="preserve">), </w:t>
        </w:r>
        <w:r w:rsidRPr="00AB703B">
          <w:rPr>
            <w:lang w:val="en-CA"/>
          </w:rPr>
          <w:t>uploaded 01-</w:t>
        </w:r>
        <w:r>
          <w:rPr>
            <w:lang w:val="en-CA"/>
          </w:rPr>
          <w:t>05</w:t>
        </w:r>
        <w:r w:rsidRPr="00AB703B">
          <w:rPr>
            <w:lang w:val="en-CA"/>
          </w:rPr>
          <w:t>,</w:t>
        </w:r>
      </w:ins>
    </w:p>
    <w:p w14:paraId="69FDB468" w14:textId="59A76E17" w:rsidR="00E969F9" w:rsidRPr="00AB703B" w:rsidRDefault="00E969F9" w:rsidP="00E969F9">
      <w:pPr>
        <w:pStyle w:val="Aufzhlungszeichen2"/>
        <w:numPr>
          <w:ilvl w:val="0"/>
          <w:numId w:val="13"/>
        </w:numPr>
        <w:rPr>
          <w:ins w:id="379" w:author="Jens-Rainer Ohm" w:date="2023-01-22T16:34:00Z"/>
          <w:lang w:val="en-CA"/>
        </w:rPr>
      </w:pPr>
      <w:ins w:id="380" w:author="Jens-Rainer Ohm" w:date="2023-01-22T16:34:00Z">
        <w:r w:rsidRPr="00AB703B">
          <w:rPr>
            <w:lang w:val="en-CA"/>
          </w:rPr>
          <w:lastRenderedPageBreak/>
          <w:t>JVET-</w:t>
        </w:r>
        <w:r w:rsidRPr="00AB703B">
          <w:rPr>
            <w:lang w:val="en-CA"/>
          </w:rPr>
          <w:t>AC0</w:t>
        </w:r>
        <w:r>
          <w:rPr>
            <w:lang w:val="en-CA"/>
          </w:rPr>
          <w:t>20</w:t>
        </w:r>
        <w:r>
          <w:rPr>
            <w:lang w:val="en-CA"/>
          </w:rPr>
          <w:t>1</w:t>
        </w:r>
        <w:r w:rsidRPr="00AB703B">
          <w:rPr>
            <w:lang w:val="en-CA"/>
          </w:rPr>
          <w:t xml:space="preserve"> </w:t>
        </w:r>
        <w:r w:rsidRPr="00AB703B">
          <w:rPr>
            <w:lang w:val="en-CA"/>
          </w:rPr>
          <w:t>(</w:t>
        </w:r>
        <w:r>
          <w:rPr>
            <w:lang w:val="en-CA"/>
          </w:rPr>
          <w:t xml:space="preserve">a proposal on </w:t>
        </w:r>
        <w:r>
          <w:rPr>
            <w:lang w:val="en-CA"/>
          </w:rPr>
          <w:t>CIIP with TM</w:t>
        </w:r>
        <w:r w:rsidRPr="00AB703B">
          <w:rPr>
            <w:lang w:val="en-CA"/>
          </w:rPr>
          <w:t xml:space="preserve">), </w:t>
        </w:r>
        <w:r w:rsidRPr="00AB703B">
          <w:rPr>
            <w:lang w:val="en-CA"/>
          </w:rPr>
          <w:t>uploaded 01-</w:t>
        </w:r>
        <w:r>
          <w:rPr>
            <w:lang w:val="en-CA"/>
          </w:rPr>
          <w:t>05</w:t>
        </w:r>
        <w:r w:rsidRPr="00AB703B">
          <w:rPr>
            <w:lang w:val="en-CA"/>
          </w:rPr>
          <w:t>,</w:t>
        </w:r>
      </w:ins>
    </w:p>
    <w:p w14:paraId="6D01D4B2" w14:textId="44A6F156" w:rsidR="00E969F9" w:rsidRPr="00AB703B" w:rsidRDefault="00E969F9" w:rsidP="00E969F9">
      <w:pPr>
        <w:pStyle w:val="Aufzhlungszeichen2"/>
        <w:numPr>
          <w:ilvl w:val="0"/>
          <w:numId w:val="13"/>
        </w:numPr>
        <w:rPr>
          <w:ins w:id="381" w:author="Jens-Rainer Ohm" w:date="2023-01-22T16:34:00Z"/>
          <w:lang w:val="en-CA"/>
        </w:rPr>
      </w:pPr>
      <w:ins w:id="382" w:author="Jens-Rainer Ohm" w:date="2023-01-22T16:34:00Z">
        <w:r w:rsidRPr="00AB703B">
          <w:rPr>
            <w:lang w:val="en-CA"/>
          </w:rPr>
          <w:t>JVET-</w:t>
        </w:r>
        <w:r w:rsidRPr="00AB703B">
          <w:rPr>
            <w:lang w:val="en-CA"/>
          </w:rPr>
          <w:t>AC0</w:t>
        </w:r>
        <w:r>
          <w:rPr>
            <w:lang w:val="en-CA"/>
          </w:rPr>
          <w:t>20</w:t>
        </w:r>
        <w:r>
          <w:rPr>
            <w:lang w:val="en-CA"/>
          </w:rPr>
          <w:t>3</w:t>
        </w:r>
        <w:r w:rsidRPr="00AB703B">
          <w:rPr>
            <w:lang w:val="en-CA"/>
          </w:rPr>
          <w:t xml:space="preserve"> </w:t>
        </w:r>
        <w:r w:rsidRPr="00AB703B">
          <w:rPr>
            <w:lang w:val="en-CA"/>
          </w:rPr>
          <w:t>(</w:t>
        </w:r>
        <w:r>
          <w:rPr>
            <w:lang w:val="en-CA"/>
          </w:rPr>
          <w:t xml:space="preserve">a proposal on </w:t>
        </w:r>
      </w:ins>
      <w:ins w:id="383" w:author="Jens-Rainer Ohm" w:date="2023-01-22T16:35:00Z">
        <w:r>
          <w:rPr>
            <w:lang w:val="en-CA"/>
          </w:rPr>
          <w:t>LMCS modification in IBC-TM</w:t>
        </w:r>
      </w:ins>
      <w:ins w:id="384" w:author="Jens-Rainer Ohm" w:date="2023-01-22T16:34:00Z">
        <w:r w:rsidRPr="00AB703B">
          <w:rPr>
            <w:lang w:val="en-CA"/>
          </w:rPr>
          <w:t xml:space="preserve">), </w:t>
        </w:r>
        <w:r w:rsidRPr="00AB703B">
          <w:rPr>
            <w:lang w:val="en-CA"/>
          </w:rPr>
          <w:t>uploaded 01-</w:t>
        </w:r>
        <w:r>
          <w:rPr>
            <w:lang w:val="en-CA"/>
          </w:rPr>
          <w:t>0</w:t>
        </w:r>
      </w:ins>
      <w:ins w:id="385" w:author="Jens-Rainer Ohm" w:date="2023-01-22T16:36:00Z">
        <w:r>
          <w:rPr>
            <w:lang w:val="en-CA"/>
          </w:rPr>
          <w:t>6</w:t>
        </w:r>
      </w:ins>
      <w:ins w:id="386" w:author="Jens-Rainer Ohm" w:date="2023-01-22T16:34:00Z">
        <w:r w:rsidRPr="00AB703B">
          <w:rPr>
            <w:lang w:val="en-CA"/>
          </w:rPr>
          <w:t>,</w:t>
        </w:r>
      </w:ins>
    </w:p>
    <w:p w14:paraId="654AD77C" w14:textId="31E8B98E" w:rsidR="00137303" w:rsidRPr="00AB703B" w:rsidRDefault="00137303" w:rsidP="00137303">
      <w:pPr>
        <w:pStyle w:val="Aufzhlungszeichen2"/>
        <w:numPr>
          <w:ilvl w:val="0"/>
          <w:numId w:val="13"/>
        </w:numPr>
        <w:rPr>
          <w:ins w:id="387" w:author="Jens-Rainer Ohm" w:date="2023-01-22T16:20:00Z"/>
          <w:lang w:val="en-CA"/>
        </w:rPr>
      </w:pPr>
      <w:ins w:id="388" w:author="Jens-Rainer Ohm" w:date="2023-01-22T16:20:00Z">
        <w:r w:rsidRPr="00AB703B">
          <w:rPr>
            <w:lang w:val="en-CA"/>
          </w:rPr>
          <w:t>JVET-</w:t>
        </w:r>
        <w:r w:rsidRPr="00AB703B">
          <w:rPr>
            <w:lang w:val="en-CA"/>
          </w:rPr>
          <w:t>AC0</w:t>
        </w:r>
        <w:r>
          <w:rPr>
            <w:lang w:val="en-CA"/>
          </w:rPr>
          <w:t>205</w:t>
        </w:r>
        <w:r w:rsidRPr="00AB703B">
          <w:rPr>
            <w:lang w:val="en-CA"/>
          </w:rPr>
          <w:t xml:space="preserve"> </w:t>
        </w:r>
        <w:r w:rsidRPr="00AB703B">
          <w:rPr>
            <w:lang w:val="en-CA"/>
          </w:rPr>
          <w:t>(</w:t>
        </w:r>
        <w:r>
          <w:rPr>
            <w:lang w:val="en-CA"/>
          </w:rPr>
          <w:t>a</w:t>
        </w:r>
        <w:r>
          <w:rPr>
            <w:lang w:val="en-CA"/>
          </w:rPr>
          <w:t xml:space="preserve"> </w:t>
        </w:r>
        <w:r w:rsidRPr="00AB703B">
          <w:rPr>
            <w:lang w:val="en-CA"/>
          </w:rPr>
          <w:t xml:space="preserve">proposal </w:t>
        </w:r>
        <w:r>
          <w:rPr>
            <w:lang w:val="en-CA"/>
          </w:rPr>
          <w:t xml:space="preserve">on </w:t>
        </w:r>
        <w:r>
          <w:rPr>
            <w:lang w:val="en-CA"/>
          </w:rPr>
          <w:t>modifications of MTS and LFNST</w:t>
        </w:r>
        <w:r w:rsidRPr="00AB703B">
          <w:rPr>
            <w:lang w:val="en-CA"/>
          </w:rPr>
          <w:t xml:space="preserve">), </w:t>
        </w:r>
        <w:r w:rsidRPr="00AB703B">
          <w:rPr>
            <w:lang w:val="en-CA"/>
          </w:rPr>
          <w:t>uploaded 01-</w:t>
        </w:r>
        <w:r>
          <w:rPr>
            <w:lang w:val="en-CA"/>
          </w:rPr>
          <w:t>06</w:t>
        </w:r>
        <w:r w:rsidRPr="00AB703B">
          <w:rPr>
            <w:lang w:val="en-CA"/>
          </w:rPr>
          <w:t>,</w:t>
        </w:r>
      </w:ins>
    </w:p>
    <w:p w14:paraId="7287FBEA" w14:textId="017C6322" w:rsidR="00E969F9" w:rsidRPr="00AB703B" w:rsidRDefault="00E969F9" w:rsidP="00E969F9">
      <w:pPr>
        <w:pStyle w:val="Aufzhlungszeichen2"/>
        <w:numPr>
          <w:ilvl w:val="0"/>
          <w:numId w:val="13"/>
        </w:numPr>
        <w:rPr>
          <w:ins w:id="389" w:author="Jens-Rainer Ohm" w:date="2023-01-22T16:36:00Z"/>
          <w:lang w:val="en-CA"/>
        </w:rPr>
      </w:pPr>
      <w:ins w:id="390" w:author="Jens-Rainer Ohm" w:date="2023-01-22T16:36:00Z">
        <w:r w:rsidRPr="00AB703B">
          <w:rPr>
            <w:lang w:val="en-CA"/>
          </w:rPr>
          <w:t>JVET-</w:t>
        </w:r>
        <w:r w:rsidRPr="00AB703B">
          <w:rPr>
            <w:lang w:val="en-CA"/>
          </w:rPr>
          <w:t>AC0</w:t>
        </w:r>
        <w:r>
          <w:rPr>
            <w:lang w:val="en-CA"/>
          </w:rPr>
          <w:t>2</w:t>
        </w:r>
        <w:r>
          <w:rPr>
            <w:lang w:val="en-CA"/>
          </w:rPr>
          <w:t>12</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r>
          <w:rPr>
            <w:lang w:val="en-CA"/>
          </w:rPr>
          <w:t>IBC vector suffi</w:t>
        </w:r>
        <w:r w:rsidR="00606513">
          <w:rPr>
            <w:lang w:val="en-CA"/>
          </w:rPr>
          <w:t>x codi</w:t>
        </w:r>
      </w:ins>
      <w:ins w:id="391" w:author="Jens-Rainer Ohm" w:date="2023-01-22T16:37:00Z">
        <w:r w:rsidR="00606513">
          <w:rPr>
            <w:lang w:val="en-CA"/>
          </w:rPr>
          <w:t>ng</w:t>
        </w:r>
      </w:ins>
      <w:ins w:id="392" w:author="Jens-Rainer Ohm" w:date="2023-01-22T16:36:00Z">
        <w:r w:rsidRPr="00AB703B">
          <w:rPr>
            <w:lang w:val="en-CA"/>
          </w:rPr>
          <w:t xml:space="preserve">), </w:t>
        </w:r>
        <w:r w:rsidRPr="00AB703B">
          <w:rPr>
            <w:lang w:val="en-CA"/>
          </w:rPr>
          <w:t>uploaded 01-</w:t>
        </w:r>
        <w:r>
          <w:rPr>
            <w:lang w:val="en-CA"/>
          </w:rPr>
          <w:t>0</w:t>
        </w:r>
      </w:ins>
      <w:ins w:id="393" w:author="Jens-Rainer Ohm" w:date="2023-01-22T16:37:00Z">
        <w:r w:rsidR="00606513">
          <w:rPr>
            <w:lang w:val="en-CA"/>
          </w:rPr>
          <w:t>7</w:t>
        </w:r>
      </w:ins>
      <w:ins w:id="394" w:author="Jens-Rainer Ohm" w:date="2023-01-22T16:36:00Z">
        <w:r w:rsidRPr="00AB703B">
          <w:rPr>
            <w:lang w:val="en-CA"/>
          </w:rPr>
          <w:t>,</w:t>
        </w:r>
      </w:ins>
    </w:p>
    <w:p w14:paraId="7194700A" w14:textId="5C976D62" w:rsidR="00606513" w:rsidRPr="00AB703B" w:rsidRDefault="00606513" w:rsidP="00606513">
      <w:pPr>
        <w:pStyle w:val="Aufzhlungszeichen2"/>
        <w:numPr>
          <w:ilvl w:val="0"/>
          <w:numId w:val="13"/>
        </w:numPr>
        <w:rPr>
          <w:ins w:id="395" w:author="Jens-Rainer Ohm" w:date="2023-01-22T16:37:00Z"/>
          <w:lang w:val="en-CA"/>
        </w:rPr>
      </w:pPr>
      <w:ins w:id="396" w:author="Jens-Rainer Ohm" w:date="2023-01-22T16:37:00Z">
        <w:r w:rsidRPr="00AB703B">
          <w:rPr>
            <w:lang w:val="en-CA"/>
          </w:rPr>
          <w:t>JVET-</w:t>
        </w:r>
        <w:r w:rsidRPr="00AB703B">
          <w:rPr>
            <w:lang w:val="en-CA"/>
          </w:rPr>
          <w:t>AC0</w:t>
        </w:r>
        <w:r>
          <w:rPr>
            <w:lang w:val="en-CA"/>
          </w:rPr>
          <w:t>21</w:t>
        </w:r>
        <w:r>
          <w:rPr>
            <w:lang w:val="en-CA"/>
          </w:rPr>
          <w:t>3</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ins>
      <w:ins w:id="397" w:author="Jens-Rainer Ohm" w:date="2023-01-22T16:38:00Z">
        <w:r>
          <w:rPr>
            <w:lang w:val="en-CA"/>
          </w:rPr>
          <w:t>SbTMVP with MMVD</w:t>
        </w:r>
      </w:ins>
      <w:ins w:id="398" w:author="Jens-Rainer Ohm" w:date="2023-01-22T16:37:00Z">
        <w:r w:rsidRPr="00AB703B">
          <w:rPr>
            <w:lang w:val="en-CA"/>
          </w:rPr>
          <w:t xml:space="preserve">), </w:t>
        </w:r>
        <w:r w:rsidRPr="00AB703B">
          <w:rPr>
            <w:lang w:val="en-CA"/>
          </w:rPr>
          <w:t>uploaded 01-</w:t>
        </w:r>
        <w:r>
          <w:rPr>
            <w:lang w:val="en-CA"/>
          </w:rPr>
          <w:t>0</w:t>
        </w:r>
      </w:ins>
      <w:ins w:id="399" w:author="Jens-Rainer Ohm" w:date="2023-01-22T16:38:00Z">
        <w:r>
          <w:rPr>
            <w:lang w:val="en-CA"/>
          </w:rPr>
          <w:t>8</w:t>
        </w:r>
      </w:ins>
      <w:ins w:id="400" w:author="Jens-Rainer Ohm" w:date="2023-01-22T16:37:00Z">
        <w:r w:rsidRPr="00AB703B">
          <w:rPr>
            <w:lang w:val="en-CA"/>
          </w:rPr>
          <w:t>,</w:t>
        </w:r>
      </w:ins>
    </w:p>
    <w:p w14:paraId="5C17179E" w14:textId="68FD073E" w:rsidR="00606513" w:rsidRPr="00AB703B" w:rsidRDefault="00606513" w:rsidP="00606513">
      <w:pPr>
        <w:pStyle w:val="Aufzhlungszeichen2"/>
        <w:numPr>
          <w:ilvl w:val="0"/>
          <w:numId w:val="13"/>
        </w:numPr>
        <w:rPr>
          <w:ins w:id="401" w:author="Jens-Rainer Ohm" w:date="2023-01-22T16:38:00Z"/>
          <w:lang w:val="en-CA"/>
        </w:rPr>
      </w:pPr>
      <w:ins w:id="402" w:author="Jens-Rainer Ohm" w:date="2023-01-22T16:38:00Z">
        <w:r w:rsidRPr="00AB703B">
          <w:rPr>
            <w:lang w:val="en-CA"/>
          </w:rPr>
          <w:t>JVET-</w:t>
        </w:r>
        <w:r w:rsidRPr="00AB703B">
          <w:rPr>
            <w:lang w:val="en-CA"/>
          </w:rPr>
          <w:t>AC0</w:t>
        </w:r>
        <w:r>
          <w:rPr>
            <w:lang w:val="en-CA"/>
          </w:rPr>
          <w:t>2</w:t>
        </w:r>
        <w:r>
          <w:rPr>
            <w:lang w:val="en-CA"/>
          </w:rPr>
          <w:t>39</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on MVD</w:t>
        </w:r>
      </w:ins>
      <w:ins w:id="403" w:author="Jens-Rainer Ohm" w:date="2023-01-22T16:39:00Z">
        <w:r>
          <w:rPr>
            <w:lang w:val="en-CA"/>
          </w:rPr>
          <w:t xml:space="preserve"> magnitude prediction</w:t>
        </w:r>
      </w:ins>
      <w:ins w:id="404" w:author="Jens-Rainer Ohm" w:date="2023-01-22T16:38:00Z">
        <w:r w:rsidRPr="00AB703B">
          <w:rPr>
            <w:lang w:val="en-CA"/>
          </w:rPr>
          <w:t xml:space="preserve">), </w:t>
        </w:r>
        <w:r w:rsidRPr="00AB703B">
          <w:rPr>
            <w:lang w:val="en-CA"/>
          </w:rPr>
          <w:t>uploaded 01-</w:t>
        </w:r>
      </w:ins>
      <w:ins w:id="405" w:author="Jens-Rainer Ohm" w:date="2023-01-22T16:39:00Z">
        <w:r>
          <w:rPr>
            <w:lang w:val="en-CA"/>
          </w:rPr>
          <w:t>10</w:t>
        </w:r>
      </w:ins>
      <w:ins w:id="406" w:author="Jens-Rainer Ohm" w:date="2023-01-22T16:38:00Z">
        <w:r w:rsidRPr="00AB703B">
          <w:rPr>
            <w:lang w:val="en-CA"/>
          </w:rPr>
          <w:t>,</w:t>
        </w:r>
      </w:ins>
    </w:p>
    <w:p w14:paraId="0A873583" w14:textId="2986E184" w:rsidR="00137303" w:rsidRPr="00AB703B" w:rsidRDefault="00137303" w:rsidP="00137303">
      <w:pPr>
        <w:pStyle w:val="Aufzhlungszeichen2"/>
        <w:numPr>
          <w:ilvl w:val="0"/>
          <w:numId w:val="13"/>
        </w:numPr>
        <w:rPr>
          <w:ins w:id="407" w:author="Jens-Rainer Ohm" w:date="2023-01-22T16:22:00Z"/>
          <w:lang w:val="en-CA"/>
        </w:rPr>
      </w:pPr>
      <w:ins w:id="408" w:author="Jens-Rainer Ohm" w:date="2023-01-22T16:22:00Z">
        <w:r w:rsidRPr="00AB703B">
          <w:rPr>
            <w:lang w:val="en-CA"/>
          </w:rPr>
          <w:t>JVET-</w:t>
        </w:r>
        <w:r w:rsidRPr="00AB703B">
          <w:rPr>
            <w:lang w:val="en-CA"/>
          </w:rPr>
          <w:t>AC0</w:t>
        </w:r>
        <w:r>
          <w:rPr>
            <w:lang w:val="en-CA"/>
          </w:rPr>
          <w:t>276</w:t>
        </w:r>
        <w:r w:rsidRPr="00AB703B">
          <w:rPr>
            <w:lang w:val="en-CA"/>
          </w:rPr>
          <w:t xml:space="preserve"> </w:t>
        </w:r>
        <w:r w:rsidRPr="00AB703B">
          <w:rPr>
            <w:lang w:val="en-CA"/>
          </w:rPr>
          <w:t>(</w:t>
        </w:r>
        <w:r>
          <w:rPr>
            <w:lang w:val="en-CA"/>
          </w:rPr>
          <w:t xml:space="preserve">a proposal on improving EE2 test </w:t>
        </w:r>
        <w:r>
          <w:rPr>
            <w:lang w:val="en-CA"/>
          </w:rPr>
          <w:t>2.3b</w:t>
        </w:r>
        <w:r w:rsidRPr="00AB703B">
          <w:rPr>
            <w:lang w:val="en-CA"/>
          </w:rPr>
          <w:t xml:space="preserve">), </w:t>
        </w:r>
        <w:r w:rsidRPr="00AB703B">
          <w:rPr>
            <w:lang w:val="en-CA"/>
          </w:rPr>
          <w:t>uploaded 01-</w:t>
        </w:r>
        <w:r>
          <w:rPr>
            <w:lang w:val="en-CA"/>
          </w:rPr>
          <w:t>10</w:t>
        </w:r>
        <w:r w:rsidRPr="00AB703B">
          <w:rPr>
            <w:lang w:val="en-CA"/>
          </w:rPr>
          <w:t>,</w:t>
        </w:r>
      </w:ins>
    </w:p>
    <w:p w14:paraId="5E339EF8" w14:textId="59DD0EA1" w:rsidR="00606513" w:rsidRPr="00AB703B" w:rsidRDefault="00606513" w:rsidP="00606513">
      <w:pPr>
        <w:pStyle w:val="Aufzhlungszeichen2"/>
        <w:numPr>
          <w:ilvl w:val="0"/>
          <w:numId w:val="13"/>
        </w:numPr>
        <w:rPr>
          <w:ins w:id="409" w:author="Jens-Rainer Ohm" w:date="2023-01-22T16:42:00Z"/>
          <w:lang w:val="en-CA"/>
        </w:rPr>
      </w:pPr>
      <w:ins w:id="410" w:author="Jens-Rainer Ohm" w:date="2023-01-22T16:42:00Z">
        <w:r w:rsidRPr="00AB703B">
          <w:rPr>
            <w:lang w:val="en-CA"/>
          </w:rPr>
          <w:t>JVET-</w:t>
        </w:r>
        <w:r w:rsidRPr="00AB703B">
          <w:rPr>
            <w:lang w:val="en-CA"/>
          </w:rPr>
          <w:t>AC0</w:t>
        </w:r>
        <w:r>
          <w:rPr>
            <w:lang w:val="en-CA"/>
          </w:rPr>
          <w:t>2</w:t>
        </w:r>
        <w:r>
          <w:rPr>
            <w:lang w:val="en-CA"/>
          </w:rPr>
          <w:t>9</w:t>
        </w:r>
        <w:r>
          <w:rPr>
            <w:lang w:val="en-CA"/>
          </w:rPr>
          <w:t>9</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r>
          <w:rPr>
            <w:lang w:val="en-CA"/>
          </w:rPr>
          <w:t>NNP</w:t>
        </w:r>
      </w:ins>
      <w:ins w:id="411" w:author="Jens-Rainer Ohm" w:date="2023-01-22T16:43:00Z">
        <w:r>
          <w:rPr>
            <w:lang w:val="en-CA"/>
          </w:rPr>
          <w:t>F processing or</w:t>
        </w:r>
      </w:ins>
      <w:ins w:id="412" w:author="Jens-Rainer Ohm" w:date="2023-01-22T16:44:00Z">
        <w:r>
          <w:rPr>
            <w:lang w:val="en-CA"/>
          </w:rPr>
          <w:t>der</w:t>
        </w:r>
      </w:ins>
      <w:ins w:id="413" w:author="Jens-Rainer Ohm" w:date="2023-01-22T16:42:00Z">
        <w:r w:rsidRPr="00AB703B">
          <w:rPr>
            <w:lang w:val="en-CA"/>
          </w:rPr>
          <w:t xml:space="preserve">), </w:t>
        </w:r>
        <w:r w:rsidRPr="00AB703B">
          <w:rPr>
            <w:lang w:val="en-CA"/>
          </w:rPr>
          <w:t>uploaded 01-</w:t>
        </w:r>
        <w:r>
          <w:rPr>
            <w:lang w:val="en-CA"/>
          </w:rPr>
          <w:t>1</w:t>
        </w:r>
      </w:ins>
      <w:ins w:id="414" w:author="Jens-Rainer Ohm" w:date="2023-01-22T16:43:00Z">
        <w:r>
          <w:rPr>
            <w:lang w:val="en-CA"/>
          </w:rPr>
          <w:t>1</w:t>
        </w:r>
      </w:ins>
      <w:ins w:id="415" w:author="Jens-Rainer Ohm" w:date="2023-01-22T16:42:00Z">
        <w:r w:rsidRPr="00AB703B">
          <w:rPr>
            <w:lang w:val="en-CA"/>
          </w:rPr>
          <w:t>,</w:t>
        </w:r>
      </w:ins>
    </w:p>
    <w:p w14:paraId="6BF7D47B" w14:textId="1936D8FC" w:rsidR="00D57D46" w:rsidRPr="00AB703B" w:rsidRDefault="00D57D46" w:rsidP="00D57D46">
      <w:pPr>
        <w:pStyle w:val="Aufzhlungszeichen2"/>
        <w:numPr>
          <w:ilvl w:val="0"/>
          <w:numId w:val="13"/>
        </w:numPr>
        <w:rPr>
          <w:ins w:id="416" w:author="Jens-Rainer Ohm" w:date="2023-01-22T16:10:00Z"/>
          <w:lang w:val="en-CA"/>
        </w:rPr>
      </w:pPr>
      <w:ins w:id="417" w:author="Jens-Rainer Ohm" w:date="2023-01-22T16:10:00Z">
        <w:r w:rsidRPr="00AB703B">
          <w:rPr>
            <w:lang w:val="en-CA"/>
          </w:rPr>
          <w:t>JVET-</w:t>
        </w:r>
        <w:r w:rsidRPr="00AB703B">
          <w:rPr>
            <w:lang w:val="en-CA"/>
          </w:rPr>
          <w:t>AC0</w:t>
        </w:r>
        <w:r>
          <w:rPr>
            <w:lang w:val="en-CA"/>
          </w:rPr>
          <w:t>3</w:t>
        </w:r>
        <w:r>
          <w:rPr>
            <w:lang w:val="en-CA"/>
          </w:rPr>
          <w:t>1</w:t>
        </w:r>
      </w:ins>
      <w:ins w:id="418" w:author="Jens-Rainer Ohm" w:date="2023-01-22T16:11:00Z">
        <w:r>
          <w:rPr>
            <w:lang w:val="en-CA"/>
          </w:rPr>
          <w:t>0</w:t>
        </w:r>
      </w:ins>
      <w:ins w:id="419" w:author="Jens-Rainer Ohm" w:date="2023-01-22T16:10:00Z">
        <w:r w:rsidRPr="00AB703B">
          <w:rPr>
            <w:lang w:val="en-CA"/>
          </w:rPr>
          <w:t xml:space="preserve"> </w:t>
        </w:r>
        <w:r w:rsidRPr="00AB703B">
          <w:rPr>
            <w:lang w:val="en-CA"/>
          </w:rPr>
          <w:t xml:space="preserve">(a proposal </w:t>
        </w:r>
      </w:ins>
      <w:ins w:id="420" w:author="Jens-Rainer Ohm" w:date="2023-01-22T16:11:00Z">
        <w:r>
          <w:rPr>
            <w:lang w:val="en-CA"/>
          </w:rPr>
          <w:t>for combination of two EE1 proposals</w:t>
        </w:r>
      </w:ins>
      <w:ins w:id="421" w:author="Jens-Rainer Ohm" w:date="2023-01-22T16:10:00Z">
        <w:r w:rsidRPr="00AB703B">
          <w:rPr>
            <w:lang w:val="en-CA"/>
          </w:rPr>
          <w:t xml:space="preserve">), </w:t>
        </w:r>
        <w:r w:rsidRPr="00AB703B">
          <w:rPr>
            <w:lang w:val="en-CA"/>
          </w:rPr>
          <w:t>uploaded 01-</w:t>
        </w:r>
        <w:r>
          <w:rPr>
            <w:lang w:val="en-CA"/>
          </w:rPr>
          <w:t>1</w:t>
        </w:r>
      </w:ins>
      <w:ins w:id="422" w:author="Jens-Rainer Ohm" w:date="2023-01-22T16:11:00Z">
        <w:r>
          <w:rPr>
            <w:lang w:val="en-CA"/>
          </w:rPr>
          <w:t>4</w:t>
        </w:r>
      </w:ins>
      <w:ins w:id="423" w:author="Jens-Rainer Ohm" w:date="2023-01-22T16:10:00Z">
        <w:r w:rsidRPr="00AB703B">
          <w:rPr>
            <w:lang w:val="en-CA"/>
          </w:rPr>
          <w:t>,</w:t>
        </w:r>
      </w:ins>
    </w:p>
    <w:p w14:paraId="402DF407" w14:textId="77777777" w:rsidR="00606513" w:rsidRPr="00AB703B" w:rsidRDefault="00606513" w:rsidP="00606513">
      <w:pPr>
        <w:pStyle w:val="Aufzhlungszeichen2"/>
        <w:numPr>
          <w:ilvl w:val="0"/>
          <w:numId w:val="13"/>
        </w:numPr>
        <w:rPr>
          <w:ins w:id="424" w:author="Jens-Rainer Ohm" w:date="2023-01-22T16:40:00Z"/>
          <w:lang w:val="en-CA"/>
        </w:rPr>
      </w:pPr>
      <w:ins w:id="425" w:author="Jens-Rainer Ohm" w:date="2023-01-22T16:40:00Z">
        <w:r w:rsidRPr="00AB703B">
          <w:rPr>
            <w:lang w:val="en-CA"/>
          </w:rPr>
          <w:t>JVET-</w:t>
        </w:r>
        <w:r w:rsidRPr="00AB703B">
          <w:rPr>
            <w:lang w:val="en-CA"/>
          </w:rPr>
          <w:t>AC0</w:t>
        </w:r>
        <w:r>
          <w:rPr>
            <w:lang w:val="en-CA"/>
          </w:rPr>
          <w:t>315</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on cross-component merge</w:t>
        </w:r>
        <w:r w:rsidRPr="00AB703B">
          <w:rPr>
            <w:lang w:val="en-CA"/>
          </w:rPr>
          <w:t xml:space="preserve">), </w:t>
        </w:r>
        <w:r w:rsidRPr="00AB703B">
          <w:rPr>
            <w:lang w:val="en-CA"/>
          </w:rPr>
          <w:t>uploaded 01-</w:t>
        </w:r>
        <w:r>
          <w:rPr>
            <w:lang w:val="en-CA"/>
          </w:rPr>
          <w:t>11</w:t>
        </w:r>
        <w:r w:rsidRPr="00AB703B">
          <w:rPr>
            <w:lang w:val="en-CA"/>
          </w:rPr>
          <w:t>,</w:t>
        </w:r>
      </w:ins>
    </w:p>
    <w:p w14:paraId="443D545E" w14:textId="03CDBC26" w:rsidR="00D57D46" w:rsidRPr="00AB703B" w:rsidRDefault="00D57D46" w:rsidP="00D57D46">
      <w:pPr>
        <w:pStyle w:val="Aufzhlungszeichen2"/>
        <w:numPr>
          <w:ilvl w:val="0"/>
          <w:numId w:val="13"/>
        </w:numPr>
        <w:rPr>
          <w:ins w:id="426" w:author="Jens-Rainer Ohm" w:date="2023-01-22T16:07:00Z"/>
          <w:lang w:val="en-CA"/>
        </w:rPr>
      </w:pPr>
      <w:ins w:id="427" w:author="Jens-Rainer Ohm" w:date="2023-01-22T16:07:00Z">
        <w:r w:rsidRPr="00AB703B">
          <w:rPr>
            <w:lang w:val="en-CA"/>
          </w:rPr>
          <w:t>JVET-</w:t>
        </w:r>
        <w:r w:rsidRPr="00AB703B">
          <w:rPr>
            <w:lang w:val="en-CA"/>
          </w:rPr>
          <w:t>AC0</w:t>
        </w:r>
        <w:r>
          <w:rPr>
            <w:lang w:val="en-CA"/>
          </w:rPr>
          <w:t>3</w:t>
        </w:r>
        <w:r>
          <w:rPr>
            <w:lang w:val="en-CA"/>
          </w:rPr>
          <w:t>17</w:t>
        </w:r>
        <w:r w:rsidRPr="00AB703B">
          <w:rPr>
            <w:lang w:val="en-CA"/>
          </w:rPr>
          <w:t xml:space="preserve"> </w:t>
        </w:r>
        <w:r w:rsidRPr="00AB703B">
          <w:rPr>
            <w:lang w:val="en-CA"/>
          </w:rPr>
          <w:t xml:space="preserve">(a proposal </w:t>
        </w:r>
        <w:r>
          <w:rPr>
            <w:lang w:val="en-CA"/>
          </w:rPr>
          <w:t xml:space="preserve">on </w:t>
        </w:r>
        <w:r>
          <w:rPr>
            <w:lang w:val="en-CA"/>
          </w:rPr>
          <w:t xml:space="preserve">registration authority </w:t>
        </w:r>
      </w:ins>
      <w:ins w:id="428" w:author="Jens-Rainer Ohm" w:date="2023-01-22T16:08:00Z">
        <w:r>
          <w:rPr>
            <w:lang w:val="en-CA"/>
          </w:rPr>
          <w:t>in context of CICP</w:t>
        </w:r>
      </w:ins>
      <w:ins w:id="429" w:author="Jens-Rainer Ohm" w:date="2023-01-22T16:07:00Z">
        <w:r w:rsidRPr="00AB703B">
          <w:rPr>
            <w:lang w:val="en-CA"/>
          </w:rPr>
          <w:t xml:space="preserve">), </w:t>
        </w:r>
        <w:r w:rsidRPr="00AB703B">
          <w:rPr>
            <w:lang w:val="en-CA"/>
          </w:rPr>
          <w:t>uploaded 01-</w:t>
        </w:r>
        <w:r>
          <w:rPr>
            <w:lang w:val="en-CA"/>
          </w:rPr>
          <w:t>1</w:t>
        </w:r>
      </w:ins>
      <w:ins w:id="430" w:author="Jens-Rainer Ohm" w:date="2023-01-22T16:08:00Z">
        <w:r>
          <w:rPr>
            <w:lang w:val="en-CA"/>
          </w:rPr>
          <w:t>3</w:t>
        </w:r>
      </w:ins>
      <w:ins w:id="431" w:author="Jens-Rainer Ohm" w:date="2023-01-22T16:07:00Z">
        <w:r w:rsidRPr="00AB703B">
          <w:rPr>
            <w:lang w:val="en-CA"/>
          </w:rPr>
          <w:t>,</w:t>
        </w:r>
      </w:ins>
    </w:p>
    <w:p w14:paraId="58128FE8" w14:textId="64A7C975" w:rsidR="00137303" w:rsidRPr="00AB703B" w:rsidRDefault="00137303" w:rsidP="00137303">
      <w:pPr>
        <w:pStyle w:val="Aufzhlungszeichen2"/>
        <w:numPr>
          <w:ilvl w:val="0"/>
          <w:numId w:val="13"/>
        </w:numPr>
        <w:rPr>
          <w:ins w:id="432" w:author="Jens-Rainer Ohm" w:date="2023-01-22T16:23:00Z"/>
          <w:lang w:val="en-CA"/>
        </w:rPr>
      </w:pPr>
      <w:ins w:id="433" w:author="Jens-Rainer Ohm" w:date="2023-01-22T16:23:00Z">
        <w:r w:rsidRPr="00AB703B">
          <w:rPr>
            <w:lang w:val="en-CA"/>
          </w:rPr>
          <w:t>JVET-</w:t>
        </w:r>
        <w:r w:rsidRPr="00AB703B">
          <w:rPr>
            <w:lang w:val="en-CA"/>
          </w:rPr>
          <w:t>AC0</w:t>
        </w:r>
        <w:r>
          <w:rPr>
            <w:lang w:val="en-CA"/>
          </w:rPr>
          <w:t>323</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ins>
      <w:ins w:id="434" w:author="Jens-Rainer Ohm" w:date="2023-01-22T16:24:00Z">
        <w:r>
          <w:rPr>
            <w:lang w:val="en-CA"/>
          </w:rPr>
          <w:t>additional ALF fixed filter</w:t>
        </w:r>
      </w:ins>
      <w:ins w:id="435" w:author="Jens-Rainer Ohm" w:date="2023-01-22T16:23:00Z">
        <w:r w:rsidRPr="00AB703B">
          <w:rPr>
            <w:lang w:val="en-CA"/>
          </w:rPr>
          <w:t xml:space="preserve">), </w:t>
        </w:r>
        <w:r w:rsidRPr="00AB703B">
          <w:rPr>
            <w:lang w:val="en-CA"/>
          </w:rPr>
          <w:t>uploaded 01-</w:t>
        </w:r>
      </w:ins>
      <w:ins w:id="436" w:author="Jens-Rainer Ohm" w:date="2023-01-22T16:24:00Z">
        <w:r>
          <w:rPr>
            <w:lang w:val="en-CA"/>
          </w:rPr>
          <w:t>13</w:t>
        </w:r>
      </w:ins>
      <w:ins w:id="437" w:author="Jens-Rainer Ohm" w:date="2023-01-22T16:23:00Z">
        <w:r w:rsidRPr="00AB703B">
          <w:rPr>
            <w:lang w:val="en-CA"/>
          </w:rPr>
          <w:t>,</w:t>
        </w:r>
      </w:ins>
    </w:p>
    <w:p w14:paraId="6FE45930" w14:textId="78B3BC9B" w:rsidR="00D57D46" w:rsidRPr="00AB703B" w:rsidRDefault="00D57D46" w:rsidP="00D57D46">
      <w:pPr>
        <w:pStyle w:val="Aufzhlungszeichen2"/>
        <w:numPr>
          <w:ilvl w:val="0"/>
          <w:numId w:val="13"/>
        </w:numPr>
        <w:rPr>
          <w:ins w:id="438" w:author="Jens-Rainer Ohm" w:date="2023-01-22T16:12:00Z"/>
          <w:lang w:val="en-CA"/>
        </w:rPr>
      </w:pPr>
      <w:ins w:id="439" w:author="Jens-Rainer Ohm" w:date="2023-01-22T16:12:00Z">
        <w:r w:rsidRPr="00AB703B">
          <w:rPr>
            <w:lang w:val="en-CA"/>
          </w:rPr>
          <w:t>JVET-</w:t>
        </w:r>
        <w:r w:rsidRPr="00AB703B">
          <w:rPr>
            <w:lang w:val="en-CA"/>
          </w:rPr>
          <w:t>AC0</w:t>
        </w:r>
        <w:r>
          <w:rPr>
            <w:lang w:val="en-CA"/>
          </w:rPr>
          <w:t>3</w:t>
        </w:r>
        <w:r>
          <w:rPr>
            <w:lang w:val="en-CA"/>
          </w:rPr>
          <w:t>28</w:t>
        </w:r>
        <w:r w:rsidRPr="00AB703B">
          <w:rPr>
            <w:lang w:val="en-CA"/>
          </w:rPr>
          <w:t xml:space="preserve"> </w:t>
        </w:r>
        <w:r w:rsidRPr="00AB703B">
          <w:rPr>
            <w:lang w:val="en-CA"/>
          </w:rPr>
          <w:t xml:space="preserve">(a proposal </w:t>
        </w:r>
        <w:r>
          <w:rPr>
            <w:lang w:val="en-CA"/>
          </w:rPr>
          <w:t>for combination of two EE1 proposals</w:t>
        </w:r>
        <w:r w:rsidRPr="00AB703B">
          <w:rPr>
            <w:lang w:val="en-CA"/>
          </w:rPr>
          <w:t xml:space="preserve">), </w:t>
        </w:r>
        <w:r w:rsidRPr="00AB703B">
          <w:rPr>
            <w:lang w:val="en-CA"/>
          </w:rPr>
          <w:t>uploaded 01-</w:t>
        </w:r>
        <w:r>
          <w:rPr>
            <w:lang w:val="en-CA"/>
          </w:rPr>
          <w:t>1</w:t>
        </w:r>
      </w:ins>
      <w:ins w:id="440" w:author="Jens-Rainer Ohm" w:date="2023-01-22T16:13:00Z">
        <w:r>
          <w:rPr>
            <w:lang w:val="en-CA"/>
          </w:rPr>
          <w:t>7</w:t>
        </w:r>
      </w:ins>
      <w:ins w:id="441" w:author="Jens-Rainer Ohm" w:date="2023-01-22T16:12:00Z">
        <w:r w:rsidRPr="00AB703B">
          <w:rPr>
            <w:lang w:val="en-CA"/>
          </w:rPr>
          <w:t>,</w:t>
        </w:r>
      </w:ins>
    </w:p>
    <w:p w14:paraId="5669C5C9" w14:textId="1A6FB454" w:rsidR="00137303" w:rsidRPr="00AB703B" w:rsidRDefault="00137303" w:rsidP="00137303">
      <w:pPr>
        <w:pStyle w:val="Aufzhlungszeichen2"/>
        <w:numPr>
          <w:ilvl w:val="0"/>
          <w:numId w:val="13"/>
        </w:numPr>
        <w:rPr>
          <w:ins w:id="442" w:author="Jens-Rainer Ohm" w:date="2023-01-22T16:25:00Z"/>
          <w:lang w:val="en-CA"/>
        </w:rPr>
      </w:pPr>
      <w:ins w:id="443" w:author="Jens-Rainer Ohm" w:date="2023-01-22T16:25:00Z">
        <w:r w:rsidRPr="00AB703B">
          <w:rPr>
            <w:lang w:val="en-CA"/>
          </w:rPr>
          <w:t>JVET-</w:t>
        </w:r>
        <w:r w:rsidRPr="00AB703B">
          <w:rPr>
            <w:lang w:val="en-CA"/>
          </w:rPr>
          <w:t>AC0</w:t>
        </w:r>
        <w:r>
          <w:rPr>
            <w:lang w:val="en-CA"/>
          </w:rPr>
          <w:t>332</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modification </w:t>
        </w:r>
        <w:r>
          <w:rPr>
            <w:lang w:val="en-CA"/>
          </w:rPr>
          <w:t>NSPT</w:t>
        </w:r>
        <w:r w:rsidRPr="00AB703B">
          <w:rPr>
            <w:lang w:val="en-CA"/>
          </w:rPr>
          <w:t xml:space="preserve">), </w:t>
        </w:r>
        <w:r w:rsidRPr="00AB703B">
          <w:rPr>
            <w:lang w:val="en-CA"/>
          </w:rPr>
          <w:t>uploaded 01-</w:t>
        </w:r>
      </w:ins>
      <w:ins w:id="444" w:author="Jens-Rainer Ohm" w:date="2023-01-22T16:26:00Z">
        <w:r>
          <w:rPr>
            <w:lang w:val="en-CA"/>
          </w:rPr>
          <w:t>15</w:t>
        </w:r>
      </w:ins>
      <w:ins w:id="445" w:author="Jens-Rainer Ohm" w:date="2023-01-22T16:25:00Z">
        <w:r w:rsidRPr="00AB703B">
          <w:rPr>
            <w:lang w:val="en-CA"/>
          </w:rPr>
          <w:t>,</w:t>
        </w:r>
      </w:ins>
    </w:p>
    <w:p w14:paraId="3DF78630" w14:textId="12D47627" w:rsidR="00606513" w:rsidRPr="00AB703B" w:rsidRDefault="00606513" w:rsidP="00606513">
      <w:pPr>
        <w:pStyle w:val="Aufzhlungszeichen2"/>
        <w:numPr>
          <w:ilvl w:val="0"/>
          <w:numId w:val="13"/>
        </w:numPr>
        <w:rPr>
          <w:ins w:id="446" w:author="Jens-Rainer Ohm" w:date="2023-01-22T16:41:00Z"/>
          <w:lang w:val="en-CA"/>
        </w:rPr>
      </w:pPr>
      <w:ins w:id="447" w:author="Jens-Rainer Ohm" w:date="2023-01-22T16:41:00Z">
        <w:r w:rsidRPr="00AB703B">
          <w:rPr>
            <w:lang w:val="en-CA"/>
          </w:rPr>
          <w:t>JVET-</w:t>
        </w:r>
        <w:r w:rsidRPr="00AB703B">
          <w:rPr>
            <w:lang w:val="en-CA"/>
          </w:rPr>
          <w:t>AC0</w:t>
        </w:r>
        <w:r>
          <w:rPr>
            <w:lang w:val="en-CA"/>
          </w:rPr>
          <w:t>3</w:t>
        </w:r>
        <w:r>
          <w:rPr>
            <w:lang w:val="en-CA"/>
          </w:rPr>
          <w:t>3</w:t>
        </w:r>
        <w:r>
          <w:rPr>
            <w:lang w:val="en-CA"/>
          </w:rPr>
          <w:t>5</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w:t>
        </w:r>
        <w:r>
          <w:rPr>
            <w:lang w:val="en-CA"/>
          </w:rPr>
          <w:t>content-adaptive OBMC enabling</w:t>
        </w:r>
        <w:r w:rsidRPr="00AB703B">
          <w:rPr>
            <w:lang w:val="en-CA"/>
          </w:rPr>
          <w:t xml:space="preserve">), </w:t>
        </w:r>
        <w:r w:rsidRPr="00AB703B">
          <w:rPr>
            <w:lang w:val="en-CA"/>
          </w:rPr>
          <w:t>uploaded 01-</w:t>
        </w:r>
        <w:r>
          <w:rPr>
            <w:lang w:val="en-CA"/>
          </w:rPr>
          <w:t>1</w:t>
        </w:r>
      </w:ins>
      <w:ins w:id="448" w:author="Jens-Rainer Ohm" w:date="2023-01-22T16:42:00Z">
        <w:r>
          <w:rPr>
            <w:lang w:val="en-CA"/>
          </w:rPr>
          <w:t>6</w:t>
        </w:r>
      </w:ins>
      <w:ins w:id="449" w:author="Jens-Rainer Ohm" w:date="2023-01-22T16:41:00Z">
        <w:r w:rsidRPr="00AB703B">
          <w:rPr>
            <w:lang w:val="en-CA"/>
          </w:rPr>
          <w:t>,</w:t>
        </w:r>
      </w:ins>
    </w:p>
    <w:p w14:paraId="44888691" w14:textId="16405DED" w:rsidR="00F62816" w:rsidRPr="00AB703B" w:rsidRDefault="00F62816" w:rsidP="00430D17">
      <w:pPr>
        <w:pStyle w:val="Aufzhlungszeichen2"/>
        <w:numPr>
          <w:ilvl w:val="0"/>
          <w:numId w:val="13"/>
        </w:numPr>
        <w:rPr>
          <w:lang w:val="en-CA"/>
        </w:rPr>
      </w:pPr>
      <w:r w:rsidRPr="00AB703B">
        <w:rPr>
          <w:lang w:val="en-CA"/>
        </w:rPr>
        <w:t>JVET-</w:t>
      </w:r>
      <w:del w:id="450" w:author="Jens-Rainer Ohm" w:date="2023-01-22T15:53:00Z">
        <w:r w:rsidR="00B61186" w:rsidRPr="00AB703B" w:rsidDel="00837DAB">
          <w:rPr>
            <w:lang w:val="en-CA"/>
          </w:rPr>
          <w:delText>A</w:delText>
        </w:r>
        <w:r w:rsidR="004D1C66" w:rsidRPr="00AB703B" w:rsidDel="00837DAB">
          <w:rPr>
            <w:lang w:val="en-CA"/>
          </w:rPr>
          <w:delText>C</w:delText>
        </w:r>
        <w:r w:rsidR="00B61186" w:rsidRPr="00AB703B" w:rsidDel="00837DAB">
          <w:rPr>
            <w:lang w:val="en-CA"/>
          </w:rPr>
          <w:delText>0</w:delText>
        </w:r>
        <w:r w:rsidR="004D1C66" w:rsidRPr="00AB703B" w:rsidDel="00837DAB">
          <w:rPr>
            <w:lang w:val="en-CA"/>
          </w:rPr>
          <w:delText>XXX</w:delText>
        </w:r>
        <w:r w:rsidR="00B61186" w:rsidRPr="00AB703B" w:rsidDel="00837DAB">
          <w:rPr>
            <w:lang w:val="en-CA"/>
          </w:rPr>
          <w:delText xml:space="preserve"> </w:delText>
        </w:r>
      </w:del>
      <w:ins w:id="451" w:author="Jens-Rainer Ohm" w:date="2023-01-22T15:53:00Z">
        <w:r w:rsidR="00837DAB" w:rsidRPr="00AB703B">
          <w:rPr>
            <w:lang w:val="en-CA"/>
          </w:rPr>
          <w:t>AC0</w:t>
        </w:r>
        <w:r w:rsidR="00837DAB">
          <w:rPr>
            <w:lang w:val="en-CA"/>
          </w:rPr>
          <w:t>3</w:t>
        </w:r>
      </w:ins>
      <w:ins w:id="452" w:author="Jens-Rainer Ohm" w:date="2023-01-22T16:04:00Z">
        <w:r w:rsidR="00B45876">
          <w:rPr>
            <w:lang w:val="en-CA"/>
          </w:rPr>
          <w:t>39</w:t>
        </w:r>
      </w:ins>
      <w:ins w:id="453" w:author="Jens-Rainer Ohm" w:date="2023-01-22T15:53:00Z">
        <w:r w:rsidR="00837DAB" w:rsidRPr="00AB703B">
          <w:rPr>
            <w:lang w:val="en-CA"/>
          </w:rPr>
          <w:t xml:space="preserve"> </w:t>
        </w:r>
      </w:ins>
      <w:r w:rsidRPr="00AB703B">
        <w:rPr>
          <w:lang w:val="en-CA"/>
        </w:rPr>
        <w:t xml:space="preserve">(a proposal </w:t>
      </w:r>
      <w:del w:id="454" w:author="Jens-Rainer Ohm" w:date="2023-01-22T16:04:00Z">
        <w:r w:rsidRPr="00AB703B" w:rsidDel="00B45876">
          <w:rPr>
            <w:lang w:val="en-CA"/>
          </w:rPr>
          <w:delText xml:space="preserve">on </w:delText>
        </w:r>
      </w:del>
      <w:del w:id="455" w:author="Jens-Rainer Ohm" w:date="2023-01-22T15:54:00Z">
        <w:r w:rsidR="004D1C66" w:rsidRPr="00AB703B" w:rsidDel="00837DAB">
          <w:rPr>
            <w:lang w:val="en-CA"/>
          </w:rPr>
          <w:delText>…</w:delText>
        </w:r>
        <w:r w:rsidR="00B61186" w:rsidRPr="00AB703B" w:rsidDel="00837DAB">
          <w:rPr>
            <w:lang w:val="en-CA"/>
          </w:rPr>
          <w:delText xml:space="preserve">), </w:delText>
        </w:r>
      </w:del>
      <w:ins w:id="456" w:author="Jens-Rainer Ohm" w:date="2023-01-22T16:04:00Z">
        <w:r w:rsidR="00B45876">
          <w:rPr>
            <w:lang w:val="en-CA"/>
          </w:rPr>
          <w:t>on a new level for VVC multi-layer profiles</w:t>
        </w:r>
      </w:ins>
      <w:ins w:id="457" w:author="Jens-Rainer Ohm" w:date="2023-01-22T15:54:00Z">
        <w:r w:rsidR="00837DAB" w:rsidRPr="00AB703B">
          <w:rPr>
            <w:lang w:val="en-CA"/>
          </w:rPr>
          <w:t xml:space="preserve">), </w:t>
        </w:r>
      </w:ins>
      <w:r w:rsidRPr="00AB703B">
        <w:rPr>
          <w:lang w:val="en-CA"/>
        </w:rPr>
        <w:t xml:space="preserve">uploaded </w:t>
      </w:r>
      <w:r w:rsidR="004D1C66" w:rsidRPr="00AB703B">
        <w:rPr>
          <w:lang w:val="en-CA"/>
        </w:rPr>
        <w:t>01</w:t>
      </w:r>
      <w:r w:rsidRPr="00AB703B">
        <w:rPr>
          <w:lang w:val="en-CA"/>
        </w:rPr>
        <w:t>-</w:t>
      </w:r>
      <w:del w:id="458" w:author="Jens-Rainer Ohm" w:date="2023-01-22T16:04:00Z">
        <w:r w:rsidR="004D1C66" w:rsidRPr="00AB703B" w:rsidDel="00B45876">
          <w:rPr>
            <w:lang w:val="en-CA"/>
          </w:rPr>
          <w:delText>XX</w:delText>
        </w:r>
      </w:del>
      <w:ins w:id="459" w:author="Jens-Rainer Ohm" w:date="2023-01-22T16:04:00Z">
        <w:r w:rsidR="00B45876">
          <w:rPr>
            <w:lang w:val="en-CA"/>
          </w:rPr>
          <w:t>16</w:t>
        </w:r>
      </w:ins>
      <w:r w:rsidRPr="00AB703B">
        <w:rPr>
          <w:lang w:val="en-CA"/>
        </w:rPr>
        <w:t>,</w:t>
      </w:r>
    </w:p>
    <w:p w14:paraId="1087253C" w14:textId="1B05FB83" w:rsidR="00606513" w:rsidRPr="00AB703B" w:rsidRDefault="00606513" w:rsidP="00606513">
      <w:pPr>
        <w:pStyle w:val="Aufzhlungszeichen2"/>
        <w:numPr>
          <w:ilvl w:val="0"/>
          <w:numId w:val="13"/>
        </w:numPr>
        <w:rPr>
          <w:ins w:id="460" w:author="Jens-Rainer Ohm" w:date="2023-01-22T16:44:00Z"/>
          <w:lang w:val="en-CA"/>
        </w:rPr>
      </w:pPr>
      <w:ins w:id="461" w:author="Jens-Rainer Ohm" w:date="2023-01-22T16:44:00Z">
        <w:r w:rsidRPr="00AB703B">
          <w:rPr>
            <w:lang w:val="en-CA"/>
          </w:rPr>
          <w:t>JVET-</w:t>
        </w:r>
        <w:r w:rsidRPr="00AB703B">
          <w:rPr>
            <w:lang w:val="en-CA"/>
          </w:rPr>
          <w:t>AC0</w:t>
        </w:r>
        <w:r>
          <w:rPr>
            <w:lang w:val="en-CA"/>
          </w:rPr>
          <w:t>344</w:t>
        </w:r>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NNPF </w:t>
        </w:r>
        <w:r>
          <w:rPr>
            <w:lang w:val="en-CA"/>
          </w:rPr>
          <w:t>patch size</w:t>
        </w:r>
        <w:r w:rsidRPr="00AB703B">
          <w:rPr>
            <w:lang w:val="en-CA"/>
          </w:rPr>
          <w:t xml:space="preserve">), </w:t>
        </w:r>
        <w:r w:rsidRPr="00AB703B">
          <w:rPr>
            <w:lang w:val="en-CA"/>
          </w:rPr>
          <w:t>uploaded 01-</w:t>
        </w:r>
        <w:r>
          <w:rPr>
            <w:lang w:val="en-CA"/>
          </w:rPr>
          <w:t>1</w:t>
        </w:r>
        <w:r>
          <w:rPr>
            <w:lang w:val="en-CA"/>
          </w:rPr>
          <w:t>6</w:t>
        </w:r>
        <w:r w:rsidRPr="00AB703B">
          <w:rPr>
            <w:lang w:val="en-CA"/>
          </w:rPr>
          <w:t>,</w:t>
        </w:r>
      </w:ins>
    </w:p>
    <w:p w14:paraId="4F8E868A" w14:textId="4B736D63" w:rsidR="00606513" w:rsidRPr="00AB703B" w:rsidRDefault="00606513" w:rsidP="00606513">
      <w:pPr>
        <w:pStyle w:val="Aufzhlungszeichen2"/>
        <w:numPr>
          <w:ilvl w:val="0"/>
          <w:numId w:val="13"/>
        </w:numPr>
        <w:rPr>
          <w:ins w:id="462" w:author="Jens-Rainer Ohm" w:date="2023-01-22T16:44:00Z"/>
          <w:lang w:val="en-CA"/>
        </w:rPr>
      </w:pPr>
      <w:ins w:id="463" w:author="Jens-Rainer Ohm" w:date="2023-01-22T16:44:00Z">
        <w:r w:rsidRPr="00AB703B">
          <w:rPr>
            <w:lang w:val="en-CA"/>
          </w:rPr>
          <w:t>JVET-</w:t>
        </w:r>
        <w:r w:rsidRPr="00AB703B">
          <w:rPr>
            <w:lang w:val="en-CA"/>
          </w:rPr>
          <w:t>AC0</w:t>
        </w:r>
      </w:ins>
      <w:ins w:id="464" w:author="Jens-Rainer Ohm" w:date="2023-01-22T16:45:00Z">
        <w:r>
          <w:rPr>
            <w:lang w:val="en-CA"/>
          </w:rPr>
          <w:t>353</w:t>
        </w:r>
      </w:ins>
      <w:ins w:id="465" w:author="Jens-Rainer Ohm" w:date="2023-01-22T16:44:00Z">
        <w:r w:rsidRPr="00AB703B">
          <w:rPr>
            <w:lang w:val="en-CA"/>
          </w:rPr>
          <w:t xml:space="preserve"> </w:t>
        </w:r>
        <w:r w:rsidRPr="00AB703B">
          <w:rPr>
            <w:lang w:val="en-CA"/>
          </w:rPr>
          <w:t>(</w:t>
        </w:r>
        <w:r>
          <w:rPr>
            <w:lang w:val="en-CA"/>
          </w:rPr>
          <w:t xml:space="preserve">a </w:t>
        </w:r>
        <w:r w:rsidRPr="00AB703B">
          <w:rPr>
            <w:lang w:val="en-CA"/>
          </w:rPr>
          <w:t xml:space="preserve">proposal </w:t>
        </w:r>
        <w:r>
          <w:rPr>
            <w:lang w:val="en-CA"/>
          </w:rPr>
          <w:t xml:space="preserve">on NNPF </w:t>
        </w:r>
      </w:ins>
      <w:ins w:id="466" w:author="Jens-Rainer Ohm" w:date="2023-01-22T16:45:00Z">
        <w:r>
          <w:rPr>
            <w:lang w:val="en-CA"/>
          </w:rPr>
          <w:t>repetition and activation</w:t>
        </w:r>
      </w:ins>
      <w:ins w:id="467" w:author="Jens-Rainer Ohm" w:date="2023-01-22T16:44:00Z">
        <w:r w:rsidRPr="00AB703B">
          <w:rPr>
            <w:lang w:val="en-CA"/>
          </w:rPr>
          <w:t xml:space="preserve">), </w:t>
        </w:r>
        <w:r w:rsidRPr="00AB703B">
          <w:rPr>
            <w:lang w:val="en-CA"/>
          </w:rPr>
          <w:t>uploaded 01-</w:t>
        </w:r>
        <w:r>
          <w:rPr>
            <w:lang w:val="en-CA"/>
          </w:rPr>
          <w:t>1</w:t>
        </w:r>
      </w:ins>
      <w:ins w:id="468" w:author="Jens-Rainer Ohm" w:date="2023-01-22T16:45:00Z">
        <w:r>
          <w:rPr>
            <w:lang w:val="en-CA"/>
          </w:rPr>
          <w:t>8</w:t>
        </w:r>
      </w:ins>
      <w:ins w:id="469" w:author="Jens-Rainer Ohm" w:date="2023-01-22T16:44:00Z">
        <w:r w:rsidRPr="00AB703B">
          <w:rPr>
            <w:lang w:val="en-CA"/>
          </w:rPr>
          <w:t>,</w:t>
        </w:r>
      </w:ins>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64402CCF" w:rsidR="000956CC" w:rsidRPr="00AB703B" w:rsidRDefault="000956CC" w:rsidP="000956CC">
      <w:pPr>
        <w:pStyle w:val="Aufzhlungszeichen2"/>
        <w:numPr>
          <w:ilvl w:val="0"/>
          <w:numId w:val="4"/>
        </w:numPr>
        <w:rPr>
          <w:lang w:val="en-CA"/>
        </w:rPr>
      </w:pPr>
      <w:r w:rsidRPr="00AB703B">
        <w:rPr>
          <w:lang w:val="en-CA"/>
        </w:rPr>
        <w:t>JVET-</w:t>
      </w:r>
      <w:del w:id="470" w:author="Jens-Rainer Ohm" w:date="2023-01-22T15:57:00Z">
        <w:r w:rsidRPr="00AB703B" w:rsidDel="000547E7">
          <w:rPr>
            <w:lang w:val="en-CA"/>
          </w:rPr>
          <w:delText>A</w:delText>
        </w:r>
        <w:r w:rsidR="004D1C66" w:rsidRPr="00AB703B" w:rsidDel="000547E7">
          <w:rPr>
            <w:lang w:val="en-CA"/>
          </w:rPr>
          <w:delText>C</w:delText>
        </w:r>
        <w:r w:rsidRPr="00AB703B" w:rsidDel="000547E7">
          <w:rPr>
            <w:lang w:val="en-CA"/>
          </w:rPr>
          <w:delText>0</w:delText>
        </w:r>
        <w:r w:rsidR="004D1C66" w:rsidRPr="00AB703B" w:rsidDel="000547E7">
          <w:rPr>
            <w:lang w:val="en-CA"/>
          </w:rPr>
          <w:delText>XXX</w:delText>
        </w:r>
        <w:r w:rsidRPr="00AB703B" w:rsidDel="000547E7">
          <w:rPr>
            <w:lang w:val="en-CA"/>
          </w:rPr>
          <w:delText xml:space="preserve"> </w:delText>
        </w:r>
      </w:del>
      <w:ins w:id="471" w:author="Jens-Rainer Ohm" w:date="2023-01-22T15:57:00Z">
        <w:r w:rsidR="000547E7" w:rsidRPr="00AB703B">
          <w:rPr>
            <w:lang w:val="en-CA"/>
          </w:rPr>
          <w:t>AC0</w:t>
        </w:r>
        <w:r w:rsidR="000547E7">
          <w:rPr>
            <w:lang w:val="en-CA"/>
          </w:rPr>
          <w:t>199</w:t>
        </w:r>
        <w:r w:rsidR="000547E7" w:rsidRPr="00AB703B">
          <w:rPr>
            <w:lang w:val="en-CA"/>
          </w:rPr>
          <w:t xml:space="preserve"> </w:t>
        </w:r>
      </w:ins>
      <w:r w:rsidRPr="00AB703B">
        <w:rPr>
          <w:lang w:val="en-CA"/>
        </w:rPr>
        <w:t xml:space="preserve">(a document </w:t>
      </w:r>
      <w:del w:id="472" w:author="Jens-Rainer Ohm" w:date="2023-01-22T15:57:00Z">
        <w:r w:rsidRPr="00AB703B" w:rsidDel="000547E7">
          <w:rPr>
            <w:lang w:val="en-CA"/>
          </w:rPr>
          <w:delText xml:space="preserve">on </w:delText>
        </w:r>
        <w:r w:rsidR="004D1C66" w:rsidRPr="00AB703B" w:rsidDel="000547E7">
          <w:rPr>
            <w:lang w:val="en-CA"/>
          </w:rPr>
          <w:delText>…</w:delText>
        </w:r>
      </w:del>
      <w:ins w:id="473" w:author="Jens-Rainer Ohm" w:date="2023-01-22T15:57:00Z">
        <w:r w:rsidR="000547E7">
          <w:rPr>
            <w:lang w:val="en-CA"/>
          </w:rPr>
          <w:t xml:space="preserve">discussing film grain </w:t>
        </w:r>
      </w:ins>
      <w:ins w:id="474" w:author="Jens-Rainer Ohm" w:date="2023-01-22T15:58:00Z">
        <w:r w:rsidR="000547E7">
          <w:rPr>
            <w:lang w:val="en-CA"/>
          </w:rPr>
          <w:t xml:space="preserve">technology </w:t>
        </w:r>
      </w:ins>
      <w:ins w:id="475" w:author="Jens-Rainer Ohm" w:date="2023-01-22T15:57:00Z">
        <w:r w:rsidR="000547E7">
          <w:rPr>
            <w:lang w:val="en-CA"/>
          </w:rPr>
          <w:t xml:space="preserve">subjective </w:t>
        </w:r>
      </w:ins>
      <w:ins w:id="476" w:author="Jens-Rainer Ohm" w:date="2023-01-22T15:58:00Z">
        <w:r w:rsidR="000547E7">
          <w:rPr>
            <w:lang w:val="en-CA"/>
          </w:rPr>
          <w:t>quality evaluation</w:t>
        </w:r>
      </w:ins>
      <w:r w:rsidRPr="00AB703B">
        <w:rPr>
          <w:lang w:val="en-CA"/>
        </w:rPr>
        <w:t xml:space="preserve">), uploaded </w:t>
      </w:r>
      <w:r w:rsidR="004D1C66" w:rsidRPr="00AB703B">
        <w:rPr>
          <w:lang w:val="en-CA"/>
        </w:rPr>
        <w:t>01</w:t>
      </w:r>
      <w:r w:rsidRPr="00AB703B">
        <w:rPr>
          <w:lang w:val="en-CA"/>
        </w:rPr>
        <w:t>-</w:t>
      </w:r>
      <w:del w:id="477" w:author="Jens-Rainer Ohm" w:date="2023-01-22T15:59:00Z">
        <w:r w:rsidR="004D1C66" w:rsidRPr="00AB703B" w:rsidDel="000547E7">
          <w:rPr>
            <w:lang w:val="en-CA"/>
          </w:rPr>
          <w:delText>XX</w:delText>
        </w:r>
      </w:del>
      <w:ins w:id="478" w:author="Jens-Rainer Ohm" w:date="2023-01-22T15:59:00Z">
        <w:r w:rsidR="000547E7">
          <w:rPr>
            <w:lang w:val="en-CA"/>
          </w:rPr>
          <w:t>11</w:t>
        </w:r>
      </w:ins>
      <w:r w:rsidRPr="00AB703B">
        <w:rPr>
          <w:lang w:val="en-CA"/>
        </w:rPr>
        <w:t>,</w:t>
      </w:r>
    </w:p>
    <w:p w14:paraId="0F98D5C0" w14:textId="758CD3D6" w:rsidR="000547E7" w:rsidRPr="00AB703B" w:rsidRDefault="000547E7" w:rsidP="000547E7">
      <w:pPr>
        <w:pStyle w:val="Aufzhlungszeichen2"/>
        <w:numPr>
          <w:ilvl w:val="0"/>
          <w:numId w:val="4"/>
        </w:numPr>
        <w:rPr>
          <w:ins w:id="479" w:author="Jens-Rainer Ohm" w:date="2023-01-22T16:01:00Z"/>
          <w:lang w:val="en-CA"/>
        </w:rPr>
      </w:pPr>
      <w:ins w:id="480" w:author="Jens-Rainer Ohm" w:date="2023-01-22T16:01:00Z">
        <w:r w:rsidRPr="00AB703B">
          <w:rPr>
            <w:lang w:val="en-CA"/>
          </w:rPr>
          <w:t>JVET-AC0</w:t>
        </w:r>
        <w:r>
          <w:rPr>
            <w:lang w:val="en-CA"/>
          </w:rPr>
          <w:t>266</w:t>
        </w:r>
        <w:r w:rsidRPr="00AB703B">
          <w:rPr>
            <w:lang w:val="en-CA"/>
          </w:rPr>
          <w:t xml:space="preserve"> (a document </w:t>
        </w:r>
      </w:ins>
      <w:ins w:id="481" w:author="Jens-Rainer Ohm" w:date="2023-01-22T16:03:00Z">
        <w:r>
          <w:rPr>
            <w:lang w:val="en-CA"/>
          </w:rPr>
          <w:t>presenting updates in VVEnc implementation</w:t>
        </w:r>
      </w:ins>
      <w:ins w:id="482" w:author="Jens-Rainer Ohm" w:date="2023-01-22T16:01:00Z">
        <w:r w:rsidRPr="00AB703B">
          <w:rPr>
            <w:lang w:val="en-CA"/>
          </w:rPr>
          <w:t>), uploaded 01-</w:t>
        </w:r>
        <w:r>
          <w:rPr>
            <w:lang w:val="en-CA"/>
          </w:rPr>
          <w:t>1</w:t>
        </w:r>
      </w:ins>
      <w:ins w:id="483" w:author="Jens-Rainer Ohm" w:date="2023-01-22T16:03:00Z">
        <w:r>
          <w:rPr>
            <w:lang w:val="en-CA"/>
          </w:rPr>
          <w:t>0</w:t>
        </w:r>
      </w:ins>
      <w:ins w:id="484" w:author="Jens-Rainer Ohm" w:date="2023-01-22T16:01:00Z">
        <w:r w:rsidRPr="00AB703B">
          <w:rPr>
            <w:lang w:val="en-CA"/>
          </w:rPr>
          <w:t>,</w:t>
        </w:r>
      </w:ins>
    </w:p>
    <w:p w14:paraId="454C78A8" w14:textId="70E2FC11" w:rsidR="000547E7" w:rsidRPr="00AB703B" w:rsidRDefault="000547E7" w:rsidP="000547E7">
      <w:pPr>
        <w:pStyle w:val="Aufzhlungszeichen2"/>
        <w:numPr>
          <w:ilvl w:val="0"/>
          <w:numId w:val="4"/>
        </w:numPr>
        <w:rPr>
          <w:ins w:id="485" w:author="Jens-Rainer Ohm" w:date="2023-01-22T15:59:00Z"/>
          <w:lang w:val="en-CA"/>
        </w:rPr>
      </w:pPr>
      <w:ins w:id="486" w:author="Jens-Rainer Ohm" w:date="2023-01-22T15:59:00Z">
        <w:r w:rsidRPr="00AB703B">
          <w:rPr>
            <w:lang w:val="en-CA"/>
          </w:rPr>
          <w:t>JVET-AC0</w:t>
        </w:r>
      </w:ins>
      <w:ins w:id="487" w:author="Jens-Rainer Ohm" w:date="2023-01-22T16:00:00Z">
        <w:r>
          <w:rPr>
            <w:lang w:val="en-CA"/>
          </w:rPr>
          <w:t>267</w:t>
        </w:r>
      </w:ins>
      <w:ins w:id="488" w:author="Jens-Rainer Ohm" w:date="2023-01-22T15:59:00Z">
        <w:r w:rsidRPr="00AB703B">
          <w:rPr>
            <w:lang w:val="en-CA"/>
          </w:rPr>
          <w:t xml:space="preserve"> (a document </w:t>
        </w:r>
        <w:r>
          <w:rPr>
            <w:lang w:val="en-CA"/>
          </w:rPr>
          <w:t xml:space="preserve">discussing </w:t>
        </w:r>
      </w:ins>
      <w:ins w:id="489" w:author="Jens-Rainer Ohm" w:date="2023-01-22T16:00:00Z">
        <w:r>
          <w:rPr>
            <w:lang w:val="en-CA"/>
          </w:rPr>
          <w:t>training of individuals in expert viewing</w:t>
        </w:r>
      </w:ins>
      <w:ins w:id="490" w:author="Jens-Rainer Ohm" w:date="2023-01-22T15:59:00Z">
        <w:r w:rsidRPr="00AB703B">
          <w:rPr>
            <w:lang w:val="en-CA"/>
          </w:rPr>
          <w:t>), uploaded 01-</w:t>
        </w:r>
        <w:r>
          <w:rPr>
            <w:lang w:val="en-CA"/>
          </w:rPr>
          <w:t>1</w:t>
        </w:r>
      </w:ins>
      <w:ins w:id="491" w:author="Jens-Rainer Ohm" w:date="2023-01-22T16:03:00Z">
        <w:r>
          <w:rPr>
            <w:lang w:val="en-CA"/>
          </w:rPr>
          <w:t>1</w:t>
        </w:r>
      </w:ins>
      <w:ins w:id="492" w:author="Jens-Rainer Ohm" w:date="2023-01-22T15:59:00Z">
        <w:r w:rsidRPr="00AB703B">
          <w:rPr>
            <w:lang w:val="en-CA"/>
          </w:rPr>
          <w:t>,</w:t>
        </w:r>
      </w:ins>
    </w:p>
    <w:p w14:paraId="0680FC5E" w14:textId="3E703506" w:rsidR="00B45876" w:rsidRPr="00AB703B" w:rsidRDefault="00B45876" w:rsidP="00B45876">
      <w:pPr>
        <w:pStyle w:val="Aufzhlungszeichen2"/>
        <w:numPr>
          <w:ilvl w:val="0"/>
          <w:numId w:val="4"/>
        </w:numPr>
        <w:rPr>
          <w:ins w:id="493" w:author="Jens-Rainer Ohm" w:date="2023-01-22T16:05:00Z"/>
          <w:lang w:val="en-CA"/>
        </w:rPr>
      </w:pPr>
      <w:ins w:id="494" w:author="Jens-Rainer Ohm" w:date="2023-01-22T16:05:00Z">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w:t>
        </w:r>
      </w:ins>
      <w:ins w:id="495" w:author="Jens-Rainer Ohm" w:date="2023-01-22T16:06:00Z">
        <w:r>
          <w:t xml:space="preserve"> development</w:t>
        </w:r>
      </w:ins>
      <w:ins w:id="496" w:author="Jens-Rainer Ohm" w:date="2023-01-22T16:05:00Z">
        <w:r w:rsidRPr="00AB703B">
          <w:rPr>
            <w:lang w:val="en-CA"/>
          </w:rPr>
          <w:t>), uploaded 01-</w:t>
        </w:r>
        <w:r>
          <w:rPr>
            <w:lang w:val="en-CA"/>
          </w:rPr>
          <w:t>1</w:t>
        </w:r>
      </w:ins>
      <w:ins w:id="497" w:author="Jens-Rainer Ohm" w:date="2023-01-22T16:06:00Z">
        <w:r w:rsidR="00D57D46">
          <w:rPr>
            <w:lang w:val="en-CA"/>
          </w:rPr>
          <w:t>6</w:t>
        </w:r>
      </w:ins>
      <w:ins w:id="498" w:author="Jens-Rainer Ohm" w:date="2023-01-22T16:05:00Z">
        <w:r w:rsidRPr="00AB703B">
          <w:rPr>
            <w:lang w:val="en-CA"/>
          </w:rPr>
          <w:t>,</w:t>
        </w:r>
      </w:ins>
    </w:p>
    <w:p w14:paraId="50FBFE9C" w14:textId="1B694AED" w:rsidR="00D57D46" w:rsidRPr="00AB703B" w:rsidRDefault="00D57D46" w:rsidP="00D57D46">
      <w:pPr>
        <w:pStyle w:val="Aufzhlungszeichen2"/>
        <w:numPr>
          <w:ilvl w:val="0"/>
          <w:numId w:val="4"/>
        </w:numPr>
        <w:rPr>
          <w:ins w:id="499" w:author="Jens-Rainer Ohm" w:date="2023-01-22T16:09:00Z"/>
          <w:lang w:val="en-CA"/>
        </w:rPr>
      </w:pPr>
      <w:ins w:id="500" w:author="Jens-Rainer Ohm" w:date="2023-01-22T16:09:00Z">
        <w:r w:rsidRPr="00AB703B">
          <w:rPr>
            <w:lang w:val="en-CA"/>
          </w:rPr>
          <w:t>JVET-AC0</w:t>
        </w:r>
        <w:r>
          <w:rPr>
            <w:lang w:val="en-CA"/>
          </w:rPr>
          <w:t>3</w:t>
        </w:r>
        <w:r>
          <w:rPr>
            <w:lang w:val="en-CA"/>
          </w:rPr>
          <w:t xml:space="preserve">34 </w:t>
        </w:r>
        <w:r w:rsidRPr="00AB703B">
          <w:rPr>
            <w:lang w:val="en-CA"/>
          </w:rPr>
          <w:t xml:space="preserve">(a document </w:t>
        </w:r>
        <w:r>
          <w:rPr>
            <w:lang w:val="en-CA"/>
          </w:rPr>
          <w:t xml:space="preserve">providing information about </w:t>
        </w:r>
        <w:r>
          <w:t>lenslet video technology investigated in WG 4</w:t>
        </w:r>
        <w:r w:rsidRPr="00AB703B">
          <w:rPr>
            <w:lang w:val="en-CA"/>
          </w:rPr>
          <w:t>), uploaded 01-</w:t>
        </w:r>
        <w:r>
          <w:rPr>
            <w:lang w:val="en-CA"/>
          </w:rPr>
          <w:t>1</w:t>
        </w:r>
        <w:r>
          <w:rPr>
            <w:lang w:val="en-CA"/>
          </w:rPr>
          <w:t>5</w:t>
        </w:r>
        <w:r w:rsidRPr="00AB703B">
          <w:rPr>
            <w:lang w:val="en-CA"/>
          </w:rPr>
          <w:t>,</w:t>
        </w:r>
      </w:ins>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F82C375"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ins w:id="501" w:author="Jens-Rainer Ohm" w:date="2023-01-21T01:14:00Z">
        <w:r w:rsidR="00FF74E0">
          <w:rPr>
            <w:lang w:val="en-CA"/>
          </w:rPr>
          <w:t>, JVET-AC0307</w:t>
        </w:r>
      </w:ins>
      <w:r w:rsidR="00E373FF" w:rsidRPr="00AB703B">
        <w:rPr>
          <w:lang w:val="en-CA"/>
        </w:rPr>
        <w:t>.</w:t>
      </w:r>
    </w:p>
    <w:p w14:paraId="5A877033" w14:textId="36D9E94C" w:rsidR="005F238E" w:rsidRPr="00AB703B" w:rsidRDefault="005F238E" w:rsidP="00430D17">
      <w:pPr>
        <w:rPr>
          <w:lang w:val="en-CA"/>
        </w:rPr>
      </w:pPr>
      <w:r w:rsidRPr="00AB703B">
        <w:rPr>
          <w:lang w:val="en-CA"/>
        </w:rPr>
        <w:lastRenderedPageBreak/>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r w:rsidR="004D1C66" w:rsidRPr="00AB703B">
        <w:rPr>
          <w:lang w:val="en-CA"/>
        </w:rPr>
        <w:t xml:space="preserve">… </w:t>
      </w:r>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502" w:name="_Ref525484014"/>
      <w:r w:rsidRPr="00AB703B">
        <w:rPr>
          <w:lang w:val="en-CA"/>
        </w:rPr>
        <w:t xml:space="preserve">Outputs of </w:t>
      </w:r>
      <w:r w:rsidR="00E06519" w:rsidRPr="00AB703B">
        <w:rPr>
          <w:lang w:val="en-CA"/>
        </w:rPr>
        <w:t xml:space="preserve">the </w:t>
      </w:r>
      <w:r w:rsidRPr="00AB703B">
        <w:rPr>
          <w:lang w:val="en-CA"/>
        </w:rPr>
        <w:t>preceding meeting</w:t>
      </w:r>
      <w:bookmarkEnd w:id="502"/>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lastRenderedPageBreak/>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r w:rsidRPr="00AB703B">
        <w:rPr>
          <w:lang w:val="en-CA"/>
        </w:rPr>
        <w:t>Generally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lastRenderedPageBreak/>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lastRenderedPageBreak/>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AB39C4"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AB39C4"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lastRenderedPageBreak/>
        <w:t>Some relevant links for organizational and IPR policy information are provided below:</w:t>
      </w:r>
    </w:p>
    <w:p w14:paraId="66DB0FAD" w14:textId="77777777" w:rsidR="00556EEC" w:rsidRPr="00AB703B" w:rsidRDefault="00AB39C4"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AB39C4"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AB39C4"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503"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504" w:name="_Hlk60775606"/>
      <w:bookmarkEnd w:id="503"/>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504"/>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lastRenderedPageBreak/>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lastRenderedPageBreak/>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505" w:name="_Hlk84165550"/>
      <w:r w:rsidRPr="00AB703B">
        <w:rPr>
          <w:b/>
          <w:lang w:val="en-CA"/>
        </w:rPr>
        <w:t>DIMD</w:t>
      </w:r>
      <w:r w:rsidRPr="00AB703B">
        <w:rPr>
          <w:lang w:val="en-CA"/>
        </w:rPr>
        <w:t>: Decoder intra mode derivation</w:t>
      </w:r>
    </w:p>
    <w:bookmarkEnd w:id="505"/>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lastRenderedPageBreak/>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Joint video experts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lastRenderedPageBreak/>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Moving picture experts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Optical-to-optical transfer function – a function that converts input light (e.g. l,ight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lastRenderedPageBreak/>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lastRenderedPageBreak/>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506" w:name="_Hlk84165563"/>
      <w:r w:rsidRPr="00AB703B">
        <w:rPr>
          <w:b/>
          <w:lang w:val="en-CA"/>
        </w:rPr>
        <w:t>TIMD</w:t>
      </w:r>
      <w:r w:rsidRPr="00AB703B">
        <w:rPr>
          <w:lang w:val="en-CA"/>
        </w:rPr>
        <w:t>: Template-based intra mode derivation</w:t>
      </w:r>
    </w:p>
    <w:bookmarkEnd w:id="506"/>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Visual coding experts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lastRenderedPageBreak/>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507" w:name="_Ref43878169"/>
      <w:r w:rsidRPr="00AB703B">
        <w:rPr>
          <w:lang w:val="en-CA"/>
        </w:rPr>
        <w:t>Opening remarks</w:t>
      </w:r>
      <w:bookmarkEnd w:id="507"/>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lastRenderedPageBreak/>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lastRenderedPageBreak/>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lastRenderedPageBreak/>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508" w:name="_Hlk95733598"/>
      <w:bookmarkStart w:id="509" w:name="_Hlk95733513"/>
      <w:r w:rsidRPr="00AB703B">
        <w:rPr>
          <w:lang w:val="en-CA"/>
        </w:rPr>
        <w:t>approved 2020-08-29</w:t>
      </w:r>
      <w:bookmarkEnd w:id="508"/>
      <w:r w:rsidRPr="00AB703B">
        <w:rPr>
          <w:lang w:val="en-CA"/>
        </w:rPr>
        <w:t>, published 2020-11-10</w:t>
      </w:r>
      <w:bookmarkEnd w:id="509"/>
    </w:p>
    <w:p w14:paraId="36BED7F4" w14:textId="758740DE" w:rsidR="00E80C2B" w:rsidRPr="00AB703B" w:rsidRDefault="00E80C2B" w:rsidP="00430D17">
      <w:pPr>
        <w:pStyle w:val="Aufzhlungszeichen2"/>
        <w:numPr>
          <w:ilvl w:val="2"/>
          <w:numId w:val="19"/>
        </w:numPr>
        <w:rPr>
          <w:lang w:val="en-CA"/>
        </w:rPr>
      </w:pPr>
      <w:bookmarkStart w:id="510" w:name="_Hlk95733526"/>
      <w:r w:rsidRPr="00AB703B">
        <w:rPr>
          <w:lang w:val="en-CA"/>
        </w:rPr>
        <w:t>ISO/IEC 23090-3:2021 (Ed. 1) published 2021-02-16</w:t>
      </w:r>
      <w:bookmarkEnd w:id="510"/>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r w:rsidRPr="00AB703B">
        <w:rPr>
          <w:lang w:val="en-CA"/>
        </w:rPr>
        <w:t xml:space="preserve">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lastRenderedPageBreak/>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r w:rsidRPr="00AB703B">
        <w:rPr>
          <w:lang w:val="en-CA"/>
        </w:rPr>
        <w:t>H.Sup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r w:rsidRPr="00AB703B">
        <w:rPr>
          <w:lang w:val="en-CA"/>
        </w:rPr>
        <w:t>H.Sup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r w:rsidRPr="00AB703B">
        <w:rPr>
          <w:lang w:val="en-CA"/>
        </w:rPr>
        <w:t>H.Sup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511"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lastRenderedPageBreak/>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511"/>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w:t>
      </w:r>
      <w:r w:rsidR="00C40437" w:rsidRPr="00AB703B">
        <w:rPr>
          <w:lang w:val="en-CA"/>
        </w:rPr>
        <w:lastRenderedPageBreak/>
        <w:t>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lastRenderedPageBreak/>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512" w:name="_Ref111385359"/>
      <w:r w:rsidRPr="00AB703B">
        <w:rPr>
          <w:lang w:val="en-CA"/>
        </w:rPr>
        <w:lastRenderedPageBreak/>
        <w:t>Scheduling of discussions</w:t>
      </w:r>
      <w:bookmarkEnd w:id="512"/>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513" w:name="_Ref298716123"/>
      <w:bookmarkStart w:id="514"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C28DFBB" w:rsidR="00673916" w:rsidRPr="00AB703B" w:rsidRDefault="005E5C48"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S.Liu)</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729DD257"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docs 4.</w:t>
      </w:r>
      <w:r w:rsidR="008E19F5">
        <w:rPr>
          <w:lang w:val="en-CA"/>
        </w:rPr>
        <w:t xml:space="preserve">8, 4.9, 4.10, 4.11 </w:t>
      </w:r>
    </w:p>
    <w:p w14:paraId="657B1068" w14:textId="7EAD8AE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25FD0B55" w:rsidR="00CB58D7" w:rsidRPr="00382C97" w:rsidRDefault="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4.11, 4.1;</w:t>
      </w:r>
      <w:r w:rsidR="00382C97">
        <w:rPr>
          <w:lang w:val="en-CA"/>
        </w:rPr>
        <w:t xml:space="preserve"> revisits</w:t>
      </w:r>
    </w:p>
    <w:p w14:paraId="277EF01F" w14:textId="01243DCE"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Revisits, review DoCR &amp; liaison</w:t>
      </w:r>
      <w:r w:rsidR="00CB58D7">
        <w:rPr>
          <w:lang w:val="en-CA"/>
        </w:rPr>
        <w:t xml:space="preserve">, output review, AHG/EE planning, </w:t>
      </w:r>
      <w:r w:rsidR="000C05F1">
        <w:rPr>
          <w:lang w:val="en-CA"/>
        </w:rPr>
        <w:t>a</w:t>
      </w:r>
      <w:r w:rsidR="00522443">
        <w:rPr>
          <w:lang w:val="en-CA"/>
        </w:rPr>
        <w:t>.o.</w:t>
      </w:r>
      <w:r w:rsidR="000C05F1">
        <w:rPr>
          <w:lang w:val="en-CA"/>
        </w:rPr>
        <w:t>b</w:t>
      </w:r>
      <w:r w:rsidR="00522443">
        <w:rPr>
          <w:lang w:val="en-CA"/>
        </w:rPr>
        <w:t>.</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r w:rsidR="00506FB3">
        <w:rPr>
          <w:lang w:val="en-CA"/>
        </w:rPr>
        <w:t>revi</w:t>
      </w:r>
      <w:r w:rsidR="00DA07D6">
        <w:rPr>
          <w:lang w:val="en-CA"/>
        </w:rPr>
        <w:t>e</w:t>
      </w:r>
      <w:r w:rsidR="00506FB3">
        <w:rPr>
          <w:lang w:val="en-CA"/>
        </w:rPr>
        <w:t>w and a</w:t>
      </w:r>
      <w:r w:rsidRPr="00AB703B">
        <w:rPr>
          <w:lang w:val="en-CA"/>
        </w:rPr>
        <w:t>pproval of output docs, AHGs</w:t>
      </w:r>
    </w:p>
    <w:p w14:paraId="3F5BB309" w14:textId="6861750E" w:rsidR="00623E80" w:rsidRPr="00AB703B" w:rsidRDefault="001A4C9C"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future planning, a.o.b.</w:t>
      </w: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836352D"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515" w:author="Jens-Rainer Ohm" w:date="2023-01-21T00:46:00Z">
        <w:r w:rsidRPr="00AB703B" w:rsidDel="00941A8A">
          <w:rPr>
            <w:lang w:val="en-CA"/>
          </w:rPr>
          <w:delText>XXXX+1</w:delText>
        </w:r>
      </w:del>
      <w:ins w:id="516" w:author="Jens-Rainer Ohm" w:date="2023-01-21T00:46:00Z">
        <w:r w:rsidR="00941A8A">
          <w:rPr>
            <w:lang w:val="en-CA"/>
          </w:rPr>
          <w:t>2335</w:t>
        </w:r>
      </w:ins>
      <w:r w:rsidRPr="00AB703B">
        <w:rPr>
          <w:lang w:val="en-CA"/>
        </w:rPr>
        <w:t>–</w:t>
      </w:r>
      <w:del w:id="517" w:author="Jens-Rainer Ohm" w:date="2023-01-21T00:46:00Z">
        <w:r w:rsidRPr="00AB703B" w:rsidDel="00941A8A">
          <w:rPr>
            <w:lang w:val="en-CA"/>
          </w:rPr>
          <w:delText>XXXX+1</w:delText>
        </w:r>
      </w:del>
      <w:ins w:id="518" w:author="Jens-Rainer Ohm" w:date="2023-01-21T00:46:00Z">
        <w:r w:rsidR="00941A8A">
          <w:rPr>
            <w:lang w:val="en-CA"/>
          </w:rPr>
          <w:t>2345</w:t>
        </w:r>
      </w:ins>
      <w:r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513"/>
      <w:bookmarkEnd w:id="514"/>
    </w:p>
    <w:p w14:paraId="0343D177" w14:textId="6B3F7B9F" w:rsidR="00556EEC" w:rsidRPr="00AB703B" w:rsidRDefault="00BC2EF4" w:rsidP="00430D17">
      <w:pPr>
        <w:keepNext/>
        <w:rPr>
          <w:lang w:val="en-CA"/>
        </w:rPr>
      </w:pPr>
      <w:bookmarkStart w:id="519"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19"/>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1F507BF1"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6F0CDE">
        <w:rPr>
          <w:lang w:val="en-CA"/>
        </w:rPr>
        <w:t>3</w:t>
      </w:r>
      <w:r w:rsidR="00F0506A" w:rsidRPr="00AB703B">
        <w:rPr>
          <w:lang w:val="en-CA"/>
        </w:rPr>
        <w:t>)</w:t>
      </w:r>
    </w:p>
    <w:p w14:paraId="79E9D83F" w14:textId="5FD56843"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61C9E4B9" w:rsidR="00E17363" w:rsidRPr="00AB703B" w:rsidRDefault="005B5137" w:rsidP="00430D17">
      <w:pPr>
        <w:pStyle w:val="Aufzhlungszeichen2"/>
        <w:numPr>
          <w:ilvl w:val="1"/>
          <w:numId w:val="9"/>
        </w:numPr>
        <w:rPr>
          <w:lang w:val="en-CA"/>
        </w:rPr>
      </w:pPr>
      <w:r w:rsidRPr="00AB703B">
        <w:rPr>
          <w:lang w:val="en-CA"/>
        </w:rPr>
        <w:lastRenderedPageBreak/>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272EA2A1"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10F997D3"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p>
    <w:p w14:paraId="2668CD0F" w14:textId="01846242"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7C24DC14"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59AB3435"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520"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520"/>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AB39C4"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521" w:name="_Hlk60808564"/>
      <w:r w:rsidRPr="005F56B5">
        <w:rPr>
          <w:lang w:val="en-CA"/>
        </w:rPr>
        <w:t xml:space="preserve">The work of the JVET overall had proceeded well in the interim period with approximately 10% higher number of input documents (as compared to the previous meeting) submitted to the current meeting. Intense </w:t>
      </w:r>
      <w:r w:rsidRPr="005F56B5">
        <w:rPr>
          <w:lang w:val="en-CA"/>
        </w:rPr>
        <w:lastRenderedPageBreak/>
        <w:t>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VTM and HM common test conditions and software reference configurations for SDR 4:2:0 10 bit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rPr>
          <w:lang w:val="en-DE"/>
        </w:rPr>
      </w:pPr>
      <w:r w:rsidRPr="005F56B5">
        <w:rPr>
          <w:lang w:val="en-CA"/>
        </w:rPr>
        <w:lastRenderedPageBreak/>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rPr>
          <w:lang w:val="en-D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521"/>
    </w:p>
    <w:p w14:paraId="711C243D" w14:textId="77777777" w:rsidR="006B61A1" w:rsidRPr="00AB703B" w:rsidRDefault="006B61A1" w:rsidP="006B61A1">
      <w:pPr>
        <w:rPr>
          <w:lang w:val="en-CA"/>
        </w:rPr>
      </w:pPr>
    </w:p>
    <w:p w14:paraId="6CCCE17C" w14:textId="5FA72BC6" w:rsidR="006B61A1" w:rsidRPr="00AB703B" w:rsidRDefault="00AB39C4"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lastRenderedPageBreak/>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bits( n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lastRenderedPageBreak/>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AB39C4"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AB39C4"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AB39C4"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AB39C4"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AB39C4"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AB39C4"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AB39C4"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AB39C4"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AB39C4"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AB39C4"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AB39C4"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AB39C4"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AB39C4"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lastRenderedPageBreak/>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AB39C4"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AB39C4"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AB39C4"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Fix #1574: SPS ID and PPS ID in encoding writeoutpu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lastRenderedPageBreak/>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Use static_vector instead of std::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lastRenderedPageBreak/>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Clean up applyDeblockingFilterParameterSelection()</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lastRenderedPageBreak/>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Fix SEIBufferingPeriod::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Fix activateAPS()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Fix checkCRA()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lastRenderedPageBreak/>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Clean up width/height in InterPrediction::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lastRenderedPageBreak/>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lastRenderedPageBreak/>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lastRenderedPageBreak/>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 ][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lastRenderedPageBreak/>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lastRenderedPageBreak/>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522" w:name="_Ref525681411"/>
      <w:r w:rsidRPr="00D72349">
        <w:rPr>
          <w:lang w:val="en-CA"/>
        </w:rPr>
        <w:t>The following tables are for PERP and GCMP coding comparison between VTM-19.0 and HM-16.22 (HM as anchor), respectively.</w:t>
      </w:r>
    </w:p>
    <w:bookmarkEnd w:id="52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lastRenderedPageBreak/>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AB39C4"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AB39C4"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AB39C4"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non 4: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AB39C4"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AB39C4"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AB39C4"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AB39C4"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AB39C4"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AB39C4"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AB39C4"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AB39C4"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AB39C4"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AB39C4"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AB39C4"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AB39C4"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AB39C4"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AB39C4"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AB39C4"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AB39C4"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lastRenderedPageBreak/>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523" w:name="_Hlk108436584"/>
      <w:r w:rsidRPr="00291FFD">
        <w:rPr>
          <w:lang w:val="en-US"/>
        </w:rPr>
        <w:t>.</w:t>
      </w:r>
    </w:p>
    <w:bookmarkEnd w:id="523"/>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lastRenderedPageBreak/>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lastRenderedPageBreak/>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27DB449F" w:rsidR="006B61A1" w:rsidRDefault="00B23B11" w:rsidP="006B61A1">
      <w:pPr>
        <w:rPr>
          <w:lang w:val="en-CA"/>
        </w:rPr>
      </w:pPr>
      <w:r>
        <w:rPr>
          <w:lang w:val="en-CA"/>
        </w:rPr>
        <w:t xml:space="preserve">Based on ballot comment JP-006, it would be possible to include the corrected v1 bitstreams into the FDAM/FDIS. </w:t>
      </w:r>
    </w:p>
    <w:p w14:paraId="667E84C9" w14:textId="77777777" w:rsidR="00B23B11" w:rsidRPr="00AB703B" w:rsidRDefault="00B23B11" w:rsidP="006B61A1">
      <w:pPr>
        <w:rPr>
          <w:lang w:val="en-CA"/>
        </w:rPr>
      </w:pPr>
    </w:p>
    <w:p w14:paraId="3809BC11" w14:textId="57318DCD" w:rsidR="006B61A1" w:rsidRPr="00AB703B" w:rsidRDefault="00AB39C4"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lastRenderedPageBreak/>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lastRenderedPageBreak/>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lastRenderedPageBreak/>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AB39C4"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3769D5F2" w:rsidR="0029316C" w:rsidRPr="0029316C" w:rsidRDefault="00AB39C4"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T.Poirier, F. Aumont (</w:t>
      </w:r>
      <w:del w:id="524" w:author="Jens-Rainer Ohm" w:date="2023-01-22T15:38:00Z">
        <w:r w:rsidR="0029316C" w:rsidRPr="0029316C" w:rsidDel="00443974">
          <w:rPr>
            <w:b/>
            <w:lang w:val="en-CA"/>
          </w:rPr>
          <w:delText>Interdigital</w:delText>
        </w:r>
      </w:del>
      <w:ins w:id="525" w:author="Jens-Rainer Ohm" w:date="2023-01-22T15:38:00Z">
        <w:r w:rsidR="00443974">
          <w:rPr>
            <w:b/>
            <w:lang w:val="en-CA"/>
          </w:rPr>
          <w:t>InterDigital</w:t>
        </w:r>
      </w:ins>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AB39C4"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12 and 16 bit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lastRenderedPageBreak/>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lastRenderedPageBreak/>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lastRenderedPageBreak/>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AB39C4"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526" w:name="_Hlk117015585"/>
      <w:r w:rsidRPr="0019325C">
        <w:rPr>
          <w:b/>
          <w:bCs/>
          <w:i/>
          <w:iCs/>
          <w:lang w:val="en-US"/>
        </w:rPr>
        <w:t xml:space="preserve">Study </w:t>
      </w:r>
      <w:bookmarkStart w:id="527" w:name="_Hlk100918192"/>
      <w:r w:rsidRPr="0019325C">
        <w:rPr>
          <w:b/>
          <w:bCs/>
          <w:i/>
          <w:iCs/>
          <w:lang w:val="en-US"/>
        </w:rPr>
        <w:t>the SEI messages in VSEI, VVC, HEVC and AVC</w:t>
      </w:r>
      <w:bookmarkEnd w:id="526"/>
      <w:bookmarkEnd w:id="527"/>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AB39C4"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AB39C4"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AB39C4"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AB39C4"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AB39C4"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AB39C4"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AB39C4"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AB39C4"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AB39C4"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AB39C4"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AB39C4"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AB39C4"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AB39C4"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AB39C4"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AB39C4"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AB39C4"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AB39C4"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AB39C4"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AB39C4"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AB39C4"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AB39C4"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528"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528"/>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AB39C4"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lastRenderedPageBreak/>
        <w:t>Identify potential needs for additional SEI messages</w:t>
      </w:r>
    </w:p>
    <w:p w14:paraId="396C8FFD" w14:textId="77777777" w:rsidR="0019325C" w:rsidRPr="0019325C" w:rsidRDefault="00AB39C4"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AB39C4"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0D2F2097" w:rsidR="0019325C" w:rsidRPr="0019325C" w:rsidRDefault="00AB39C4"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w:t>
      </w:r>
      <w:del w:id="529" w:author="Jens-Rainer Ohm" w:date="2023-01-22T15:36:00Z">
        <w:r w:rsidR="0019325C" w:rsidRPr="0019325C" w:rsidDel="00443974">
          <w:rPr>
            <w:lang w:val="en-US"/>
          </w:rPr>
          <w:delText>cois</w:delText>
        </w:r>
      </w:del>
      <w:ins w:id="530" w:author="Jens-Rainer Ohm" w:date="2023-01-22T15:36:00Z">
        <w:r w:rsidR="00443974">
          <w:rPr>
            <w:lang w:val="en-US"/>
          </w:rPr>
          <w:t>çois</w:t>
        </w:r>
      </w:ins>
      <w:r w:rsidR="0019325C" w:rsidRPr="0019325C">
        <w:rPr>
          <w:lang w:val="en-US"/>
        </w:rPr>
        <w:t xml:space="preserve"> (InterDigital)]</w:t>
      </w:r>
    </w:p>
    <w:p w14:paraId="122B09A4" w14:textId="77777777" w:rsidR="0019325C" w:rsidRPr="0019325C" w:rsidRDefault="00AB39C4"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AB39C4"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531"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532"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lastRenderedPageBreak/>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532"/>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531"/>
    <w:p w14:paraId="03AD61F2" w14:textId="77777777" w:rsidR="00B935E6" w:rsidRPr="00B935E6" w:rsidRDefault="00B935E6" w:rsidP="00B935E6">
      <w:pPr>
        <w:numPr>
          <w:ilvl w:val="0"/>
          <w:numId w:val="37"/>
        </w:numPr>
        <w:rPr>
          <w:b/>
          <w:bCs/>
          <w:lang w:val="en-US"/>
        </w:rPr>
      </w:pPr>
      <w:r w:rsidRPr="00B935E6">
        <w:rPr>
          <w:b/>
          <w:bCs/>
          <w:lang w:val="en-US"/>
        </w:rPr>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AB39C4"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AB39C4"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AB39C4"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lastRenderedPageBreak/>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AB39C4"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AB39C4"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AB39C4"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AB39C4"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AB39C4"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AHG9: On NNPFC and NNPFA SEI messages for picture rate 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AB39C4"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AB39C4"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AB39C4"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 xml:space="preserve">AHG9: Combination of picture rate upsampling </w:t>
            </w:r>
            <w:r w:rsidRPr="00D90484">
              <w:rPr>
                <w:i/>
                <w:iCs/>
                <w:lang w:val="en-US"/>
              </w:rPr>
              <w:lastRenderedPageBreak/>
              <w:t>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AB39C4"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AB39C4"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AB39C4"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AB39C4"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AB39C4"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AHG9: Signalling of 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AB39C4"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AB39C4"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AB39C4"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AB39C4"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 xml:space="preserve">AHG9: Bitdepth increase indication in </w:t>
            </w:r>
            <w:r w:rsidRPr="00D90484">
              <w:rPr>
                <w:i/>
                <w:iCs/>
                <w:lang w:val="en-US"/>
              </w:rPr>
              <w:lastRenderedPageBreak/>
              <w:t>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AB39C4"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AB39C4"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AB39C4"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AB39C4"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AB39C4"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AB39C4"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 xml:space="preserve">AHG11: Fourier Series and Laplacian Noise-based Quantization Error Compensation </w:t>
            </w:r>
            <w:r w:rsidRPr="00D90484">
              <w:rPr>
                <w:lang w:val="en-US"/>
              </w:rPr>
              <w:lastRenderedPageBreak/>
              <w:t>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AB39C4"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AB39C4"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EE1-2.3: RPR-Based Super-Resolution Guided by Partition Information Combined with GOP Level Adaptive Resolution</w:t>
            </w:r>
          </w:p>
        </w:tc>
        <w:tc>
          <w:tcPr>
            <w:tcW w:w="3173" w:type="pct"/>
            <w:noWrap/>
            <w:vAlign w:val="center"/>
          </w:tcPr>
          <w:p w14:paraId="799D464A" w14:textId="77777777" w:rsidR="00D90484" w:rsidRPr="00D90484" w:rsidRDefault="00AB39C4"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AB39C4"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AB39C4"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AB39C4"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AB39C4"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AB39C4"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AB39C4"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AB39C4"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AB39C4"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AB39C4"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AB39C4"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AB39C4"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AB39C4"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AB39C4"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AB39C4"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AB39C4"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AB39C4"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AB39C4"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2 : neural network-based intra prediction with learned mapping to VVC intra prediction modes</w:t>
            </w:r>
          </w:p>
        </w:tc>
        <w:tc>
          <w:tcPr>
            <w:tcW w:w="3173" w:type="pct"/>
            <w:noWrap/>
            <w:vAlign w:val="center"/>
          </w:tcPr>
          <w:p w14:paraId="65DF601B" w14:textId="724178C2" w:rsidR="00D90484" w:rsidRPr="00D90484" w:rsidRDefault="00AB39C4" w:rsidP="00D90484">
            <w:pPr>
              <w:rPr>
                <w:lang w:val="en-US"/>
              </w:rPr>
            </w:pPr>
            <w:hyperlink r:id="rId219" w:history="1">
              <w:r w:rsidR="00D90484" w:rsidRPr="00D90484">
                <w:rPr>
                  <w:rStyle w:val="Hyperlink"/>
                  <w:lang w:val="en-US"/>
                </w:rPr>
                <w:t>T. Dumas</w:t>
              </w:r>
            </w:hyperlink>
            <w:r w:rsidR="00D90484" w:rsidRPr="00D90484">
              <w:rPr>
                <w:lang w:val="en-US"/>
              </w:rPr>
              <w:t>, F. Galpin, P. Bordes (</w:t>
            </w:r>
            <w:del w:id="533" w:author="Jens-Rainer Ohm" w:date="2023-01-22T15:38:00Z">
              <w:r w:rsidR="00D90484" w:rsidRPr="00D90484" w:rsidDel="00443974">
                <w:rPr>
                  <w:lang w:val="en-US"/>
                </w:rPr>
                <w:delText>Interdigital</w:delText>
              </w:r>
            </w:del>
            <w:ins w:id="534" w:author="Jens-Rainer Ohm" w:date="2023-01-22T15:38:00Z">
              <w:r w:rsidR="00443974">
                <w:rPr>
                  <w:lang w:val="en-US"/>
                </w:rPr>
                <w:t>InterDigital</w:t>
              </w:r>
            </w:ins>
            <w:r w:rsidR="00D90484" w:rsidRPr="00D90484">
              <w:rPr>
                <w:lang w:val="en-US"/>
              </w:rPr>
              <w:t>)</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AB39C4"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AB39C4"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AB39C4"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AB39C4"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AB39C4"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AB39C4"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AB39C4"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AB39C4"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AB39C4"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AB39C4"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AB39C4"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AB39C4"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AB39C4"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AB39C4"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AB39C4"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AB39C4"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AB39C4"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AB39C4"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AB39C4"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AB39C4"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AB39C4"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AB39C4"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AB39C4"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AB39C4"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AB39C4"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AB39C4"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AB39C4"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AB39C4"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AB39C4"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Crosscheck of JVET-AC0118 (EE1-1.8: QP-based loss function design for NN-based in-loop filter)</w:t>
            </w:r>
          </w:p>
        </w:tc>
        <w:tc>
          <w:tcPr>
            <w:tcW w:w="3173" w:type="pct"/>
            <w:noWrap/>
            <w:vAlign w:val="center"/>
          </w:tcPr>
          <w:p w14:paraId="695D2404" w14:textId="77777777" w:rsidR="00D90484" w:rsidRPr="00D90484" w:rsidRDefault="00AB39C4"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AB39C4"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AB39C4"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AB39C4"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AB39C4"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AB39C4"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AB39C4"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AB39C4"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AB39C4"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AB39C4"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 xml:space="preserve">Crosscheck of JVET-AC0116 (EE1-3.2: neural network-based intra prediction with learned </w:t>
            </w:r>
            <w:r w:rsidRPr="00D90484">
              <w:rPr>
                <w:lang w:val="en-US"/>
              </w:rPr>
              <w:lastRenderedPageBreak/>
              <w:t>mapping to VVC intra prediction modes)</w:t>
            </w:r>
          </w:p>
        </w:tc>
        <w:tc>
          <w:tcPr>
            <w:tcW w:w="3173" w:type="pct"/>
            <w:noWrap/>
            <w:vAlign w:val="center"/>
          </w:tcPr>
          <w:p w14:paraId="20C89D13" w14:textId="77777777" w:rsidR="00D90484" w:rsidRPr="00D90484" w:rsidRDefault="00AB39C4"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AB39C4"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AB39C4"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AB39C4"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AB39C4"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AB39C4"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AB39C4"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AB39C4"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0116 : neural network-based intra prediction with learned mapping to VVC intra prediction modes)</w:t>
            </w:r>
          </w:p>
        </w:tc>
        <w:tc>
          <w:tcPr>
            <w:tcW w:w="3173" w:type="pct"/>
            <w:noWrap/>
          </w:tcPr>
          <w:p w14:paraId="0320CB15" w14:textId="77777777" w:rsidR="00D90484" w:rsidRPr="00D90484" w:rsidRDefault="00AB39C4"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AB39C4"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AB39C4"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AB39C4"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AB39C4"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AB39C4"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AB39C4"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AB39C4"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AB39C4"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AB39C4"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AB39C4" w:rsidP="00D90484">
            <w:pPr>
              <w:rPr>
                <w:u w:val="single"/>
                <w:lang w:val="en-US"/>
              </w:rPr>
            </w:pPr>
            <w:hyperlink r:id="rId318" w:history="1">
              <w:r w:rsidR="00D90484" w:rsidRPr="00D90484">
                <w:rPr>
                  <w:rStyle w:val="Hyperlink"/>
                  <w:lang w:val="en-US"/>
                </w:rPr>
                <w:t>Z. Xie(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AB39C4"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AB39C4" w:rsidP="00D90484">
            <w:pPr>
              <w:rPr>
                <w:u w:val="single"/>
                <w:lang w:val="en-US"/>
              </w:rPr>
            </w:pPr>
            <w:hyperlink r:id="rId320" w:history="1">
              <w:r w:rsidR="00D90484" w:rsidRPr="00D90484">
                <w:rPr>
                  <w:rStyle w:val="Hyperlink"/>
                  <w:lang w:val="en-US"/>
                </w:rPr>
                <w:t>Z. Xie(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AB39C4"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AB39C4"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AB39C4"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AB39C4"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AB39C4"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AB39C4"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AB39C4"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AB39C4"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AB39C4"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AB39C4"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AB39C4"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AB39C4"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AB39C4"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AB39C4"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AB39C4"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AB39C4"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AB39C4"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AB39C4"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AB39C4"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AB39C4"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AB39C4"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AB39C4"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AB39C4"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AB39C4"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AB39C4"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AB39C4"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AB39C4"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AB39C4"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AB39C4"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AB39C4"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AB39C4"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AB39C4"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AB39C4"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AB39C4"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AB39C4"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AB39C4"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AB39C4"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AB39C4"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AB39C4"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AB39C4"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AB39C4"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AB39C4"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AB39C4"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AB39C4"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AB39C4"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AB39C4"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AB39C4"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AB39C4"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AB39C4"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AB39C4"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AB39C4"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AB39C4"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3163" w:type="pct"/>
            <w:noWrap/>
            <w:vAlign w:val="center"/>
          </w:tcPr>
          <w:p w14:paraId="6D09298E" w14:textId="77777777" w:rsidR="00D90484" w:rsidRPr="00D90484" w:rsidRDefault="00AB39C4"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AB39C4"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lastRenderedPageBreak/>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lastRenderedPageBreak/>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64020A82" w:rsidR="00992DC7" w:rsidRPr="00992DC7" w:rsidRDefault="00992DC7" w:rsidP="00992DC7">
      <w:pPr>
        <w:rPr>
          <w:lang w:val="en-CA"/>
        </w:rPr>
      </w:pPr>
      <w:r w:rsidRPr="00992DC7">
        <w:rPr>
          <w:lang w:val="en-CA"/>
        </w:rPr>
        <w:t>JVET-AC0121, "EE2-related: on GL-CCCM improvement (test 1.12a)", P Bordes, K Naser, F Galpin, E Fran</w:t>
      </w:r>
      <w:del w:id="535" w:author="Jens-Rainer Ohm" w:date="2023-01-22T15:36:00Z">
        <w:r w:rsidRPr="00992DC7" w:rsidDel="00443974">
          <w:rPr>
            <w:lang w:val="en-CA"/>
          </w:rPr>
          <w:delText>cois</w:delText>
        </w:r>
      </w:del>
      <w:ins w:id="536" w:author="Jens-Rainer Ohm" w:date="2023-01-22T15:36:00Z">
        <w:r w:rsidR="00443974">
          <w:rPr>
            <w:lang w:val="en-CA"/>
          </w:rPr>
          <w:t>çois</w:t>
        </w:r>
      </w:ins>
      <w:r w:rsidRPr="00992DC7">
        <w:rPr>
          <w:lang w:val="en-CA"/>
        </w:rPr>
        <w:t xml:space="preserve">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lastRenderedPageBreak/>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lastRenderedPageBreak/>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3D5A0C45" w:rsidR="00992DC7" w:rsidRPr="00992DC7" w:rsidRDefault="00992DC7" w:rsidP="00992DC7">
      <w:pPr>
        <w:rPr>
          <w:lang w:val="en-CA"/>
        </w:rPr>
      </w:pPr>
      <w:r w:rsidRPr="00992DC7">
        <w:rPr>
          <w:lang w:val="en-CA"/>
        </w:rPr>
        <w:t>JVET-AC0200, "AhG12 Dynamic CABAC models", F. Lo Bianco, F. Galpin, E. Fran</w:t>
      </w:r>
      <w:del w:id="537" w:author="Jens-Rainer Ohm" w:date="2023-01-22T15:36:00Z">
        <w:r w:rsidRPr="00992DC7" w:rsidDel="00443974">
          <w:rPr>
            <w:lang w:val="en-CA"/>
          </w:rPr>
          <w:delText>cois</w:delText>
        </w:r>
      </w:del>
      <w:ins w:id="538" w:author="Jens-Rainer Ohm" w:date="2023-01-22T15:36:00Z">
        <w:r w:rsidR="00443974">
          <w:rPr>
            <w:lang w:val="en-CA"/>
          </w:rPr>
          <w:t>çois</w:t>
        </w:r>
      </w:ins>
      <w:r w:rsidRPr="00992DC7">
        <w:rPr>
          <w:lang w:val="en-CA"/>
        </w:rPr>
        <w:t xml:space="preserve">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42959440" w:rsidR="00992DC7" w:rsidRPr="00992DC7" w:rsidRDefault="00992DC7" w:rsidP="00992DC7">
      <w:pPr>
        <w:rPr>
          <w:lang w:val="en-CA"/>
        </w:rPr>
      </w:pPr>
      <w:r w:rsidRPr="00992DC7">
        <w:rPr>
          <w:lang w:val="en-CA"/>
        </w:rPr>
        <w:t>JVET-AC0138, "Adjusting luma/chroma BD-rate balance in ECM", E. Fran</w:t>
      </w:r>
      <w:del w:id="539" w:author="Jens-Rainer Ohm" w:date="2023-01-22T15:36:00Z">
        <w:r w:rsidRPr="00992DC7" w:rsidDel="00443974">
          <w:rPr>
            <w:lang w:val="en-CA"/>
          </w:rPr>
          <w:delText>cois</w:delText>
        </w:r>
      </w:del>
      <w:ins w:id="540" w:author="Jens-Rainer Ohm" w:date="2023-01-22T15:36:00Z">
        <w:r w:rsidR="00443974">
          <w:rPr>
            <w:lang w:val="en-CA"/>
          </w:rPr>
          <w:t>çois</w:t>
        </w:r>
      </w:ins>
      <w:r w:rsidRPr="00992DC7">
        <w:rPr>
          <w:lang w:val="en-CA"/>
        </w:rPr>
        <w:t xml:space="preserve">,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AB39C4"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lastRenderedPageBreak/>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541" w:name="_Hlk124311934"/>
      <w:bookmarkStart w:id="542"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543" w:name="_Hlk124312042"/>
      <w:bookmarkEnd w:id="541"/>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542"/>
    <w:bookmarkEnd w:id="543"/>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AB39C4"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lastRenderedPageBreak/>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lastRenderedPageBreak/>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lastRenderedPageBreak/>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lastRenderedPageBreak/>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AB39C4"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lastRenderedPageBreak/>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544"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544"/>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Detailed description about anchor generation process is referred to JVET-AC0073. It is worthwhile to mention that for machine consumption, machine task networks are applied to compressed and reconstructed videos to obtain corresponding machine task performance. The task network Faster R-CNN X101-FPN which is part of Detectron2 (</w:t>
      </w:r>
      <w:hyperlink r:id="rId45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1" w:history="1">
        <w:r w:rsidRPr="00E612CB">
          <w:rPr>
            <w:rStyle w:val="Hyperlink"/>
            <w:lang w:val="en-CA"/>
          </w:rPr>
          <w:t>here</w:t>
        </w:r>
      </w:hyperlink>
      <w:r w:rsidRPr="00E612CB">
        <w:rPr>
          <w:bCs/>
          <w:lang w:val="en-CA"/>
        </w:rPr>
        <w:t>. The task network JDE-1088x608 which is part of the Towards Realtime MOT framework (</w:t>
      </w:r>
      <w:hyperlink r:id="rId45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lastRenderedPageBreak/>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545"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545"/>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lastRenderedPageBreak/>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AB39C4" w:rsidP="00E612CB">
            <w:pPr>
              <w:rPr>
                <w:lang w:val="en-US"/>
              </w:rPr>
            </w:pPr>
            <w:hyperlink r:id="rId455" w:history="1">
              <w:r w:rsidR="00E612CB" w:rsidRPr="00E612CB">
                <w:rPr>
                  <w:rStyle w:val="Hyperlink"/>
                  <w:lang w:val="en-US"/>
                </w:rPr>
                <w:t>C. Hollmann (Ericsson)</w:t>
              </w:r>
            </w:hyperlink>
            <w:r w:rsidR="00E612CB" w:rsidRPr="00E612CB">
              <w:rPr>
                <w:lang w:val="en-US"/>
              </w:rPr>
              <w:t>, </w:t>
            </w:r>
            <w:hyperlink r:id="rId456" w:history="1">
              <w:r w:rsidR="00E612CB" w:rsidRPr="00E612CB">
                <w:rPr>
                  <w:rStyle w:val="Hyperlink"/>
                  <w:lang w:val="en-US"/>
                </w:rPr>
                <w:t>S. Liu (Tencent)</w:t>
              </w:r>
            </w:hyperlink>
            <w:r w:rsidR="00E612CB" w:rsidRPr="00E612CB">
              <w:rPr>
                <w:lang w:val="en-US"/>
              </w:rPr>
              <w:t>, </w:t>
            </w:r>
            <w:hyperlink r:id="rId45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AB39C4" w:rsidP="00E612CB">
            <w:pPr>
              <w:rPr>
                <w:lang w:val="en-US"/>
              </w:rPr>
            </w:pPr>
            <w:hyperlink r:id="rId458" w:history="1">
              <w:r w:rsidR="00E612CB" w:rsidRPr="00E612CB">
                <w:rPr>
                  <w:rStyle w:val="Hyperlink"/>
                  <w:lang w:val="en-US"/>
                </w:rPr>
                <w:t>S. Liu (Tencent)</w:t>
              </w:r>
            </w:hyperlink>
            <w:r w:rsidR="00E612CB" w:rsidRPr="00E612CB">
              <w:rPr>
                <w:lang w:val="en-US"/>
              </w:rPr>
              <w:t>, </w:t>
            </w:r>
            <w:hyperlink r:id="rId45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AB39C4" w:rsidP="00E612CB">
            <w:pPr>
              <w:rPr>
                <w:lang w:val="sv-SE"/>
              </w:rPr>
            </w:pPr>
            <w:hyperlink r:id="rId46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AB39C4" w:rsidP="00E612CB">
            <w:pPr>
              <w:rPr>
                <w:lang w:val="en-US"/>
              </w:rPr>
            </w:pPr>
            <w:hyperlink r:id="rId46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AB39C4" w:rsidP="00E612CB">
            <w:pPr>
              <w:rPr>
                <w:lang w:val="en-US"/>
              </w:rPr>
            </w:pPr>
            <w:hyperlink r:id="rId462" w:history="1">
              <w:r w:rsidR="00E612CB" w:rsidRPr="00E612CB">
                <w:rPr>
                  <w:rStyle w:val="Hyperlink"/>
                  <w:lang w:val="en-US"/>
                </w:rPr>
                <w:t>B. Li</w:t>
              </w:r>
            </w:hyperlink>
            <w:r w:rsidR="00E612CB" w:rsidRPr="00E612CB">
              <w:rPr>
                <w:lang w:val="en-US"/>
              </w:rPr>
              <w:t>, </w:t>
            </w:r>
            <w:hyperlink r:id="rId463" w:history="1">
              <w:r w:rsidR="00E612CB" w:rsidRPr="00E612CB">
                <w:rPr>
                  <w:rStyle w:val="Hyperlink"/>
                  <w:lang w:val="en-US"/>
                </w:rPr>
                <w:t>S. Wang</w:t>
              </w:r>
            </w:hyperlink>
            <w:r w:rsidR="00E612CB" w:rsidRPr="00E612CB">
              <w:rPr>
                <w:lang w:val="en-US"/>
              </w:rPr>
              <w:t>, </w:t>
            </w:r>
            <w:hyperlink r:id="rId464" w:history="1">
              <w:r w:rsidR="00E612CB" w:rsidRPr="00E612CB">
                <w:rPr>
                  <w:rStyle w:val="Hyperlink"/>
                  <w:lang w:val="en-US"/>
                </w:rPr>
                <w:t>Y. Ye (Alibaba)</w:t>
              </w:r>
            </w:hyperlink>
            <w:r w:rsidR="00E612CB" w:rsidRPr="00E612CB">
              <w:rPr>
                <w:lang w:val="en-US"/>
              </w:rPr>
              <w:t>, </w:t>
            </w:r>
            <w:hyperlink r:id="rId46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AB39C4" w:rsidP="00E612CB">
            <w:pPr>
              <w:rPr>
                <w:lang w:val="en-US"/>
              </w:rPr>
            </w:pPr>
            <w:hyperlink r:id="rId466" w:history="1">
              <w:r w:rsidR="00E612CB" w:rsidRPr="00E612CB">
                <w:rPr>
                  <w:rStyle w:val="Hyperlink"/>
                  <w:lang w:val="en-US"/>
                </w:rPr>
                <w:t>S. Wang</w:t>
              </w:r>
            </w:hyperlink>
            <w:r w:rsidR="00E612CB" w:rsidRPr="00E612CB">
              <w:rPr>
                <w:lang w:val="en-US"/>
              </w:rPr>
              <w:t>, </w:t>
            </w:r>
            <w:hyperlink r:id="rId467" w:history="1">
              <w:r w:rsidR="00E612CB" w:rsidRPr="00E612CB">
                <w:rPr>
                  <w:rStyle w:val="Hyperlink"/>
                  <w:lang w:val="en-US"/>
                </w:rPr>
                <w:t>J. Chen</w:t>
              </w:r>
            </w:hyperlink>
            <w:r w:rsidR="00E612CB" w:rsidRPr="00E612CB">
              <w:rPr>
                <w:lang w:val="en-US"/>
              </w:rPr>
              <w:t>, </w:t>
            </w:r>
            <w:hyperlink r:id="rId468" w:history="1">
              <w:r w:rsidR="00E612CB" w:rsidRPr="00E612CB">
                <w:rPr>
                  <w:rStyle w:val="Hyperlink"/>
                  <w:lang w:val="en-US"/>
                </w:rPr>
                <w:t>Y. Ye (Alibaba)</w:t>
              </w:r>
            </w:hyperlink>
            <w:r w:rsidR="00E612CB" w:rsidRPr="00E612CB">
              <w:rPr>
                <w:lang w:val="en-US"/>
              </w:rPr>
              <w:t>, </w:t>
            </w:r>
            <w:hyperlink r:id="rId46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AB39C4" w:rsidP="00E612CB">
            <w:pPr>
              <w:rPr>
                <w:lang w:val="en-US"/>
              </w:rPr>
            </w:pPr>
            <w:hyperlink r:id="rId47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lastRenderedPageBreak/>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546" w:name="_Ref383632975"/>
      <w:bookmarkStart w:id="547" w:name="_Ref12827018"/>
      <w:bookmarkStart w:id="548" w:name="_Ref79763414"/>
      <w:r w:rsidRPr="00AB703B">
        <w:rPr>
          <w:lang w:val="en-CA"/>
        </w:rPr>
        <w:t>Project development</w:t>
      </w:r>
      <w:bookmarkEnd w:id="546"/>
      <w:bookmarkEnd w:id="547"/>
      <w:r w:rsidR="00F8123E" w:rsidRPr="00AB703B">
        <w:rPr>
          <w:lang w:val="en-CA"/>
        </w:rPr>
        <w:t xml:space="preserve"> (</w:t>
      </w:r>
      <w:r w:rsidR="0011196D" w:rsidRPr="00AB703B">
        <w:rPr>
          <w:lang w:val="en-CA"/>
        </w:rPr>
        <w:t>25</w:t>
      </w:r>
      <w:r w:rsidR="00F8123E" w:rsidRPr="00AB703B">
        <w:rPr>
          <w:lang w:val="en-CA"/>
        </w:rPr>
        <w:t>)</w:t>
      </w:r>
      <w:bookmarkEnd w:id="548"/>
    </w:p>
    <w:p w14:paraId="3B3C001E" w14:textId="1D7ED1E9" w:rsidR="00E55329" w:rsidRPr="00AB703B" w:rsidRDefault="00E55329" w:rsidP="00430D17">
      <w:pPr>
        <w:pStyle w:val="berschrift2"/>
        <w:rPr>
          <w:lang w:val="en-CA"/>
        </w:rPr>
      </w:pPr>
      <w:bookmarkStart w:id="549" w:name="_Ref61274023"/>
      <w:bookmarkStart w:id="550" w:name="_Ref4665833"/>
      <w:bookmarkStart w:id="551"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549"/>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AB39C4" w:rsidP="00DC7078">
      <w:pPr>
        <w:pStyle w:val="berschrift9"/>
        <w:rPr>
          <w:sz w:val="24"/>
          <w:lang w:val="en-CA"/>
        </w:rPr>
      </w:pPr>
      <w:hyperlink r:id="rId471"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431297C7"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p>
    <w:p w14:paraId="77890303" w14:textId="5F70FEE8" w:rsidR="00390DBA" w:rsidRPr="00390DBA" w:rsidRDefault="00390DBA" w:rsidP="00390DBA">
      <w:pPr>
        <w:spacing w:before="240"/>
        <w:rPr>
          <w:lang w:val="en-CA"/>
        </w:rPr>
      </w:pPr>
      <w:r w:rsidRPr="00390DBA">
        <w:rPr>
          <w:lang w:val="en-CA"/>
        </w:rPr>
        <w:t>As of September 2022, a developer survey (conducted from June to September 2022) by Bitmovin with 424 respondents from over 80 countries reported:</w:t>
      </w:r>
    </w:p>
    <w:p w14:paraId="5E457FCD" w14:textId="77777777" w:rsidR="00390DBA" w:rsidRPr="00390DBA" w:rsidRDefault="00390DBA" w:rsidP="00390DBA">
      <w:pPr>
        <w:spacing w:before="240"/>
        <w:rPr>
          <w:lang w:val="en-CA"/>
        </w:rPr>
      </w:pPr>
      <w:r w:rsidRPr="00390DBA">
        <w:rPr>
          <w:lang w:val="en-CA"/>
        </w:rPr>
        <w:t>a.</w:t>
      </w:r>
      <w:r w:rsidRPr="00390DBA">
        <w:rPr>
          <w:lang w:val="en-CA"/>
        </w:rPr>
        <w:tab/>
        <w:t>For live coding applications</w:t>
      </w:r>
    </w:p>
    <w:p w14:paraId="2B44C31A" w14:textId="77777777" w:rsidR="00390DBA" w:rsidRPr="00390DBA" w:rsidRDefault="00390DBA" w:rsidP="00390DBA">
      <w:pPr>
        <w:spacing w:before="240"/>
        <w:rPr>
          <w:lang w:val="en-CA"/>
        </w:rPr>
      </w:pPr>
      <w:r w:rsidRPr="00390DBA">
        <w:rPr>
          <w:lang w:val="en-CA"/>
        </w:rPr>
        <w:t>i.</w:t>
      </w:r>
      <w:r w:rsidRPr="00390DBA">
        <w:rPr>
          <w:lang w:val="en-CA"/>
        </w:rPr>
        <w:tab/>
        <w:t>49% of video developers “currently using” HEVC in production</w:t>
      </w:r>
    </w:p>
    <w:p w14:paraId="07FD77F1" w14:textId="77777777" w:rsidR="00390DBA" w:rsidRPr="00390DBA" w:rsidRDefault="00390DBA" w:rsidP="00390DBA">
      <w:pPr>
        <w:spacing w:before="240"/>
        <w:rPr>
          <w:lang w:val="en-CA"/>
        </w:rPr>
      </w:pPr>
      <w:r w:rsidRPr="00390DBA">
        <w:rPr>
          <w:lang w:val="en-CA"/>
        </w:rPr>
        <w:t>ii.</w:t>
      </w:r>
      <w:r w:rsidRPr="00390DBA">
        <w:rPr>
          <w:lang w:val="en-CA"/>
        </w:rPr>
        <w:tab/>
        <w:t xml:space="preserve">43% of video developers “planning to implement” HEVC in the next 12–24 months </w:t>
      </w:r>
    </w:p>
    <w:p w14:paraId="21EF1492" w14:textId="77777777" w:rsidR="00390DBA" w:rsidRPr="00390DBA" w:rsidRDefault="00390DBA" w:rsidP="00390DBA">
      <w:pPr>
        <w:spacing w:before="240"/>
        <w:rPr>
          <w:lang w:val="en-CA"/>
        </w:rPr>
      </w:pPr>
      <w:r w:rsidRPr="00390DBA">
        <w:rPr>
          <w:lang w:val="en-CA"/>
        </w:rPr>
        <w:t>b.</w:t>
      </w:r>
      <w:r w:rsidRPr="00390DBA">
        <w:rPr>
          <w:lang w:val="en-CA"/>
        </w:rPr>
        <w:tab/>
        <w:t>For video-on-demand coding applications</w:t>
      </w:r>
    </w:p>
    <w:p w14:paraId="6BF4EB78" w14:textId="77777777" w:rsidR="00390DBA" w:rsidRPr="00390DBA" w:rsidRDefault="00390DBA" w:rsidP="00390DBA">
      <w:pPr>
        <w:spacing w:before="240"/>
        <w:rPr>
          <w:lang w:val="en-CA"/>
        </w:rPr>
      </w:pPr>
      <w:r w:rsidRPr="00390DBA">
        <w:rPr>
          <w:lang w:val="en-CA"/>
        </w:rPr>
        <w:t>i.</w:t>
      </w:r>
      <w:r w:rsidRPr="00390DBA">
        <w:rPr>
          <w:lang w:val="en-CA"/>
        </w:rPr>
        <w:tab/>
        <w:t>42% of video developers “currently using” HEVC in production</w:t>
      </w:r>
    </w:p>
    <w:p w14:paraId="5883B9D4" w14:textId="244CACF7" w:rsidR="00390DBA" w:rsidRPr="00CB1C73" w:rsidRDefault="00390DBA" w:rsidP="00390DBA">
      <w:pPr>
        <w:spacing w:before="240"/>
        <w:rPr>
          <w:lang w:val="en-CA"/>
        </w:rPr>
      </w:pPr>
      <w:r w:rsidRPr="00390DBA">
        <w:rPr>
          <w:lang w:val="en-CA"/>
        </w:rPr>
        <w:t>ii.</w:t>
      </w:r>
      <w:r w:rsidRPr="00390DBA">
        <w:rPr>
          <w:lang w:val="en-CA"/>
        </w:rPr>
        <w:tab/>
        <w:t>40% of video developers “planning to implement” HEVC in the next 12–24 months</w:t>
      </w:r>
    </w:p>
    <w:p w14:paraId="6A2C9C4D" w14:textId="0A5E78C8" w:rsidR="00DC7078" w:rsidRPr="00AB703B" w:rsidRDefault="00DC7078" w:rsidP="00DC7078">
      <w:pPr>
        <w:rPr>
          <w:lang w:val="en-CA"/>
        </w:rPr>
      </w:pPr>
    </w:p>
    <w:p w14:paraId="57205217" w14:textId="77777777" w:rsidR="00DC7078" w:rsidRPr="00AB703B" w:rsidRDefault="00AB39C4" w:rsidP="00DC7078">
      <w:pPr>
        <w:pStyle w:val="berschrift9"/>
        <w:rPr>
          <w:sz w:val="24"/>
          <w:lang w:val="en-CA"/>
        </w:rPr>
      </w:pPr>
      <w:hyperlink r:id="rId472"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69E428D7" w14:textId="3B5589F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0FFA448" w14:textId="3D09894F" w:rsidR="00390DBA" w:rsidRDefault="00390DBA" w:rsidP="00390DBA">
      <w:pPr>
        <w:rPr>
          <w:szCs w:val="22"/>
          <w:lang w:val="en-CA"/>
        </w:rPr>
      </w:pP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ACE6793" w14:textId="77777777" w:rsidR="00390DBA" w:rsidRDefault="00390DBA" w:rsidP="00390DBA">
      <w:pPr>
        <w:rPr>
          <w:szCs w:val="22"/>
          <w:lang w:val="en-CA"/>
        </w:rPr>
      </w:pPr>
    </w:p>
    <w:p w14:paraId="2D0124FB" w14:textId="2F0696A8" w:rsidR="00390DBA" w:rsidRPr="00390DBA" w:rsidRDefault="00390DBA" w:rsidP="00390DBA">
      <w:pPr>
        <w:rPr>
          <w:szCs w:val="22"/>
          <w:lang w:val="en-CA"/>
        </w:rPr>
      </w:pPr>
      <w:r w:rsidRPr="00390DBA">
        <w:rPr>
          <w:szCs w:val="22"/>
          <w:lang w:val="en-CA"/>
        </w:rPr>
        <w:t>Bitmovin reported the following statistics in December 2022 from a video developer survey of June to September 2022 with 424 respondents from over 80 countries:</w:t>
      </w:r>
    </w:p>
    <w:p w14:paraId="1FF46C74" w14:textId="77777777" w:rsidR="00390DBA" w:rsidRPr="00390DBA" w:rsidRDefault="00390DBA" w:rsidP="00390DBA">
      <w:pPr>
        <w:rPr>
          <w:szCs w:val="22"/>
          <w:lang w:val="en-CA"/>
        </w:rPr>
      </w:pPr>
      <w:r w:rsidRPr="00390DBA">
        <w:rPr>
          <w:szCs w:val="22"/>
          <w:lang w:val="en-CA"/>
        </w:rPr>
        <w:t>a.</w:t>
      </w:r>
      <w:r w:rsidRPr="00390DBA">
        <w:rPr>
          <w:szCs w:val="22"/>
          <w:lang w:val="en-CA"/>
        </w:rPr>
        <w:tab/>
        <w:t>For live coding:</w:t>
      </w:r>
    </w:p>
    <w:p w14:paraId="7EF16B9D" w14:textId="77777777" w:rsidR="00390DBA" w:rsidRPr="00390DBA" w:rsidRDefault="00390DBA" w:rsidP="00390DBA">
      <w:pPr>
        <w:rPr>
          <w:szCs w:val="22"/>
          <w:lang w:val="en-CA"/>
        </w:rPr>
      </w:pPr>
      <w:r w:rsidRPr="00390DBA">
        <w:rPr>
          <w:szCs w:val="22"/>
          <w:lang w:val="en-CA"/>
        </w:rPr>
        <w:t>i.</w:t>
      </w:r>
      <w:r w:rsidRPr="00390DBA">
        <w:rPr>
          <w:szCs w:val="22"/>
          <w:lang w:val="en-CA"/>
        </w:rPr>
        <w:tab/>
        <w:t>19% of developers “currently using” VVC in production</w:t>
      </w:r>
    </w:p>
    <w:p w14:paraId="0EBA5F33" w14:textId="77777777" w:rsidR="00390DBA" w:rsidRPr="00390DBA" w:rsidRDefault="00390DBA" w:rsidP="00390DBA">
      <w:pPr>
        <w:rPr>
          <w:szCs w:val="22"/>
          <w:lang w:val="en-CA"/>
        </w:rPr>
      </w:pPr>
      <w:r w:rsidRPr="00390DBA">
        <w:rPr>
          <w:szCs w:val="22"/>
          <w:lang w:val="en-CA"/>
        </w:rPr>
        <w:t>ii.</w:t>
      </w:r>
      <w:r w:rsidRPr="00390DBA">
        <w:rPr>
          <w:szCs w:val="22"/>
          <w:lang w:val="en-CA"/>
        </w:rPr>
        <w:tab/>
        <w:t>20% of developers “planning to implement” VVC within 12–24 months</w:t>
      </w:r>
    </w:p>
    <w:p w14:paraId="1EE2D011" w14:textId="77777777" w:rsidR="00390DBA" w:rsidRPr="00390DBA" w:rsidRDefault="00390DBA" w:rsidP="00390DBA">
      <w:pPr>
        <w:rPr>
          <w:szCs w:val="22"/>
          <w:lang w:val="en-CA"/>
        </w:rPr>
      </w:pPr>
      <w:r w:rsidRPr="00390DBA">
        <w:rPr>
          <w:szCs w:val="22"/>
          <w:lang w:val="en-CA"/>
        </w:rPr>
        <w:lastRenderedPageBreak/>
        <w:t>b.</w:t>
      </w:r>
      <w:r w:rsidRPr="00390DBA">
        <w:rPr>
          <w:szCs w:val="22"/>
          <w:lang w:val="en-CA"/>
        </w:rPr>
        <w:tab/>
        <w:t>For video-on-demand coding:</w:t>
      </w:r>
    </w:p>
    <w:p w14:paraId="7E54D9EA" w14:textId="77777777" w:rsidR="00390DBA" w:rsidRPr="00390DBA" w:rsidRDefault="00390DBA" w:rsidP="00390DBA">
      <w:pPr>
        <w:rPr>
          <w:szCs w:val="22"/>
          <w:lang w:val="en-CA"/>
        </w:rPr>
      </w:pPr>
      <w:r w:rsidRPr="00390DBA">
        <w:rPr>
          <w:szCs w:val="22"/>
          <w:lang w:val="en-CA"/>
        </w:rPr>
        <w:t>i.</w:t>
      </w:r>
      <w:r w:rsidRPr="00390DBA">
        <w:rPr>
          <w:szCs w:val="22"/>
          <w:lang w:val="en-CA"/>
        </w:rPr>
        <w:tab/>
        <w:t>15% of developers currently using VVC</w:t>
      </w:r>
    </w:p>
    <w:p w14:paraId="31E57431" w14:textId="1838D9A0" w:rsidR="00390DBA" w:rsidRDefault="00390DBA" w:rsidP="00390DBA">
      <w:pPr>
        <w:rPr>
          <w:szCs w:val="22"/>
          <w:lang w:val="en-CA"/>
        </w:rPr>
      </w:pPr>
      <w:r w:rsidRPr="00390DBA">
        <w:rPr>
          <w:szCs w:val="22"/>
          <w:lang w:val="en-CA"/>
        </w:rPr>
        <w:t>ii.</w:t>
      </w:r>
      <w:r w:rsidRPr="00390DBA">
        <w:rPr>
          <w:szCs w:val="22"/>
          <w:lang w:val="en-CA"/>
        </w:rPr>
        <w:tab/>
        <w:t>29% of developers “planning to implement” VVC within 12–24 months</w:t>
      </w:r>
    </w:p>
    <w:p w14:paraId="71AA0F90" w14:textId="6D8782F8" w:rsidR="00DC7078" w:rsidRDefault="00DC7078" w:rsidP="00D32745">
      <w:pPr>
        <w:rPr>
          <w:lang w:val="en-CA"/>
        </w:rPr>
      </w:pPr>
    </w:p>
    <w:p w14:paraId="02B85C6F" w14:textId="5365FF77" w:rsidR="00390DBA" w:rsidRDefault="00390DBA" w:rsidP="00D32745">
      <w:pPr>
        <w:rPr>
          <w:lang w:val="en-CA"/>
        </w:rPr>
      </w:pPr>
      <w:r w:rsidRPr="00F875FD">
        <w:rPr>
          <w:lang w:val="en-CA"/>
        </w:rPr>
        <w:t xml:space="preserve">Version 1.7.0 </w:t>
      </w:r>
      <w:r>
        <w:rPr>
          <w:lang w:val="en-CA"/>
        </w:rPr>
        <w:t xml:space="preserve">of VVenC </w:t>
      </w:r>
      <w:r w:rsidRPr="00F875FD">
        <w:rPr>
          <w:lang w:val="en-CA"/>
        </w:rPr>
        <w:t>was released in December 2022. The main changes for VVenC v1.7.0 since version 1.6.1 included faster presets (~20% for “faster”, ~5% for other presets), coding efficiency improvement by adding block importance mapping from the VTM (~1% for “faster”, ~2% for other presets), improved support for ARM processors with SIMDe, content-adaptive placement of random-access points, the possibility to add a logo overlay to encoded video, and some other features and cleanups</w:t>
      </w:r>
      <w:r>
        <w:rPr>
          <w:lang w:val="en-CA"/>
        </w:rPr>
        <w:t>.</w:t>
      </w:r>
    </w:p>
    <w:p w14:paraId="0B0661BC" w14:textId="04968FC4" w:rsidR="00390DBA" w:rsidRDefault="00390DBA" w:rsidP="00D32745">
      <w:pPr>
        <w:rPr>
          <w:lang w:val="en-CA"/>
        </w:rPr>
      </w:pPr>
    </w:p>
    <w:p w14:paraId="3C0E125C" w14:textId="6779C69F" w:rsidR="00390DBA" w:rsidRDefault="00390DBA" w:rsidP="007A512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 xml:space="preserve">The </w:t>
      </w:r>
      <w:r>
        <w:rPr>
          <w:b/>
          <w:bCs/>
          <w:lang w:val="en-CA"/>
        </w:rPr>
        <w:t>Pentonic 1000</w:t>
      </w:r>
      <w:r>
        <w:rPr>
          <w:lang w:val="en-CA"/>
        </w:rPr>
        <w:t xml:space="preserve"> chipset announced in November 2022 (for availability in the first quarter of 2023) also supports VVC with similar capabilities to the Pentatonic 700.</w:t>
      </w:r>
    </w:p>
    <w:p w14:paraId="1F160D66" w14:textId="5881C790" w:rsidR="00390DBA" w:rsidRDefault="00390DBA" w:rsidP="00390DBA">
      <w:pPr>
        <w:rPr>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Pentonic chipsets in televisions shipping in 2023, with a formal announcement for 4K Philips OLED televisions with the Pentonic 1000 chipset expected in the following month</w:t>
      </w:r>
      <w:r w:rsidR="00682EA6">
        <w:rPr>
          <w:lang w:val="en-CA"/>
        </w:rPr>
        <w:t>.</w:t>
      </w:r>
    </w:p>
    <w:p w14:paraId="4BE052BC" w14:textId="05D1B688" w:rsidR="00390DBA" w:rsidRDefault="00390DBA" w:rsidP="00390DBA">
      <w:p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08F601D5" w14:textId="47A25A44" w:rsidR="00682EA6" w:rsidRDefault="00682EA6" w:rsidP="00390DBA">
      <w:pPr>
        <w:rPr>
          <w:lang w:val="en-CA"/>
        </w:rPr>
      </w:pPr>
      <w:r>
        <w:rPr>
          <w:b/>
          <w:bCs/>
          <w:lang w:val="en-CA"/>
        </w:rPr>
        <w:t>MainConcept</w:t>
      </w:r>
      <w:r>
        <w:rPr>
          <w:lang w:val="en-CA"/>
        </w:rPr>
        <w:t xml:space="preserve"> (a subsidiary of </w:t>
      </w:r>
      <w:r w:rsidRPr="00A25927">
        <w:rPr>
          <w:lang w:val="en-CA"/>
        </w:rPr>
        <w:t>Endeavor Streaming</w:t>
      </w:r>
      <w:r>
        <w:rPr>
          <w:lang w:val="en-CA"/>
        </w:rPr>
        <w:t>) announced a real-time VVC encoder and SDK with real-time 8K 10-bit capability in August 2022.</w:t>
      </w:r>
    </w:p>
    <w:p w14:paraId="41AE346B" w14:textId="10A93D53" w:rsidR="00682EA6" w:rsidRDefault="00682EA6" w:rsidP="00390DBA">
      <w:pPr>
        <w:rPr>
          <w:lang w:val="en-CA"/>
        </w:rPr>
      </w:pPr>
      <w:r>
        <w:rPr>
          <w:b/>
          <w:bCs/>
          <w:lang w:val="en-CA"/>
        </w:rPr>
        <w:t>Jongbel Media Solutions</w:t>
      </w:r>
      <w:r>
        <w:rPr>
          <w:lang w:val="en-CA"/>
        </w:rPr>
        <w:t xml:space="preserve"> released its </w:t>
      </w:r>
      <w:r w:rsidRPr="004F41C0">
        <w:rPr>
          <w:lang w:val="en-CA"/>
        </w:rPr>
        <w:t>VVC/H.266 Video ES Viewer</w:t>
      </w:r>
      <w:r>
        <w:rPr>
          <w:lang w:val="en-CA"/>
        </w:rPr>
        <w:t xml:space="preserve"> in 2022 for high-level syntax parsing and analysis, with limited bitstream editing features.</w:t>
      </w:r>
    </w:p>
    <w:p w14:paraId="7ED50815" w14:textId="77777777" w:rsidR="00682EA6" w:rsidRPr="00AB703B" w:rsidRDefault="00682EA6" w:rsidP="00390DBA">
      <w:pPr>
        <w:rPr>
          <w:lang w:val="en-CA"/>
        </w:rPr>
      </w:pPr>
    </w:p>
    <w:p w14:paraId="118C3A43" w14:textId="5B8A5EBC" w:rsidR="00EB131B" w:rsidRPr="00AB703B" w:rsidRDefault="005D1FAC" w:rsidP="00430D17">
      <w:pPr>
        <w:pStyle w:val="berschrift2"/>
        <w:rPr>
          <w:lang w:val="en-CA"/>
        </w:rPr>
      </w:pPr>
      <w:bookmarkStart w:id="552" w:name="_Ref79597337"/>
      <w:r w:rsidRPr="00AB703B">
        <w:rPr>
          <w:lang w:val="en-CA"/>
        </w:rPr>
        <w:t>Text development and errata reporting</w:t>
      </w:r>
      <w:r w:rsidR="0049314A" w:rsidRPr="00AB703B">
        <w:rPr>
          <w:lang w:val="en-CA"/>
        </w:rPr>
        <w:t xml:space="preserve"> (</w:t>
      </w:r>
      <w:r w:rsidR="005E5C48">
        <w:rPr>
          <w:lang w:val="en-CA"/>
        </w:rPr>
        <w:t>3</w:t>
      </w:r>
      <w:r w:rsidR="0049314A" w:rsidRPr="00AB703B">
        <w:rPr>
          <w:lang w:val="en-CA"/>
        </w:rPr>
        <w:t>)</w:t>
      </w:r>
      <w:bookmarkEnd w:id="550"/>
      <w:bookmarkEnd w:id="551"/>
      <w:bookmarkEnd w:id="552"/>
    </w:p>
    <w:p w14:paraId="2D6D75E1" w14:textId="17FEB5EA" w:rsidR="00E72CDA" w:rsidRPr="00AB703B" w:rsidRDefault="00E72CDA" w:rsidP="00E72CDA">
      <w:pPr>
        <w:rPr>
          <w:lang w:val="en-CA"/>
        </w:rPr>
      </w:pPr>
      <w:bookmarkStart w:id="553"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7749B2AA" w:rsidR="00E72CDA" w:rsidRPr="00C005B7" w:rsidRDefault="00AB39C4" w:rsidP="00E72CDA">
      <w:pPr>
        <w:pStyle w:val="berschrift9"/>
        <w:rPr>
          <w:sz w:val="24"/>
          <w:lang w:val="en-CA" w:eastAsia="en-DE"/>
        </w:rPr>
      </w:pPr>
      <w:hyperlink r:id="rId47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w:t>
      </w:r>
      <w:del w:id="554" w:author="Jens-Rainer Ohm" w:date="2023-01-22T15:53:00Z">
        <w:r w:rsidR="00E72CDA" w:rsidDel="00837DAB">
          <w:rPr>
            <w:sz w:val="24"/>
            <w:lang w:val="en-CA" w:eastAsia="en-DE"/>
          </w:rPr>
          <w:delText xml:space="preserve"> [late]</w:delText>
        </w:r>
      </w:del>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FI_02 – agreed</w:t>
      </w:r>
    </w:p>
    <w:p w14:paraId="58F01424" w14:textId="57EB3FC3" w:rsidR="00E551D4" w:rsidRDefault="00E551D4" w:rsidP="00A978E6">
      <w:pPr>
        <w:rPr>
          <w:lang w:val="en-CA"/>
        </w:rPr>
      </w:pPr>
      <w:r>
        <w:rPr>
          <w:lang w:val="en-CA"/>
        </w:rPr>
        <w:t>FI_03 – was discussed and decided in BoG JVET-AC0324.</w:t>
      </w:r>
    </w:p>
    <w:p w14:paraId="76F9F5FA" w14:textId="33E0FCA1" w:rsidR="00E551D4" w:rsidRDefault="00E551D4" w:rsidP="00A978E6">
      <w:pPr>
        <w:rPr>
          <w:lang w:val="en-CA"/>
        </w:rPr>
      </w:pPr>
      <w:r>
        <w:rPr>
          <w:lang w:val="en-CA"/>
        </w:rPr>
        <w:t>FI_04 – was discussed and decided in BoG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2432FCAB" w:rsidR="00E728EF" w:rsidRPr="00EC0646" w:rsidRDefault="00AB39C4" w:rsidP="00E728EF">
      <w:pPr>
        <w:pStyle w:val="berschrift9"/>
        <w:rPr>
          <w:sz w:val="24"/>
          <w:lang w:val="en-CA" w:eastAsia="en-DE"/>
        </w:rPr>
      </w:pPr>
      <w:hyperlink r:id="rId47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5" w:history="1">
        <w:r w:rsidR="00E728EF" w:rsidRPr="00EC0646">
          <w:rPr>
            <w:sz w:val="24"/>
            <w:lang w:val="en-CA" w:eastAsia="en-DE"/>
          </w:rPr>
          <w:t>Y-K. Wang (Bytedance)</w:t>
        </w:r>
      </w:hyperlink>
      <w:r w:rsidR="00E728EF" w:rsidRPr="00EC0646">
        <w:rPr>
          <w:sz w:val="24"/>
          <w:lang w:val="en-CA" w:eastAsia="en-DE"/>
        </w:rPr>
        <w:t>]</w:t>
      </w:r>
      <w:del w:id="555" w:author="Jens-Rainer Ohm" w:date="2023-01-22T15:54:00Z">
        <w:r w:rsidR="00E728EF" w:rsidRPr="00EC0646" w:rsidDel="00837DAB">
          <w:rPr>
            <w:sz w:val="24"/>
            <w:lang w:val="en-CA" w:eastAsia="en-DE"/>
          </w:rPr>
          <w:delText xml:space="preserve"> [late]</w:delText>
        </w:r>
      </w:del>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AB39C4" w:rsidP="00C83045">
      <w:pPr>
        <w:pStyle w:val="berschrift9"/>
        <w:rPr>
          <w:sz w:val="24"/>
          <w:lang w:val="en-CA" w:eastAsia="en-DE"/>
        </w:rPr>
      </w:pPr>
      <w:hyperlink r:id="rId47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lastRenderedPageBreak/>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477" w:history="1">
        <w:r w:rsidRPr="00100E95">
          <w:rPr>
            <w:rStyle w:val="Hyperlink"/>
            <w:lang w:val="en-US"/>
          </w:rPr>
          <w:t>#1564</w:t>
        </w:r>
      </w:hyperlink>
      <w:r w:rsidRPr="00100E95">
        <w:rPr>
          <w:lang w:val="en-US"/>
        </w:rPr>
        <w:t xml:space="preserve">, </w:t>
      </w:r>
      <w:hyperlink r:id="rId478" w:history="1">
        <w:r w:rsidRPr="00100E95">
          <w:rPr>
            <w:rStyle w:val="Hyperlink"/>
            <w:lang w:val="en-US"/>
          </w:rPr>
          <w:t>#1568</w:t>
        </w:r>
      </w:hyperlink>
      <w:r w:rsidRPr="00100E95">
        <w:rPr>
          <w:lang w:val="en-US"/>
        </w:rPr>
        <w:t xml:space="preserve">, </w:t>
      </w:r>
      <w:hyperlink r:id="rId479" w:history="1">
        <w:r w:rsidRPr="00100E95">
          <w:rPr>
            <w:rStyle w:val="Hyperlink"/>
            <w:lang w:val="en-US"/>
          </w:rPr>
          <w:t>#1569</w:t>
        </w:r>
      </w:hyperlink>
      <w:r w:rsidRPr="00100E95">
        <w:rPr>
          <w:lang w:val="en-US"/>
        </w:rPr>
        <w:t xml:space="preserve">, and </w:t>
      </w:r>
      <w:hyperlink r:id="rId480"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high_precision_offsets_enabled_flag (resulted from a discussion between </w:t>
      </w:r>
      <w:hyperlink r:id="rId481"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On a redundant sentence in the definitionn of next_bits( n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482"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483"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redudnant call to clause 8.6.1 (reported by </w:t>
      </w:r>
      <w:hyperlink r:id="rId484"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77777777"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77777777"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lastRenderedPageBreak/>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t xml:space="preserve">Removed all errata items for VVC and VSEI, due to that for both VVC and VSEI the second edition texts are being prepared by both ITU-T and ISO/IEC, and all the errata items have been incorporated therein, including fixes for bug tickets </w:t>
      </w:r>
      <w:hyperlink r:id="rId485" w:history="1">
        <w:r w:rsidRPr="00100E95">
          <w:rPr>
            <w:rStyle w:val="Hyperlink"/>
            <w:lang w:val="en-US"/>
          </w:rPr>
          <w:t>#1533</w:t>
        </w:r>
      </w:hyperlink>
      <w:r w:rsidRPr="00100E95">
        <w:rPr>
          <w:lang w:val="en-US"/>
        </w:rPr>
        <w:t xml:space="preserve"> and </w:t>
      </w:r>
      <w:hyperlink r:id="rId486"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487" w:history="1">
        <w:r w:rsidRPr="00100E95">
          <w:rPr>
            <w:rStyle w:val="Hyperlink"/>
            <w:lang w:val="en-CA"/>
          </w:rPr>
          <w:t>#1488</w:t>
        </w:r>
      </w:hyperlink>
      <w:r w:rsidRPr="00100E95">
        <w:rPr>
          <w:lang w:val="en-CA"/>
        </w:rPr>
        <w:t>,</w:t>
      </w:r>
      <w:r w:rsidRPr="00100E95">
        <w:rPr>
          <w:bCs/>
          <w:lang w:val="en-CA"/>
        </w:rPr>
        <w:t xml:space="preserve"> </w:t>
      </w:r>
      <w:hyperlink r:id="rId488" w:history="1">
        <w:r w:rsidRPr="00100E95">
          <w:rPr>
            <w:rStyle w:val="Hyperlink"/>
            <w:lang w:val="en-CA"/>
          </w:rPr>
          <w:t>#1511</w:t>
        </w:r>
      </w:hyperlink>
      <w:r w:rsidRPr="00100E95">
        <w:rPr>
          <w:lang w:val="en-CA"/>
        </w:rPr>
        <w:t xml:space="preserve">, </w:t>
      </w:r>
      <w:hyperlink r:id="rId489" w:history="1">
        <w:r w:rsidRPr="00100E95">
          <w:rPr>
            <w:rStyle w:val="Hyperlink"/>
            <w:lang w:val="en-CA"/>
          </w:rPr>
          <w:t>#1491</w:t>
        </w:r>
      </w:hyperlink>
      <w:r w:rsidRPr="00100E95">
        <w:rPr>
          <w:lang w:val="en-CA"/>
        </w:rPr>
        <w:t xml:space="preserve">, </w:t>
      </w:r>
      <w:hyperlink r:id="rId490" w:history="1">
        <w:r w:rsidRPr="00100E95">
          <w:rPr>
            <w:rStyle w:val="Hyperlink"/>
            <w:lang w:val="en-CA"/>
          </w:rPr>
          <w:t>#1493</w:t>
        </w:r>
      </w:hyperlink>
      <w:r w:rsidRPr="00100E95">
        <w:rPr>
          <w:lang w:val="en-CA"/>
        </w:rPr>
        <w:t xml:space="preserve">, </w:t>
      </w:r>
      <w:hyperlink r:id="rId491"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model[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lastRenderedPageBreak/>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492"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493" w:history="1">
        <w:r w:rsidRPr="00100E95">
          <w:rPr>
            <w:rStyle w:val="Hyperlink"/>
            <w:lang w:val="en-CA"/>
          </w:rPr>
          <w:t>#1416</w:t>
        </w:r>
      </w:hyperlink>
      <w:r w:rsidRPr="00100E95">
        <w:rPr>
          <w:lang w:val="en-CA"/>
        </w:rPr>
        <w:t xml:space="preserve">, </w:t>
      </w:r>
      <w:hyperlink r:id="rId494" w:history="1">
        <w:r w:rsidRPr="00100E95">
          <w:rPr>
            <w:rStyle w:val="Hyperlink"/>
            <w:lang w:val="en-CA"/>
          </w:rPr>
          <w:t>#1428</w:t>
        </w:r>
      </w:hyperlink>
      <w:r w:rsidRPr="00100E95">
        <w:rPr>
          <w:lang w:val="en-CA"/>
        </w:rPr>
        <w:t xml:space="preserve">, </w:t>
      </w:r>
      <w:hyperlink r:id="rId495" w:history="1">
        <w:r w:rsidRPr="00100E95">
          <w:rPr>
            <w:rStyle w:val="Hyperlink"/>
            <w:lang w:val="en-CA"/>
          </w:rPr>
          <w:t>#1432</w:t>
        </w:r>
      </w:hyperlink>
      <w:r w:rsidRPr="00100E95">
        <w:rPr>
          <w:lang w:val="en-CA"/>
        </w:rPr>
        <w:t xml:space="preserve">, </w:t>
      </w:r>
      <w:hyperlink r:id="rId496" w:history="1">
        <w:r w:rsidRPr="00100E95">
          <w:rPr>
            <w:rStyle w:val="Hyperlink"/>
            <w:lang w:val="en-CA"/>
          </w:rPr>
          <w:t>#1454</w:t>
        </w:r>
      </w:hyperlink>
      <w:r w:rsidRPr="00100E95">
        <w:rPr>
          <w:lang w:val="en-CA"/>
        </w:rPr>
        <w:t xml:space="preserve">, and </w:t>
      </w:r>
      <w:hyperlink r:id="rId497"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versions.</w:t>
      </w:r>
      <w:r w:rsidR="00E728EF">
        <w:rPr>
          <w:lang w:val="en-CA"/>
        </w:rPr>
        <w:t>It is intended to include all clarified items into the HEVC FDIS and VVC preliminary FDIS.</w:t>
      </w:r>
    </w:p>
    <w:p w14:paraId="6D5EA869" w14:textId="5197587A" w:rsidR="00FF56D4" w:rsidRDefault="00FF56D4" w:rsidP="00A978E6">
      <w:pPr>
        <w:rPr>
          <w:lang w:val="en-CA"/>
        </w:rPr>
      </w:pPr>
    </w:p>
    <w:p w14:paraId="58D96EF4" w14:textId="77777777" w:rsidR="00861CB4" w:rsidRPr="009272E4" w:rsidRDefault="00AB39C4" w:rsidP="002C3527">
      <w:pPr>
        <w:pStyle w:val="berschrift9"/>
        <w:rPr>
          <w:sz w:val="24"/>
          <w:lang w:val="en-CA" w:eastAsia="en-DE"/>
        </w:rPr>
      </w:pPr>
      <w:hyperlink r:id="rId498" w:history="1">
        <w:r w:rsidR="00861CB4" w:rsidRPr="009272E4">
          <w:rPr>
            <w:color w:val="0000FF"/>
            <w:sz w:val="24"/>
            <w:u w:val="single"/>
            <w:lang w:val="en-CA" w:eastAsia="en-DE"/>
          </w:rPr>
          <w:t>JVET-AC0352</w:t>
        </w:r>
      </w:hyperlink>
      <w:r w:rsidR="00861CB4" w:rsidRPr="009272E4">
        <w:rPr>
          <w:sz w:val="24"/>
          <w:lang w:val="en-CA" w:eastAsia="en-DE"/>
        </w:rPr>
        <w:t xml:space="preserve"> Comments </w:t>
      </w:r>
      <w:r w:rsidR="00861CB4" w:rsidRPr="009272E4">
        <w:rPr>
          <w:sz w:val="24"/>
          <w:lang w:val="en-CA"/>
        </w:rPr>
        <w:t>on</w:t>
      </w:r>
      <w:r w:rsidR="00861CB4" w:rsidRPr="009272E4">
        <w:rPr>
          <w:sz w:val="24"/>
          <w:lang w:val="en-CA" w:eastAsia="en-DE"/>
        </w:rPr>
        <w:t xml:space="preserve"> ITP-PQ-C2 [W. Husak (Dolby)]</w:t>
      </w:r>
      <w:del w:id="556" w:author="Jens-Rainer Ohm" w:date="2023-01-22T15:55:00Z">
        <w:r w:rsidR="00861CB4" w:rsidRPr="009272E4" w:rsidDel="00837DAB">
          <w:rPr>
            <w:sz w:val="24"/>
            <w:lang w:val="en-CA" w:eastAsia="en-DE"/>
          </w:rPr>
          <w:delText xml:space="preserve"> [late]</w:delText>
        </w:r>
      </w:del>
    </w:p>
    <w:p w14:paraId="354E4992" w14:textId="77777777" w:rsidR="004002C7" w:rsidRPr="004002C7" w:rsidRDefault="004002C7" w:rsidP="004002C7">
      <w:pPr>
        <w:rPr>
          <w:lang w:val="en-CA"/>
        </w:rPr>
      </w:pPr>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251BB08C"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to have a logical grouping of color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557"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553"/>
      <w:bookmarkEnd w:id="557"/>
    </w:p>
    <w:p w14:paraId="5B1952D8" w14:textId="423CEC53" w:rsidR="00D32745" w:rsidRPr="00AB703B" w:rsidRDefault="00D32745" w:rsidP="00D32745">
      <w:pPr>
        <w:rPr>
          <w:lang w:val="en-CA"/>
        </w:rPr>
      </w:pPr>
      <w:bookmarkStart w:id="558" w:name="_Ref43056510"/>
      <w:bookmarkStart w:id="559"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AB39C4" w:rsidP="00472DE4">
      <w:pPr>
        <w:pStyle w:val="berschrift9"/>
        <w:rPr>
          <w:sz w:val="24"/>
          <w:lang w:val="en-CA"/>
        </w:rPr>
      </w:pPr>
      <w:hyperlink r:id="rId499"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and also report the performance on conventional content</w:t>
      </w:r>
      <w:r>
        <w:rPr>
          <w:lang w:val="en-CA"/>
        </w:rPr>
        <w:t>.</w:t>
      </w:r>
      <w:r w:rsidR="00CD3209">
        <w:rPr>
          <w:lang w:val="en-CA"/>
        </w:rPr>
        <w:t xml:space="preserve"> Could also be ECM</w:t>
      </w:r>
    </w:p>
    <w:p w14:paraId="29071540" w14:textId="77777777" w:rsidR="00F303E1" w:rsidRPr="00AB703B" w:rsidRDefault="00F303E1" w:rsidP="00934EF3">
      <w:pPr>
        <w:rPr>
          <w:lang w:val="en-CA"/>
        </w:rPr>
      </w:pPr>
    </w:p>
    <w:p w14:paraId="3B4A854B" w14:textId="2A4DA1AE" w:rsidR="006F1846" w:rsidRPr="00AB703B" w:rsidRDefault="00AB39C4" w:rsidP="00472DE4">
      <w:pPr>
        <w:pStyle w:val="berschrift9"/>
        <w:rPr>
          <w:sz w:val="24"/>
          <w:lang w:val="en-CA"/>
        </w:rPr>
      </w:pPr>
      <w:hyperlink r:id="rId500"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AB39C4" w:rsidP="00F80182">
      <w:pPr>
        <w:pStyle w:val="berschrift9"/>
        <w:rPr>
          <w:sz w:val="24"/>
          <w:lang w:val="en-CA"/>
        </w:rPr>
      </w:pPr>
      <w:hyperlink r:id="rId501"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lastRenderedPageBreak/>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r w:rsidRPr="002C3527">
        <w:rPr>
          <w:highlight w:val="yellow"/>
          <w:lang w:val="en-CA"/>
        </w:rPr>
        <w:t>Decision(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339A82BA" w:rsidR="00ED048A" w:rsidRPr="006A1C0E" w:rsidRDefault="00AB39C4" w:rsidP="00ED048A">
      <w:pPr>
        <w:pStyle w:val="berschrift9"/>
        <w:rPr>
          <w:sz w:val="24"/>
          <w:lang w:val="en-CA" w:eastAsia="en-DE"/>
        </w:rPr>
      </w:pPr>
      <w:hyperlink r:id="rId502"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w:t>
      </w:r>
      <w:bookmarkStart w:id="560" w:name="_GoBack"/>
      <w:r w:rsidR="00ED048A" w:rsidRPr="006A1C0E">
        <w:rPr>
          <w:sz w:val="24"/>
          <w:lang w:val="en-CA" w:eastAsia="en-DE"/>
        </w:rPr>
        <w:t>[late]</w:t>
      </w:r>
      <w:bookmarkEnd w:id="560"/>
    </w:p>
    <w:p w14:paraId="42AE3314" w14:textId="77777777" w:rsidR="00ED048A" w:rsidRPr="00AB703B" w:rsidRDefault="00ED048A" w:rsidP="00F80182">
      <w:pPr>
        <w:rPr>
          <w:lang w:val="en-CA"/>
        </w:rPr>
      </w:pPr>
    </w:p>
    <w:p w14:paraId="4E8E2B6F" w14:textId="77777777" w:rsidR="006F1846" w:rsidRPr="00AB703B" w:rsidRDefault="00AB39C4" w:rsidP="00472DE4">
      <w:pPr>
        <w:pStyle w:val="berschrift9"/>
        <w:rPr>
          <w:sz w:val="24"/>
          <w:lang w:val="en-CA"/>
        </w:rPr>
      </w:pPr>
      <w:hyperlink r:id="rId503"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AB39C4" w:rsidP="00CF5157">
      <w:pPr>
        <w:pStyle w:val="berschrift9"/>
        <w:rPr>
          <w:sz w:val="24"/>
          <w:lang w:val="en-CA" w:eastAsia="en-DE"/>
        </w:rPr>
      </w:pPr>
      <w:hyperlink r:id="rId504"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561"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558"/>
      <w:bookmarkEnd w:id="561"/>
    </w:p>
    <w:p w14:paraId="2D8A6A14" w14:textId="2551EB77" w:rsidR="00D32745" w:rsidRPr="00AB703B" w:rsidRDefault="00D32745" w:rsidP="00D32745">
      <w:pPr>
        <w:rPr>
          <w:lang w:val="en-CA"/>
        </w:rPr>
      </w:pPr>
      <w:bookmarkStart w:id="562"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AB39C4" w:rsidP="00472DE4">
      <w:pPr>
        <w:pStyle w:val="berschrift9"/>
        <w:rPr>
          <w:sz w:val="24"/>
          <w:lang w:val="en-CA"/>
        </w:rPr>
      </w:pPr>
      <w:hyperlink r:id="rId505"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No need for presentation, was covered in AHG4 report</w:t>
      </w:r>
    </w:p>
    <w:p w14:paraId="1EC22A5A" w14:textId="77777777" w:rsidR="007208DB" w:rsidRPr="00AB703B" w:rsidRDefault="007208DB" w:rsidP="00934EF3">
      <w:pPr>
        <w:rPr>
          <w:lang w:val="en-CA"/>
        </w:rPr>
      </w:pPr>
    </w:p>
    <w:p w14:paraId="0F1FA09E" w14:textId="7BE9C1FE" w:rsidR="006F1846" w:rsidRPr="00AB703B" w:rsidRDefault="00AB39C4" w:rsidP="00472DE4">
      <w:pPr>
        <w:pStyle w:val="berschrift9"/>
        <w:rPr>
          <w:sz w:val="24"/>
          <w:lang w:val="en-CA"/>
        </w:rPr>
      </w:pPr>
      <w:hyperlink r:id="rId506"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No need for presentation, was covered in AHG4 report</w:t>
      </w:r>
    </w:p>
    <w:p w14:paraId="51C4271B" w14:textId="77777777" w:rsidR="00934EF3" w:rsidRPr="00AB703B" w:rsidRDefault="00934EF3" w:rsidP="00934EF3">
      <w:pPr>
        <w:rPr>
          <w:lang w:val="en-CA"/>
        </w:rPr>
      </w:pPr>
    </w:p>
    <w:p w14:paraId="0F5ECE1D" w14:textId="365D5DFC" w:rsidR="006F1846" w:rsidRPr="00AB703B" w:rsidRDefault="00AB39C4" w:rsidP="00472DE4">
      <w:pPr>
        <w:pStyle w:val="berschrift9"/>
        <w:rPr>
          <w:sz w:val="24"/>
          <w:lang w:val="en-CA"/>
        </w:rPr>
      </w:pPr>
      <w:hyperlink r:id="rId507"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AB39C4" w:rsidP="00472DE4">
      <w:pPr>
        <w:pStyle w:val="berschrift9"/>
        <w:rPr>
          <w:sz w:val="24"/>
          <w:lang w:val="en-CA"/>
        </w:rPr>
      </w:pPr>
      <w:hyperlink r:id="rId508"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lastRenderedPageBreak/>
        <w:t>Acquire wider variety of material, and extend the test in the bullet point above. If this includes more heavy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t>Testing how good a film grain removal algorithm is</w:t>
      </w:r>
      <w:r w:rsidR="00E21191">
        <w:rPr>
          <w:lang w:val="en-CA"/>
        </w:rPr>
        <w:t>, as this allows mimicking “perfect removal”</w:t>
      </w:r>
    </w:p>
    <w:p w14:paraId="710D7A7A" w14:textId="1D49DC36" w:rsidR="0046258C" w:rsidRDefault="0046258C" w:rsidP="0046258C">
      <w:pPr>
        <w:numPr>
          <w:ilvl w:val="0"/>
          <w:numId w:val="147"/>
        </w:numPr>
        <w:rPr>
          <w:lang w:val="en-CA"/>
        </w:rPr>
      </w:pPr>
      <w:r>
        <w:rPr>
          <w:lang w:val="en-CA"/>
        </w:rPr>
        <w:t>Testing if film grain synthesis superimposed upon the coded sequence can hide coding artifacts</w:t>
      </w:r>
    </w:p>
    <w:p w14:paraId="3591C87A" w14:textId="5FE5BCE9" w:rsidR="0046258C" w:rsidRDefault="0046258C" w:rsidP="0046258C">
      <w:pPr>
        <w:numPr>
          <w:ilvl w:val="0"/>
          <w:numId w:val="147"/>
        </w:numPr>
        <w:rPr>
          <w:lang w:val="en-CA"/>
        </w:rPr>
      </w:pPr>
      <w:r>
        <w:rPr>
          <w:lang w:val="en-CA"/>
        </w:rPr>
        <w:t>Testing how close film grain synthesis generated via SEI works to reproduce similar grain as the one orginally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AB39C4" w:rsidP="00472DE4">
      <w:pPr>
        <w:pStyle w:val="berschrift9"/>
        <w:rPr>
          <w:sz w:val="24"/>
          <w:lang w:val="en-CA"/>
        </w:rPr>
      </w:pPr>
      <w:hyperlink r:id="rId509"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563" w:name="_Ref93336870"/>
      <w:r w:rsidRPr="00AB703B">
        <w:rPr>
          <w:lang w:val="en-CA"/>
        </w:rPr>
        <w:t>Test material (</w:t>
      </w:r>
      <w:r w:rsidR="00E30856" w:rsidRPr="00AB703B">
        <w:rPr>
          <w:lang w:val="en-CA"/>
        </w:rPr>
        <w:t>0</w:t>
      </w:r>
      <w:r w:rsidRPr="00AB703B">
        <w:rPr>
          <w:lang w:val="en-CA"/>
        </w:rPr>
        <w:t>)</w:t>
      </w:r>
      <w:bookmarkEnd w:id="562"/>
      <w:bookmarkEnd w:id="563"/>
    </w:p>
    <w:p w14:paraId="346F5C18" w14:textId="4639C965" w:rsidR="00265795" w:rsidRPr="00AB703B" w:rsidRDefault="00E30856" w:rsidP="00430D17">
      <w:pPr>
        <w:rPr>
          <w:lang w:val="en-CA"/>
        </w:rPr>
      </w:pPr>
      <w:bookmarkStart w:id="564"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564"/>
    </w:p>
    <w:p w14:paraId="4D353618" w14:textId="4BF3A41F" w:rsidR="00093949" w:rsidRPr="00AB703B" w:rsidRDefault="00093949" w:rsidP="00093949">
      <w:pPr>
        <w:rPr>
          <w:lang w:val="en-CA"/>
        </w:rPr>
      </w:pPr>
      <w:bookmarkStart w:id="565" w:name="_Ref21242672"/>
      <w:r w:rsidRPr="00AB703B">
        <w:rPr>
          <w:lang w:val="en-CA"/>
        </w:rPr>
        <w:t xml:space="preserve">Contributions in this area were discussed in </w:t>
      </w:r>
      <w:r w:rsidR="00DA07D6">
        <w:rPr>
          <w:lang w:val="en-CA"/>
        </w:rPr>
        <w:t xml:space="preserve">plenary </w:t>
      </w:r>
      <w:r w:rsidRPr="00AB703B">
        <w:rPr>
          <w:lang w:val="en-CA"/>
        </w:rPr>
        <w:t xml:space="preserve">session at </w:t>
      </w:r>
      <w:r w:rsidR="00DA07D6">
        <w:rPr>
          <w:lang w:val="en-CA"/>
        </w:rPr>
        <w:t>1300</w:t>
      </w:r>
      <w:r w:rsidRPr="00AB703B">
        <w:rPr>
          <w:lang w:val="en-CA"/>
        </w:rPr>
        <w:t xml:space="preserve">–XXXX 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AB39C4" w:rsidP="00CF5157">
      <w:pPr>
        <w:pStyle w:val="berschrift9"/>
        <w:rPr>
          <w:sz w:val="24"/>
          <w:lang w:val="en-CA" w:eastAsia="en-DE"/>
        </w:rPr>
      </w:pPr>
      <w:hyperlink r:id="rId510"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 xml:space="preserve">The MOS-rate plots resulting from the reported tests reveal a benefit of the VVenC bitstreams compared to the VTM bitstreams for about half of the test sequence. For the other half, the results do not indicate a clear </w:t>
      </w:r>
      <w:r>
        <w:rPr>
          <w:lang w:val="en-CA"/>
        </w:rPr>
        <w:lastRenderedPageBreak/>
        <w:t>trend towards the one or the other encoder. It is noted that the plots for the Campfire, CatRobot1, and DaylightRoad2 sequences show saturation effects for the highest rate point each. These effects were not observed in the results reported in JVET-AB2029.</w:t>
      </w:r>
    </w:p>
    <w:p w14:paraId="613D2AD0" w14:textId="74E5899A" w:rsidR="008E19F5" w:rsidRDefault="008E19F5" w:rsidP="000D1F95">
      <w:pPr>
        <w:rPr>
          <w:lang w:val="en-CA"/>
        </w:rPr>
      </w:pPr>
    </w:p>
    <w:p w14:paraId="08C2DDA6" w14:textId="61E41061" w:rsidR="00DA07D6" w:rsidRDefault="00DA07D6" w:rsidP="000D1F95">
      <w:pPr>
        <w:rPr>
          <w:lang w:val="en-CA"/>
        </w:rPr>
      </w:pPr>
    </w:p>
    <w:p w14:paraId="51C92D00" w14:textId="396824BD" w:rsidR="00C35889" w:rsidRDefault="00C35889" w:rsidP="000D1F95">
      <w:pPr>
        <w:rPr>
          <w:lang w:val="en-CA"/>
        </w:rPr>
      </w:pPr>
      <w:r>
        <w:rPr>
          <w:lang w:val="en-CA"/>
        </w:rPr>
        <w:t>Contribution for information.</w:t>
      </w:r>
    </w:p>
    <w:p w14:paraId="3BBAFC19" w14:textId="6B563CFA" w:rsidR="00DA07D6" w:rsidRDefault="00DA07D6" w:rsidP="000D1F95">
      <w:pPr>
        <w:rPr>
          <w:lang w:val="en-CA"/>
        </w:rPr>
      </w:pPr>
      <w:r>
        <w:rPr>
          <w:lang w:val="en-CA"/>
        </w:rPr>
        <w:t>The training consisted in demonstrating examples and explaining to the experts which range of MOS would be expected to be allocated with those examples, in order to better “calibrate” the votes of the individuals.</w:t>
      </w:r>
    </w:p>
    <w:p w14:paraId="666E2640" w14:textId="24822CF0" w:rsidR="00C35889" w:rsidRDefault="00C35889" w:rsidP="000D1F95">
      <w:pPr>
        <w:rPr>
          <w:lang w:val="en-CA"/>
        </w:rPr>
      </w:pPr>
      <w:r>
        <w:rPr>
          <w:lang w:val="en-CA"/>
        </w:rPr>
        <w:t>Useful for future expert viewing tests.</w:t>
      </w:r>
    </w:p>
    <w:p w14:paraId="3B6B92DD" w14:textId="77777777" w:rsidR="00DA07D6" w:rsidRPr="00AB703B" w:rsidRDefault="00DA07D6" w:rsidP="000D1F95">
      <w:pPr>
        <w:rPr>
          <w:lang w:val="en-CA"/>
        </w:rPr>
      </w:pPr>
    </w:p>
    <w:p w14:paraId="03F04C83" w14:textId="52C2F1F8" w:rsidR="00977D4E" w:rsidRPr="00AB703B" w:rsidRDefault="00977D4E" w:rsidP="00430D17">
      <w:pPr>
        <w:pStyle w:val="berschrift2"/>
        <w:rPr>
          <w:lang w:val="en-CA"/>
        </w:rPr>
      </w:pPr>
      <w:bookmarkStart w:id="566"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565"/>
      <w:bookmarkEnd w:id="566"/>
    </w:p>
    <w:p w14:paraId="2B34D042" w14:textId="77777777" w:rsidR="008E19F5" w:rsidRPr="00AB703B" w:rsidRDefault="008E19F5" w:rsidP="008E19F5">
      <w:pPr>
        <w:rPr>
          <w:lang w:val="en-CA"/>
        </w:rPr>
      </w:pPr>
      <w:bookmarkStart w:id="567" w:name="_Ref79763618"/>
      <w:bookmarkStart w:id="568" w:name="_Ref475640122"/>
      <w:bookmarkEnd w:id="559"/>
      <w:r w:rsidRPr="00AB703B">
        <w:rPr>
          <w:lang w:val="en-CA"/>
        </w:rPr>
        <w:t>This section is kept as a template for future use.</w:t>
      </w:r>
    </w:p>
    <w:p w14:paraId="315FDD73" w14:textId="5DDC526B" w:rsidR="005D1FAC" w:rsidRPr="00AB703B" w:rsidRDefault="005D1FAC" w:rsidP="00430D17">
      <w:pPr>
        <w:pStyle w:val="berschrift2"/>
        <w:rPr>
          <w:lang w:val="en-CA"/>
        </w:rPr>
      </w:pPr>
      <w:bookmarkStart w:id="569" w:name="_Ref93153656"/>
      <w:r w:rsidRPr="00AB703B">
        <w:rPr>
          <w:lang w:val="en-CA"/>
        </w:rPr>
        <w:t>Software development (</w:t>
      </w:r>
      <w:r w:rsidR="003C27EC" w:rsidRPr="00AB703B">
        <w:rPr>
          <w:lang w:val="en-CA"/>
        </w:rPr>
        <w:t>3</w:t>
      </w:r>
      <w:r w:rsidRPr="00AB703B">
        <w:rPr>
          <w:lang w:val="en-CA"/>
        </w:rPr>
        <w:t>)</w:t>
      </w:r>
      <w:bookmarkEnd w:id="567"/>
      <w:bookmarkEnd w:id="569"/>
    </w:p>
    <w:p w14:paraId="6D0E4D96" w14:textId="26937F34" w:rsidR="00D32745" w:rsidRPr="00AB703B" w:rsidRDefault="00D32745" w:rsidP="00D32745">
      <w:pPr>
        <w:rPr>
          <w:lang w:val="en-CA"/>
        </w:rPr>
      </w:pPr>
      <w:bookmarkStart w:id="570" w:name="_Ref63928316"/>
      <w:bookmarkStart w:id="571"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55E1272B" w:rsidR="006F1846" w:rsidRPr="00AB703B" w:rsidRDefault="00AB39C4" w:rsidP="00472DE4">
      <w:pPr>
        <w:pStyle w:val="berschrift9"/>
        <w:rPr>
          <w:sz w:val="24"/>
          <w:lang w:val="en-CA"/>
        </w:rPr>
      </w:pPr>
      <w:hyperlink r:id="rId511"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w:t>
      </w:r>
      <w:del w:id="572" w:author="Jens-Rainer Ohm" w:date="2023-01-22T16:01:00Z">
        <w:r w:rsidR="006F1846" w:rsidRPr="00AB703B" w:rsidDel="000547E7">
          <w:rPr>
            <w:sz w:val="24"/>
            <w:lang w:val="en-CA"/>
          </w:rPr>
          <w:delText xml:space="preserve"> [late]</w:delText>
        </w:r>
      </w:del>
    </w:p>
    <w:p w14:paraId="1588E2F4" w14:textId="77777777" w:rsidR="006F1554" w:rsidRDefault="006F1554" w:rsidP="006F1554">
      <w:pPr>
        <w:spacing w:before="0"/>
        <w:rPr>
          <w:lang w:val="en-CA"/>
        </w:rPr>
      </w:pPr>
      <w:r w:rsidRPr="6492AC5D">
        <w:rPr>
          <w:lang w:val="en-CA"/>
        </w:rPr>
        <w:t>This contribution presents updates in the Small AdHoc Deep Learning (SADL) library. The update contains both some performance improvement and new features.</w:t>
      </w:r>
    </w:p>
    <w:p w14:paraId="3F775A85" w14:textId="77777777" w:rsidR="006F1554" w:rsidRPr="00CA36CA" w:rsidRDefault="006F1554" w:rsidP="006F1554">
      <w:pPr>
        <w:spacing w:before="0"/>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enabsatz"/>
        <w:numPr>
          <w:ilvl w:val="0"/>
          <w:numId w:val="177"/>
        </w:numPr>
        <w:rPr>
          <w:szCs w:val="22"/>
          <w:lang w:val="en-CA"/>
        </w:rPr>
      </w:pPr>
      <w:r w:rsidRPr="00745C3D">
        <w:rPr>
          <w:szCs w:val="22"/>
          <w:lang w:val="en-CA"/>
        </w:rPr>
        <w:t>Sparse matrix-vector multiplication, no need to change model, useful for intra prediction</w:t>
      </w:r>
      <w:r>
        <w:rPr>
          <w:szCs w:val="22"/>
          <w:lang w:val="en-CA"/>
        </w:rPr>
        <w:t xml:space="preserve"> </w:t>
      </w:r>
    </w:p>
    <w:p w14:paraId="64D36B56" w14:textId="6E7901ED" w:rsidR="00745C3D" w:rsidRDefault="00745C3D" w:rsidP="00745C3D">
      <w:pPr>
        <w:pStyle w:val="Listenabsatz"/>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enabsatz"/>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enabsatz"/>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enabsatz"/>
        <w:numPr>
          <w:ilvl w:val="0"/>
          <w:numId w:val="177"/>
        </w:numPr>
        <w:rPr>
          <w:lang w:val="en-CA"/>
        </w:rPr>
      </w:pPr>
      <w:r>
        <w:rPr>
          <w:lang w:val="en-CA"/>
        </w:rPr>
        <w:t>New layer for slicing tensor: this was not listed in the contribution but included in the SADL update</w:t>
      </w:r>
    </w:p>
    <w:p w14:paraId="7AABB0AB" w14:textId="7B8A822F" w:rsidR="00745C3D" w:rsidRPr="00745C3D" w:rsidRDefault="00745C3D" w:rsidP="007A5128">
      <w:pPr>
        <w:rPr>
          <w:lang w:val="en-CA"/>
        </w:rPr>
      </w:pPr>
      <w:r w:rsidRPr="00745C3D">
        <w:rPr>
          <w:lang w:val="en-CA"/>
        </w:rPr>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enabsatz"/>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7AB04C01" w:rsidR="00745C3D" w:rsidRDefault="00B54691" w:rsidP="00745C3D">
      <w:pPr>
        <w:pStyle w:val="Listenabsatz"/>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w:t>
      </w:r>
      <w:r w:rsidR="009D1A0E">
        <w:rPr>
          <w:lang w:val="en-CA"/>
        </w:rPr>
        <w:lastRenderedPageBreak/>
        <w:t xml:space="preserve">Due to the </w:t>
      </w:r>
      <w:r>
        <w:rPr>
          <w:lang w:val="en-CA"/>
        </w:rPr>
        <w:t xml:space="preserve">fact that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del w:id="573" w:author="Jens-Rainer Ohm" w:date="2023-01-22T15:39:00Z">
        <w:r w:rsidDel="00443974">
          <w:rPr>
            <w:lang w:val="en-CA"/>
          </w:rPr>
          <w:delText>Suehring</w:delText>
        </w:r>
      </w:del>
      <w:ins w:id="574" w:author="Jens-Rainer Ohm" w:date="2023-01-22T15:39:00Z">
        <w:r w:rsidR="00443974">
          <w:rPr>
            <w:lang w:val="en-CA"/>
          </w:rPr>
          <w:t>Sühring</w:t>
        </w:r>
      </w:ins>
      <w:r>
        <w:rPr>
          <w:lang w:val="en-CA"/>
        </w:rPr>
        <w:t xml:space="preserve"> will take the action to make SADL public. </w:t>
      </w:r>
    </w:p>
    <w:p w14:paraId="2A12052D" w14:textId="48CC723B" w:rsidR="009D1A0E" w:rsidRPr="009D1A0E" w:rsidRDefault="009D1A0E" w:rsidP="007A5128">
      <w:pPr>
        <w:rPr>
          <w:lang w:val="en-CA"/>
        </w:rPr>
      </w:pPr>
      <w:r w:rsidRPr="007A5128">
        <w:rPr>
          <w:highlight w:val="yellow"/>
          <w:lang w:val="en-CA"/>
        </w:rPr>
        <w:t>Decision(SW):</w:t>
      </w:r>
      <w:r>
        <w:rPr>
          <w:lang w:val="en-CA"/>
        </w:rPr>
        <w:t xml:space="preserve"> use SADL version 4 in the next NNVC software release.</w:t>
      </w:r>
    </w:p>
    <w:p w14:paraId="18495F64" w14:textId="6E43EB14" w:rsidR="0005191B" w:rsidRPr="00AB703B" w:rsidRDefault="00AB39C4" w:rsidP="00472DE4">
      <w:pPr>
        <w:pStyle w:val="berschrift9"/>
        <w:rPr>
          <w:sz w:val="24"/>
          <w:lang w:val="en-CA"/>
        </w:rPr>
      </w:pPr>
      <w:hyperlink r:id="rId512"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enabsatz"/>
        <w:numPr>
          <w:ilvl w:val="0"/>
          <w:numId w:val="179"/>
        </w:numPr>
        <w:rPr>
          <w:lang w:val="en-CA"/>
        </w:rPr>
      </w:pPr>
      <w:r w:rsidRPr="00D36A30">
        <w:rPr>
          <w:lang w:val="en-CA"/>
        </w:rPr>
        <w:t>Copyright changed from 2019 to 2023</w:t>
      </w:r>
    </w:p>
    <w:p w14:paraId="125CB86B" w14:textId="50D5D52E" w:rsidR="00D36A30" w:rsidRPr="007F7FB0" w:rsidRDefault="00D36A30" w:rsidP="007A5128">
      <w:pPr>
        <w:pStyle w:val="Listenabsatz"/>
        <w:numPr>
          <w:ilvl w:val="0"/>
          <w:numId w:val="179"/>
        </w:numPr>
        <w:rPr>
          <w:lang w:val="en-CA"/>
        </w:rPr>
      </w:pPr>
      <w:r w:rsidRPr="00B55667">
        <w:rPr>
          <w:lang w:val="en-CA"/>
        </w:rPr>
        <w:t xml:space="preserve">C++ 11 upgraded to C++ 17, with the latter providing more features beneficial for software development </w:t>
      </w:r>
    </w:p>
    <w:p w14:paraId="1C4E2DF7" w14:textId="514C09C6" w:rsidR="00D36A30" w:rsidRDefault="00D36A30" w:rsidP="00D36A30">
      <w:pPr>
        <w:pStyle w:val="Listenabsatz"/>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enabsatz"/>
        <w:numPr>
          <w:ilvl w:val="0"/>
          <w:numId w:val="179"/>
        </w:numPr>
        <w:rPr>
          <w:lang w:val="en-CA"/>
        </w:rPr>
      </w:pPr>
      <w:r>
        <w:rPr>
          <w:lang w:val="en-CA"/>
        </w:rPr>
        <w:t>Screenshot examples are updated</w:t>
      </w:r>
    </w:p>
    <w:p w14:paraId="1A31BA65" w14:textId="43B0899B" w:rsidR="00B55667" w:rsidRPr="00FA7A97" w:rsidRDefault="00B55667" w:rsidP="00B55667">
      <w:pPr>
        <w:pStyle w:val="Listenabsatz"/>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AB39C4" w:rsidP="00472DE4">
      <w:pPr>
        <w:pStyle w:val="berschrift9"/>
        <w:rPr>
          <w:sz w:val="24"/>
          <w:lang w:val="en-CA"/>
        </w:rPr>
      </w:pPr>
      <w:hyperlink r:id="rId513"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6DFE056E" w14:textId="37A1416B" w:rsidR="007F7FB0" w:rsidRDefault="007F7FB0" w:rsidP="007F7FB0">
      <w:pPr>
        <w:rPr>
          <w:lang w:val="en-CA"/>
        </w:rPr>
      </w:pPr>
      <w:r w:rsidRPr="007F7FB0">
        <w:rPr>
          <w:lang w:val="en-CA"/>
        </w:rPr>
        <w:t xml:space="preserve"> </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Changes similar to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document, and remove D. Flynn. </w:t>
      </w:r>
    </w:p>
    <w:p w14:paraId="165D1AD3" w14:textId="40576749" w:rsidR="0050676E" w:rsidRPr="00AB703B" w:rsidRDefault="00A45C93" w:rsidP="00430D17">
      <w:pPr>
        <w:pStyle w:val="berschrift2"/>
        <w:rPr>
          <w:lang w:val="en-CA"/>
        </w:rPr>
      </w:pPr>
      <w:r>
        <w:rPr>
          <w:lang w:val="en-CA"/>
        </w:rPr>
        <w:lastRenderedPageBreak/>
        <w:t>These suggestions were discussed and agreed</w:t>
      </w:r>
      <w:r w:rsidRPr="00A45C93">
        <w:rPr>
          <w:lang w:val="en-CA"/>
        </w:rPr>
        <w:t xml:space="preserve"> </w:t>
      </w:r>
      <w:r>
        <w:rPr>
          <w:lang w:val="en-CA"/>
        </w:rPr>
        <w:t>to be included in the revised output document JVET-AC1001.</w:t>
      </w:r>
      <w:bookmarkStart w:id="575" w:name="_Ref117582037"/>
      <w:r w:rsidR="0050676E"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0050676E" w:rsidRPr="00AB703B">
        <w:rPr>
          <w:lang w:val="en-CA"/>
        </w:rPr>
        <w:t>(</w:t>
      </w:r>
      <w:r w:rsidR="00A978E6" w:rsidRPr="00AB703B">
        <w:rPr>
          <w:lang w:val="en-CA"/>
        </w:rPr>
        <w:t>1</w:t>
      </w:r>
      <w:r w:rsidR="0050676E" w:rsidRPr="00AB703B">
        <w:rPr>
          <w:lang w:val="en-CA"/>
        </w:rPr>
        <w:t>)</w:t>
      </w:r>
      <w:bookmarkEnd w:id="570"/>
      <w:bookmarkEnd w:id="571"/>
      <w:bookmarkEnd w:id="575"/>
    </w:p>
    <w:p w14:paraId="2C16191D" w14:textId="6B3346B2" w:rsidR="00D32745" w:rsidRPr="00AB703B" w:rsidRDefault="00D32745" w:rsidP="00D32745">
      <w:pPr>
        <w:rPr>
          <w:lang w:val="en-CA"/>
        </w:rPr>
      </w:pPr>
      <w:bookmarkStart w:id="576" w:name="_Ref93154433"/>
      <w:bookmarkStart w:id="577" w:name="_Ref29265594"/>
      <w:bookmarkStart w:id="578"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AB39C4" w:rsidP="000E49D8">
      <w:pPr>
        <w:pStyle w:val="berschrift9"/>
        <w:rPr>
          <w:sz w:val="24"/>
          <w:lang w:val="en-CA" w:eastAsia="en-DE"/>
        </w:rPr>
      </w:pPr>
      <w:hyperlink r:id="rId514"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VVenC released in </w:t>
      </w:r>
      <w:r w:rsidRPr="001345B9">
        <w:rPr>
          <w:szCs w:val="22"/>
          <w:lang w:val="en-CA"/>
        </w:rPr>
        <w:t>September</w:t>
      </w:r>
      <w:r>
        <w:rPr>
          <w:szCs w:val="22"/>
          <w:lang w:val="en-CA"/>
        </w:rPr>
        <w:t xml:space="preserve"> 2022 and version 1.6.0 of the open VVC software decoder VVdeC released in September 2022. In addition, an example implementation of a web-based player that enables to use VVdeC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FFmpeg with VVenC and VVdeC. The patches are currently under review.</w:t>
      </w:r>
    </w:p>
    <w:p w14:paraId="2DE0A317" w14:textId="77777777" w:rsidR="00A45C93" w:rsidRDefault="00A45C93" w:rsidP="00A45C93">
      <w:pPr>
        <w:rPr>
          <w:szCs w:val="22"/>
          <w:lang w:val="en-CA"/>
        </w:rPr>
      </w:pPr>
      <w:r>
        <w:rPr>
          <w:szCs w:val="22"/>
          <w:lang w:val="en-CA"/>
        </w:rPr>
        <w:t>Main changes for VVenC v1.7.0 since version 1.6.1 include:</w:t>
      </w:r>
    </w:p>
    <w:p w14:paraId="1DDD7077" w14:textId="77777777" w:rsidR="00A45C93" w:rsidRPr="00C464BA"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Faster</w:t>
      </w:r>
      <w:r w:rsidRPr="00D15E81">
        <w:rPr>
          <w:szCs w:val="22"/>
          <w:lang w:val="en-CA"/>
        </w:rPr>
        <w:t xml:space="preserve"> presets: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other presets</w:t>
      </w:r>
    </w:p>
    <w:p w14:paraId="5330472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Pr>
          <w:szCs w:val="22"/>
          <w:lang w:val="en-CA"/>
        </w:rPr>
        <w:t>2% BD-rate gain for other presets</w:t>
      </w:r>
    </w:p>
    <w:p w14:paraId="5823366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ew features and improvements:</w:t>
      </w:r>
    </w:p>
    <w:p w14:paraId="59EB8B6C"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SIMD</w:t>
      </w:r>
      <w:r w:rsidRPr="00192759">
        <w:rPr>
          <w:szCs w:val="22"/>
          <w:lang w:val="en-CA"/>
        </w:rPr>
        <w:t>e</w:t>
      </w:r>
      <w:r>
        <w:rPr>
          <w:szCs w:val="22"/>
          <w:lang w:val="en-CA"/>
        </w:rPr>
        <w:t>)</w:t>
      </w:r>
    </w:p>
    <w:p w14:paraId="3C50A54C"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oise-based QP clipping in rate control</w:t>
      </w:r>
    </w:p>
    <w:p w14:paraId="09F7BC27"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mproved Screen Content Coding detector to ignore black borders</w:t>
      </w:r>
    </w:p>
    <w:p w14:paraId="7FF9EB1F"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Using MCTF to collect statistics for QPA (even if MCTF is disabled)</w:t>
      </w:r>
    </w:p>
    <w:p w14:paraId="31BE04FD"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ossibility to add logo overlay to encoded video</w:t>
      </w:r>
    </w:p>
    <w:p w14:paraId="61D23A25"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78184F1F"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0"/>
        <w:gridCol w:w="972"/>
        <w:gridCol w:w="972"/>
        <w:gridCol w:w="846"/>
        <w:gridCol w:w="972"/>
        <w:gridCol w:w="972"/>
        <w:gridCol w:w="837"/>
      </w:tblGrid>
      <w:tr w:rsidR="00A45C93" w:rsidRPr="00CD0CC7" w14:paraId="5B6A561B"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57A058D6" w14:textId="77777777" w:rsidR="00A45C93" w:rsidRPr="00C25B38" w:rsidRDefault="00A45C93" w:rsidP="00344579">
            <w:pPr>
              <w:keepNext/>
              <w:rPr>
                <w:caps w:val="0"/>
                <w:sz w:val="18"/>
                <w:szCs w:val="18"/>
              </w:rPr>
            </w:pPr>
            <w:r w:rsidRPr="00C25B38">
              <w:rPr>
                <w:sz w:val="18"/>
                <w:szCs w:val="18"/>
              </w:rPr>
              <w:t>Preset</w:t>
            </w:r>
          </w:p>
        </w:tc>
        <w:tc>
          <w:tcPr>
            <w:tcW w:w="519" w:type="pct"/>
            <w:tcBorders>
              <w:left w:val="single" w:sz="4" w:space="0" w:color="auto"/>
            </w:tcBorders>
          </w:tcPr>
          <w:p w14:paraId="3D7CFE4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519" w:type="pct"/>
          </w:tcPr>
          <w:p w14:paraId="7F32EEC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9" w:type="pct"/>
            <w:tcBorders>
              <w:right w:val="single" w:sz="4" w:space="0" w:color="auto"/>
            </w:tcBorders>
          </w:tcPr>
          <w:p w14:paraId="5FFE7EF0"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1589DC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519" w:type="pct"/>
          </w:tcPr>
          <w:p w14:paraId="7FA96D9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2" w:type="pct"/>
            <w:tcBorders>
              <w:right w:val="single" w:sz="4" w:space="0" w:color="auto"/>
            </w:tcBorders>
          </w:tcPr>
          <w:p w14:paraId="21DD8688"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A7ED90F"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19" w:type="pct"/>
          </w:tcPr>
          <w:p w14:paraId="7F5A037D"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3B44D9F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277BDF05"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344579">
            <w:pPr>
              <w:keepNext/>
              <w:rPr>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B402E3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E28D9E8"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6D84934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12141525"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r>
      <w:tr w:rsidR="00A45C93" w:rsidRPr="00CD0CC7" w14:paraId="091D4AA7"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56278D98" w14:textId="77777777" w:rsidR="00A45C93" w:rsidRPr="00C25B38" w:rsidRDefault="00A45C93" w:rsidP="00344579">
            <w:pPr>
              <w:keepNext/>
              <w:rPr>
                <w:caps w:val="0"/>
                <w:sz w:val="18"/>
                <w:szCs w:val="18"/>
                <w:lang w:val="de-DE"/>
              </w:rPr>
            </w:pPr>
            <w:r w:rsidRPr="00C25B38">
              <w:rPr>
                <w:sz w:val="18"/>
                <w:szCs w:val="18"/>
                <w:lang w:val="de-DE"/>
              </w:rPr>
              <w:t>FASTER</w:t>
            </w:r>
          </w:p>
        </w:tc>
        <w:tc>
          <w:tcPr>
            <w:tcW w:w="519" w:type="pct"/>
            <w:tcBorders>
              <w:top w:val="single" w:sz="4" w:space="0" w:color="auto"/>
              <w:left w:val="single" w:sz="4" w:space="0" w:color="auto"/>
            </w:tcBorders>
          </w:tcPr>
          <w:p w14:paraId="466FE4B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519" w:type="pct"/>
            <w:tcBorders>
              <w:top w:val="single" w:sz="4" w:space="0" w:color="auto"/>
            </w:tcBorders>
          </w:tcPr>
          <w:p w14:paraId="4DA570C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449" w:type="pct"/>
            <w:tcBorders>
              <w:top w:val="single" w:sz="4" w:space="0" w:color="auto"/>
              <w:right w:val="single" w:sz="4" w:space="0" w:color="auto"/>
            </w:tcBorders>
          </w:tcPr>
          <w:p w14:paraId="5EE3922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519" w:type="pct"/>
            <w:tcBorders>
              <w:top w:val="single" w:sz="4" w:space="0" w:color="auto"/>
              <w:left w:val="single" w:sz="4" w:space="0" w:color="auto"/>
            </w:tcBorders>
          </w:tcPr>
          <w:p w14:paraId="5B69B2A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519" w:type="pct"/>
            <w:tcBorders>
              <w:top w:val="single" w:sz="4" w:space="0" w:color="auto"/>
            </w:tcBorders>
          </w:tcPr>
          <w:p w14:paraId="00F8D458"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452" w:type="pct"/>
            <w:tcBorders>
              <w:top w:val="single" w:sz="4" w:space="0" w:color="auto"/>
              <w:right w:val="single" w:sz="4" w:space="0" w:color="auto"/>
            </w:tcBorders>
          </w:tcPr>
          <w:p w14:paraId="64F6F59B"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519" w:type="pct"/>
            <w:tcBorders>
              <w:top w:val="single" w:sz="4" w:space="0" w:color="auto"/>
              <w:left w:val="single" w:sz="4" w:space="0" w:color="auto"/>
            </w:tcBorders>
          </w:tcPr>
          <w:p w14:paraId="713919A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19" w:type="pct"/>
            <w:tcBorders>
              <w:top w:val="single" w:sz="4" w:space="0" w:color="auto"/>
            </w:tcBorders>
          </w:tcPr>
          <w:p w14:paraId="3699A82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47" w:type="pct"/>
            <w:tcBorders>
              <w:top w:val="single" w:sz="4" w:space="0" w:color="auto"/>
            </w:tcBorders>
          </w:tcPr>
          <w:p w14:paraId="3FD5D37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A45C93" w:rsidRPr="00CD0CC7" w14:paraId="5FF9608D"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3C5AFC6" w14:textId="77777777" w:rsidR="00A45C93" w:rsidRPr="00C25B38" w:rsidRDefault="00A45C93" w:rsidP="00344579">
            <w:pPr>
              <w:keepNext/>
              <w:rPr>
                <w:caps w:val="0"/>
                <w:sz w:val="18"/>
                <w:szCs w:val="18"/>
                <w:lang w:val="de-DE"/>
              </w:rPr>
            </w:pPr>
            <w:r w:rsidRPr="00C25B38">
              <w:rPr>
                <w:sz w:val="18"/>
                <w:szCs w:val="18"/>
                <w:lang w:val="de-DE"/>
              </w:rPr>
              <w:t>FAST</w:t>
            </w:r>
          </w:p>
        </w:tc>
        <w:tc>
          <w:tcPr>
            <w:tcW w:w="519" w:type="pct"/>
            <w:tcBorders>
              <w:left w:val="single" w:sz="4" w:space="0" w:color="auto"/>
            </w:tcBorders>
          </w:tcPr>
          <w:p w14:paraId="11F5273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519" w:type="pct"/>
          </w:tcPr>
          <w:p w14:paraId="04EED64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449" w:type="pct"/>
            <w:tcBorders>
              <w:right w:val="single" w:sz="4" w:space="0" w:color="auto"/>
            </w:tcBorders>
          </w:tcPr>
          <w:p w14:paraId="599F457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519" w:type="pct"/>
            <w:tcBorders>
              <w:left w:val="single" w:sz="4" w:space="0" w:color="auto"/>
            </w:tcBorders>
          </w:tcPr>
          <w:p w14:paraId="4E38169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519" w:type="pct"/>
          </w:tcPr>
          <w:p w14:paraId="58C728B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452" w:type="pct"/>
            <w:tcBorders>
              <w:right w:val="single" w:sz="4" w:space="0" w:color="auto"/>
            </w:tcBorders>
          </w:tcPr>
          <w:p w14:paraId="6B73005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519" w:type="pct"/>
            <w:tcBorders>
              <w:left w:val="single" w:sz="4" w:space="0" w:color="auto"/>
            </w:tcBorders>
          </w:tcPr>
          <w:p w14:paraId="35E0614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19" w:type="pct"/>
          </w:tcPr>
          <w:p w14:paraId="7C015ED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47" w:type="pct"/>
          </w:tcPr>
          <w:p w14:paraId="5BA18F0A"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A45C93" w:rsidRPr="00CD0CC7" w14:paraId="7CDB52A9"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7CF9ECF7" w14:textId="77777777" w:rsidR="00A45C93" w:rsidRPr="00C25B38" w:rsidRDefault="00A45C93" w:rsidP="00344579">
            <w:pPr>
              <w:keepNext/>
              <w:rPr>
                <w:caps w:val="0"/>
                <w:sz w:val="18"/>
                <w:szCs w:val="18"/>
                <w:lang w:val="de-DE"/>
              </w:rPr>
            </w:pPr>
            <w:r w:rsidRPr="00C25B38">
              <w:rPr>
                <w:sz w:val="18"/>
                <w:szCs w:val="18"/>
                <w:lang w:val="de-DE"/>
              </w:rPr>
              <w:t>MEDIUM</w:t>
            </w:r>
          </w:p>
        </w:tc>
        <w:tc>
          <w:tcPr>
            <w:tcW w:w="519" w:type="pct"/>
            <w:tcBorders>
              <w:left w:val="single" w:sz="4" w:space="0" w:color="auto"/>
            </w:tcBorders>
          </w:tcPr>
          <w:p w14:paraId="1B04C79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519" w:type="pct"/>
          </w:tcPr>
          <w:p w14:paraId="2169386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449" w:type="pct"/>
            <w:tcBorders>
              <w:right w:val="single" w:sz="4" w:space="0" w:color="auto"/>
            </w:tcBorders>
          </w:tcPr>
          <w:p w14:paraId="5CA4C33E"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519" w:type="pct"/>
            <w:tcBorders>
              <w:left w:val="single" w:sz="4" w:space="0" w:color="auto"/>
            </w:tcBorders>
          </w:tcPr>
          <w:p w14:paraId="37E311D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519" w:type="pct"/>
          </w:tcPr>
          <w:p w14:paraId="1D3049A9"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452" w:type="pct"/>
            <w:tcBorders>
              <w:right w:val="single" w:sz="4" w:space="0" w:color="auto"/>
            </w:tcBorders>
          </w:tcPr>
          <w:p w14:paraId="6086A91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519" w:type="pct"/>
            <w:tcBorders>
              <w:left w:val="single" w:sz="4" w:space="0" w:color="auto"/>
            </w:tcBorders>
          </w:tcPr>
          <w:p w14:paraId="2911C94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19" w:type="pct"/>
          </w:tcPr>
          <w:p w14:paraId="2A62535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47" w:type="pct"/>
          </w:tcPr>
          <w:p w14:paraId="19235E0A"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A45C93" w:rsidRPr="00CD0CC7" w14:paraId="0843371E"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4FF23F8" w14:textId="77777777" w:rsidR="00A45C93" w:rsidRPr="00C25B38" w:rsidRDefault="00A45C93" w:rsidP="00344579">
            <w:pPr>
              <w:keepNext/>
              <w:rPr>
                <w:caps w:val="0"/>
                <w:sz w:val="18"/>
                <w:szCs w:val="18"/>
                <w:lang w:val="de-DE"/>
              </w:rPr>
            </w:pPr>
            <w:r w:rsidRPr="00C25B38">
              <w:rPr>
                <w:sz w:val="18"/>
                <w:szCs w:val="18"/>
                <w:lang w:val="de-DE"/>
              </w:rPr>
              <w:t>SLOW</w:t>
            </w:r>
          </w:p>
        </w:tc>
        <w:tc>
          <w:tcPr>
            <w:tcW w:w="519" w:type="pct"/>
            <w:tcBorders>
              <w:left w:val="single" w:sz="4" w:space="0" w:color="auto"/>
            </w:tcBorders>
          </w:tcPr>
          <w:p w14:paraId="4B139D4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519" w:type="pct"/>
          </w:tcPr>
          <w:p w14:paraId="4A84E7B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449" w:type="pct"/>
            <w:tcBorders>
              <w:right w:val="single" w:sz="4" w:space="0" w:color="auto"/>
            </w:tcBorders>
          </w:tcPr>
          <w:p w14:paraId="67B9F8D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519" w:type="pct"/>
            <w:tcBorders>
              <w:left w:val="single" w:sz="4" w:space="0" w:color="auto"/>
            </w:tcBorders>
          </w:tcPr>
          <w:p w14:paraId="648B89F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519" w:type="pct"/>
          </w:tcPr>
          <w:p w14:paraId="5838EEB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452" w:type="pct"/>
            <w:tcBorders>
              <w:right w:val="single" w:sz="4" w:space="0" w:color="auto"/>
            </w:tcBorders>
          </w:tcPr>
          <w:p w14:paraId="1B2A095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519" w:type="pct"/>
            <w:tcBorders>
              <w:left w:val="single" w:sz="4" w:space="0" w:color="auto"/>
            </w:tcBorders>
          </w:tcPr>
          <w:p w14:paraId="36B43C6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19" w:type="pct"/>
          </w:tcPr>
          <w:p w14:paraId="3B7EC677"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47" w:type="pct"/>
          </w:tcPr>
          <w:p w14:paraId="099084C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A45C93" w:rsidRPr="00CD0CC7" w14:paraId="509B2C8F"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5A6256F" w14:textId="77777777" w:rsidR="00A45C93" w:rsidRPr="00C25B38" w:rsidRDefault="00A45C93" w:rsidP="00344579">
            <w:pPr>
              <w:rPr>
                <w:sz w:val="18"/>
                <w:szCs w:val="18"/>
                <w:lang w:val="de-DE"/>
              </w:rPr>
            </w:pPr>
            <w:r w:rsidRPr="00C25B38">
              <w:rPr>
                <w:sz w:val="18"/>
                <w:szCs w:val="18"/>
                <w:lang w:val="de-DE"/>
              </w:rPr>
              <w:t>SLOWER</w:t>
            </w:r>
          </w:p>
        </w:tc>
        <w:tc>
          <w:tcPr>
            <w:tcW w:w="519" w:type="pct"/>
            <w:tcBorders>
              <w:left w:val="single" w:sz="4" w:space="0" w:color="auto"/>
            </w:tcBorders>
          </w:tcPr>
          <w:p w14:paraId="21F6DB4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519" w:type="pct"/>
          </w:tcPr>
          <w:p w14:paraId="164634D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449" w:type="pct"/>
            <w:tcBorders>
              <w:right w:val="single" w:sz="4" w:space="0" w:color="auto"/>
            </w:tcBorders>
          </w:tcPr>
          <w:p w14:paraId="1E65E8F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519" w:type="pct"/>
            <w:tcBorders>
              <w:left w:val="single" w:sz="4" w:space="0" w:color="auto"/>
            </w:tcBorders>
          </w:tcPr>
          <w:p w14:paraId="46A7CCF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519" w:type="pct"/>
          </w:tcPr>
          <w:p w14:paraId="2E6EC2C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452" w:type="pct"/>
            <w:tcBorders>
              <w:right w:val="single" w:sz="4" w:space="0" w:color="auto"/>
            </w:tcBorders>
          </w:tcPr>
          <w:p w14:paraId="6A33E63F"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519" w:type="pct"/>
            <w:tcBorders>
              <w:left w:val="single" w:sz="4" w:space="0" w:color="auto"/>
            </w:tcBorders>
          </w:tcPr>
          <w:p w14:paraId="6414EC6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19" w:type="pct"/>
          </w:tcPr>
          <w:p w14:paraId="11BF273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47" w:type="pct"/>
          </w:tcPr>
          <w:p w14:paraId="6D50D228"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presets:</w:t>
      </w:r>
    </w:p>
    <w:p w14:paraId="132D2513"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36"/>
        <w:gridCol w:w="971"/>
        <w:gridCol w:w="926"/>
        <w:gridCol w:w="836"/>
        <w:gridCol w:w="1060"/>
        <w:gridCol w:w="946"/>
        <w:gridCol w:w="836"/>
      </w:tblGrid>
      <w:tr w:rsidR="00A45C93" w:rsidRPr="00CD0CC7" w14:paraId="525F1F43"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3" w:type="pct"/>
            <w:vMerge w:val="restart"/>
            <w:tcBorders>
              <w:right w:val="single" w:sz="4" w:space="0" w:color="auto"/>
            </w:tcBorders>
            <w:vAlign w:val="center"/>
          </w:tcPr>
          <w:p w14:paraId="45F41162" w14:textId="77777777" w:rsidR="00A45C93" w:rsidRPr="00511808" w:rsidRDefault="00A45C93" w:rsidP="00344579">
            <w:pPr>
              <w:rPr>
                <w:caps w:val="0"/>
                <w:sz w:val="18"/>
                <w:szCs w:val="18"/>
              </w:rPr>
            </w:pPr>
            <w:r w:rsidRPr="00511808">
              <w:rPr>
                <w:caps w:val="0"/>
                <w:sz w:val="18"/>
                <w:szCs w:val="18"/>
              </w:rPr>
              <w:t>Preset</w:t>
            </w:r>
          </w:p>
        </w:tc>
        <w:tc>
          <w:tcPr>
            <w:tcW w:w="514" w:type="pct"/>
            <w:tcBorders>
              <w:left w:val="single" w:sz="4" w:space="0" w:color="auto"/>
            </w:tcBorders>
          </w:tcPr>
          <w:p w14:paraId="3F4BC161"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514" w:type="pct"/>
          </w:tcPr>
          <w:p w14:paraId="58468BD7"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256F9CA3"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3" w:type="pct"/>
            <w:tcBorders>
              <w:left w:val="single" w:sz="4" w:space="0" w:color="auto"/>
            </w:tcBorders>
          </w:tcPr>
          <w:p w14:paraId="45D8D169"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514" w:type="pct"/>
          </w:tcPr>
          <w:p w14:paraId="29E68B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0C8EFFF6"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85" w:type="pct"/>
            <w:tcBorders>
              <w:left w:val="single" w:sz="4" w:space="0" w:color="auto"/>
            </w:tcBorders>
          </w:tcPr>
          <w:p w14:paraId="64FE3F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24" w:type="pct"/>
          </w:tcPr>
          <w:p w14:paraId="08E3A27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2" w:type="pct"/>
          </w:tcPr>
          <w:p w14:paraId="1FDBE7FA"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4D4F90D0"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344579">
            <w:pPr>
              <w:rPr>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14" w:type="pct"/>
            <w:tcBorders>
              <w:bottom w:val="single" w:sz="4" w:space="0" w:color="auto"/>
            </w:tcBorders>
            <w:shd w:val="clear" w:color="auto" w:fill="FFFFFF" w:themeFill="background1"/>
          </w:tcPr>
          <w:p w14:paraId="0EF5B10E"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514" w:type="pct"/>
            <w:tcBorders>
              <w:bottom w:val="single" w:sz="4" w:space="0" w:color="auto"/>
            </w:tcBorders>
            <w:shd w:val="clear" w:color="auto" w:fill="FFFFFF" w:themeFill="background1"/>
          </w:tcPr>
          <w:p w14:paraId="0AADB137"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24" w:type="pct"/>
            <w:tcBorders>
              <w:bottom w:val="single" w:sz="4" w:space="0" w:color="auto"/>
            </w:tcBorders>
            <w:shd w:val="clear" w:color="auto" w:fill="FFFFFF" w:themeFill="background1"/>
          </w:tcPr>
          <w:p w14:paraId="0A171274"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22" w:type="pct"/>
            <w:tcBorders>
              <w:bottom w:val="single" w:sz="4" w:space="0" w:color="auto"/>
            </w:tcBorders>
            <w:shd w:val="clear" w:color="auto" w:fill="FFFFFF" w:themeFill="background1"/>
          </w:tcPr>
          <w:p w14:paraId="322B971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r>
      <w:tr w:rsidR="00A45C93" w:rsidRPr="00E82EC4" w14:paraId="189A290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top w:val="single" w:sz="4" w:space="0" w:color="auto"/>
              <w:right w:val="single" w:sz="4" w:space="0" w:color="auto"/>
            </w:tcBorders>
          </w:tcPr>
          <w:p w14:paraId="00735E66" w14:textId="77777777" w:rsidR="00A45C93" w:rsidRPr="00511808" w:rsidRDefault="00A45C93" w:rsidP="00344579">
            <w:pPr>
              <w:rPr>
                <w:caps w:val="0"/>
                <w:sz w:val="18"/>
                <w:szCs w:val="18"/>
                <w:lang w:val="de-DE"/>
              </w:rPr>
            </w:pPr>
            <w:r w:rsidRPr="00511808">
              <w:rPr>
                <w:caps w:val="0"/>
                <w:sz w:val="18"/>
                <w:szCs w:val="18"/>
                <w:lang w:val="de-DE"/>
              </w:rPr>
              <w:t>FASTER</w:t>
            </w:r>
          </w:p>
        </w:tc>
        <w:tc>
          <w:tcPr>
            <w:tcW w:w="514" w:type="pct"/>
            <w:tcBorders>
              <w:top w:val="single" w:sz="4" w:space="0" w:color="auto"/>
              <w:left w:val="single" w:sz="4" w:space="0" w:color="auto"/>
            </w:tcBorders>
          </w:tcPr>
          <w:p w14:paraId="64F9129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514" w:type="pct"/>
            <w:tcBorders>
              <w:top w:val="single" w:sz="4" w:space="0" w:color="auto"/>
            </w:tcBorders>
          </w:tcPr>
          <w:p w14:paraId="424A48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40" w:type="pct"/>
            <w:tcBorders>
              <w:top w:val="single" w:sz="4" w:space="0" w:color="auto"/>
              <w:right w:val="single" w:sz="4" w:space="0" w:color="auto"/>
            </w:tcBorders>
          </w:tcPr>
          <w:p w14:paraId="36D102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513" w:type="pct"/>
            <w:tcBorders>
              <w:top w:val="single" w:sz="4" w:space="0" w:color="auto"/>
              <w:left w:val="single" w:sz="4" w:space="0" w:color="auto"/>
            </w:tcBorders>
          </w:tcPr>
          <w:p w14:paraId="0B56394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514" w:type="pct"/>
            <w:tcBorders>
              <w:top w:val="single" w:sz="4" w:space="0" w:color="auto"/>
            </w:tcBorders>
          </w:tcPr>
          <w:p w14:paraId="05E04F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440" w:type="pct"/>
            <w:tcBorders>
              <w:top w:val="single" w:sz="4" w:space="0" w:color="auto"/>
              <w:right w:val="single" w:sz="4" w:space="0" w:color="auto"/>
            </w:tcBorders>
          </w:tcPr>
          <w:p w14:paraId="095310D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585" w:type="pct"/>
            <w:tcBorders>
              <w:top w:val="single" w:sz="4" w:space="0" w:color="auto"/>
              <w:left w:val="single" w:sz="4" w:space="0" w:color="auto"/>
            </w:tcBorders>
          </w:tcPr>
          <w:p w14:paraId="52BABE1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24" w:type="pct"/>
            <w:tcBorders>
              <w:top w:val="single" w:sz="4" w:space="0" w:color="auto"/>
            </w:tcBorders>
          </w:tcPr>
          <w:p w14:paraId="611B16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22" w:type="pct"/>
            <w:tcBorders>
              <w:top w:val="single" w:sz="4" w:space="0" w:color="auto"/>
            </w:tcBorders>
          </w:tcPr>
          <w:p w14:paraId="673FE0A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A45C93" w:rsidRPr="00E82EC4" w14:paraId="7807DFB4"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D25D560" w14:textId="77777777" w:rsidR="00A45C93" w:rsidRPr="00511808" w:rsidRDefault="00A45C93" w:rsidP="00344579">
            <w:pPr>
              <w:rPr>
                <w:caps w:val="0"/>
                <w:sz w:val="18"/>
                <w:szCs w:val="18"/>
                <w:lang w:val="de-DE"/>
              </w:rPr>
            </w:pPr>
            <w:r w:rsidRPr="00511808">
              <w:rPr>
                <w:caps w:val="0"/>
                <w:sz w:val="18"/>
                <w:szCs w:val="18"/>
                <w:lang w:val="de-DE"/>
              </w:rPr>
              <w:t>FAST</w:t>
            </w:r>
          </w:p>
        </w:tc>
        <w:tc>
          <w:tcPr>
            <w:tcW w:w="514" w:type="pct"/>
            <w:tcBorders>
              <w:left w:val="single" w:sz="4" w:space="0" w:color="auto"/>
            </w:tcBorders>
          </w:tcPr>
          <w:p w14:paraId="5F77B5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514" w:type="pct"/>
          </w:tcPr>
          <w:p w14:paraId="0E6DFEAD"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40" w:type="pct"/>
            <w:tcBorders>
              <w:right w:val="single" w:sz="4" w:space="0" w:color="auto"/>
            </w:tcBorders>
          </w:tcPr>
          <w:p w14:paraId="2CCFF45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513" w:type="pct"/>
            <w:tcBorders>
              <w:left w:val="single" w:sz="4" w:space="0" w:color="auto"/>
            </w:tcBorders>
          </w:tcPr>
          <w:p w14:paraId="40DD57A4"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514" w:type="pct"/>
          </w:tcPr>
          <w:p w14:paraId="0678049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440" w:type="pct"/>
            <w:tcBorders>
              <w:right w:val="single" w:sz="4" w:space="0" w:color="auto"/>
            </w:tcBorders>
          </w:tcPr>
          <w:p w14:paraId="455529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585" w:type="pct"/>
            <w:tcBorders>
              <w:left w:val="single" w:sz="4" w:space="0" w:color="auto"/>
            </w:tcBorders>
          </w:tcPr>
          <w:p w14:paraId="6F180F7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24" w:type="pct"/>
          </w:tcPr>
          <w:p w14:paraId="0916035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22" w:type="pct"/>
          </w:tcPr>
          <w:p w14:paraId="2C8B5350"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A45C93" w:rsidRPr="00E82EC4" w14:paraId="784A445A"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11DECB5" w14:textId="77777777" w:rsidR="00A45C93" w:rsidRPr="00511808" w:rsidRDefault="00A45C93" w:rsidP="00344579">
            <w:pPr>
              <w:rPr>
                <w:caps w:val="0"/>
                <w:sz w:val="18"/>
                <w:szCs w:val="18"/>
                <w:lang w:val="de-DE"/>
              </w:rPr>
            </w:pPr>
            <w:r w:rsidRPr="00511808">
              <w:rPr>
                <w:caps w:val="0"/>
                <w:sz w:val="18"/>
                <w:szCs w:val="18"/>
                <w:lang w:val="de-DE"/>
              </w:rPr>
              <w:t>MEDIUM</w:t>
            </w:r>
          </w:p>
        </w:tc>
        <w:tc>
          <w:tcPr>
            <w:tcW w:w="514" w:type="pct"/>
            <w:tcBorders>
              <w:left w:val="single" w:sz="4" w:space="0" w:color="auto"/>
            </w:tcBorders>
          </w:tcPr>
          <w:p w14:paraId="540EC06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514" w:type="pct"/>
          </w:tcPr>
          <w:p w14:paraId="54F74744"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40" w:type="pct"/>
            <w:tcBorders>
              <w:right w:val="single" w:sz="4" w:space="0" w:color="auto"/>
            </w:tcBorders>
          </w:tcPr>
          <w:p w14:paraId="2D75E97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513" w:type="pct"/>
            <w:tcBorders>
              <w:left w:val="single" w:sz="4" w:space="0" w:color="auto"/>
            </w:tcBorders>
          </w:tcPr>
          <w:p w14:paraId="1F8AA4C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514" w:type="pct"/>
          </w:tcPr>
          <w:p w14:paraId="24DFDCE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440" w:type="pct"/>
            <w:tcBorders>
              <w:right w:val="single" w:sz="4" w:space="0" w:color="auto"/>
            </w:tcBorders>
          </w:tcPr>
          <w:p w14:paraId="3B2B554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585" w:type="pct"/>
            <w:tcBorders>
              <w:left w:val="single" w:sz="4" w:space="0" w:color="auto"/>
            </w:tcBorders>
          </w:tcPr>
          <w:p w14:paraId="08725A5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24" w:type="pct"/>
          </w:tcPr>
          <w:p w14:paraId="26003F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22" w:type="pct"/>
          </w:tcPr>
          <w:p w14:paraId="729C7BE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A45C93" w:rsidRPr="00E82EC4" w14:paraId="3BAC6A33"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542D1F37" w14:textId="77777777" w:rsidR="00A45C93" w:rsidRPr="00511808" w:rsidRDefault="00A45C93" w:rsidP="00344579">
            <w:pPr>
              <w:rPr>
                <w:caps w:val="0"/>
                <w:sz w:val="18"/>
                <w:szCs w:val="18"/>
                <w:lang w:val="de-DE"/>
              </w:rPr>
            </w:pPr>
            <w:r w:rsidRPr="00511808">
              <w:rPr>
                <w:caps w:val="0"/>
                <w:sz w:val="18"/>
                <w:szCs w:val="18"/>
                <w:lang w:val="de-DE"/>
              </w:rPr>
              <w:t>SLOW</w:t>
            </w:r>
          </w:p>
        </w:tc>
        <w:tc>
          <w:tcPr>
            <w:tcW w:w="514" w:type="pct"/>
            <w:tcBorders>
              <w:left w:val="single" w:sz="4" w:space="0" w:color="auto"/>
            </w:tcBorders>
          </w:tcPr>
          <w:p w14:paraId="621357D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514" w:type="pct"/>
          </w:tcPr>
          <w:p w14:paraId="1B1D01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40" w:type="pct"/>
            <w:tcBorders>
              <w:right w:val="single" w:sz="4" w:space="0" w:color="auto"/>
            </w:tcBorders>
          </w:tcPr>
          <w:p w14:paraId="42C15A21"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513" w:type="pct"/>
            <w:tcBorders>
              <w:left w:val="single" w:sz="4" w:space="0" w:color="auto"/>
            </w:tcBorders>
          </w:tcPr>
          <w:p w14:paraId="0EAB8998"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514" w:type="pct"/>
          </w:tcPr>
          <w:p w14:paraId="65CA4B6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440" w:type="pct"/>
            <w:tcBorders>
              <w:right w:val="single" w:sz="4" w:space="0" w:color="auto"/>
            </w:tcBorders>
          </w:tcPr>
          <w:p w14:paraId="1CBACD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585" w:type="pct"/>
            <w:tcBorders>
              <w:left w:val="single" w:sz="4" w:space="0" w:color="auto"/>
            </w:tcBorders>
          </w:tcPr>
          <w:p w14:paraId="455D809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24" w:type="pct"/>
          </w:tcPr>
          <w:p w14:paraId="2F1A69B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22" w:type="pct"/>
          </w:tcPr>
          <w:p w14:paraId="23562A95"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A45C93" w:rsidRPr="00E82EC4" w14:paraId="28E877B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072F8B9" w14:textId="77777777" w:rsidR="00A45C93" w:rsidRPr="00511808" w:rsidRDefault="00A45C93" w:rsidP="00344579">
            <w:pPr>
              <w:rPr>
                <w:sz w:val="18"/>
                <w:szCs w:val="18"/>
                <w:lang w:val="de-DE"/>
              </w:rPr>
            </w:pPr>
            <w:r w:rsidRPr="00511808">
              <w:rPr>
                <w:sz w:val="18"/>
                <w:szCs w:val="18"/>
                <w:lang w:val="de-DE"/>
              </w:rPr>
              <w:t>SLOWER</w:t>
            </w:r>
          </w:p>
        </w:tc>
        <w:tc>
          <w:tcPr>
            <w:tcW w:w="514" w:type="pct"/>
            <w:tcBorders>
              <w:left w:val="single" w:sz="4" w:space="0" w:color="auto"/>
            </w:tcBorders>
          </w:tcPr>
          <w:p w14:paraId="35BCB503"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514" w:type="pct"/>
          </w:tcPr>
          <w:p w14:paraId="23790BD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40" w:type="pct"/>
            <w:tcBorders>
              <w:right w:val="single" w:sz="4" w:space="0" w:color="auto"/>
            </w:tcBorders>
          </w:tcPr>
          <w:p w14:paraId="75C7B8C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513" w:type="pct"/>
            <w:tcBorders>
              <w:left w:val="single" w:sz="4" w:space="0" w:color="auto"/>
            </w:tcBorders>
          </w:tcPr>
          <w:p w14:paraId="0A079D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514" w:type="pct"/>
          </w:tcPr>
          <w:p w14:paraId="613DABA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440" w:type="pct"/>
            <w:tcBorders>
              <w:right w:val="single" w:sz="4" w:space="0" w:color="auto"/>
            </w:tcBorders>
          </w:tcPr>
          <w:p w14:paraId="15EEC18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585" w:type="pct"/>
            <w:tcBorders>
              <w:left w:val="single" w:sz="4" w:space="0" w:color="auto"/>
            </w:tcBorders>
          </w:tcPr>
          <w:p w14:paraId="0383BAD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24" w:type="pct"/>
          </w:tcPr>
          <w:p w14:paraId="6FA4105D"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22" w:type="pct"/>
          </w:tcPr>
          <w:p w14:paraId="0414B17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Pr>
        <w:jc w:val="left"/>
      </w:pPr>
    </w:p>
    <w:p w14:paraId="288B4619" w14:textId="77777777" w:rsidR="00A45C93" w:rsidRPr="00FC283B" w:rsidRDefault="00A45C93" w:rsidP="00A45C93">
      <w:pPr>
        <w:rPr>
          <w:lang w:val="en-CA"/>
        </w:rPr>
      </w:pPr>
      <w:r>
        <w:rPr>
          <w:szCs w:val="22"/>
          <w:lang w:val="en-CA"/>
        </w:rPr>
        <w:t xml:space="preserve">No new version of VVdeC </w:t>
      </w:r>
      <w:r>
        <w:rPr>
          <w:szCs w:val="22"/>
        </w:rPr>
        <w:t>has been released since v1.6.0</w:t>
      </w:r>
      <w:r>
        <w:rPr>
          <w:szCs w:val="22"/>
          <w:lang w:val="en-CA"/>
        </w:rPr>
        <w:t>.</w:t>
      </w:r>
    </w:p>
    <w:p w14:paraId="43E20CEE" w14:textId="756CD7A8" w:rsidR="00A45C93"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other open source software such as x264. These could be considered in the future development plan of VVEnc/VVDec. </w:t>
      </w:r>
    </w:p>
    <w:p w14:paraId="44FA5296" w14:textId="77777777" w:rsidR="00831940" w:rsidRPr="00AB703B" w:rsidRDefault="00831940" w:rsidP="00D32745">
      <w:pPr>
        <w:rPr>
          <w:lang w:val="en-CA"/>
        </w:rPr>
      </w:pPr>
    </w:p>
    <w:p w14:paraId="457C1E98" w14:textId="496794E1" w:rsidR="005D1FAC" w:rsidRPr="00AB703B" w:rsidRDefault="00024272" w:rsidP="00430D17">
      <w:pPr>
        <w:pStyle w:val="berschrift2"/>
        <w:rPr>
          <w:lang w:val="en-CA"/>
        </w:rPr>
      </w:pPr>
      <w:bookmarkStart w:id="579"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576"/>
      <w:bookmarkEnd w:id="579"/>
    </w:p>
    <w:p w14:paraId="5DFF89ED" w14:textId="600D3A97" w:rsidR="00D32745" w:rsidRPr="00AB703B" w:rsidRDefault="00D32745" w:rsidP="00D32745">
      <w:pPr>
        <w:rPr>
          <w:lang w:val="en-CA"/>
        </w:rPr>
      </w:pPr>
      <w:bookmarkStart w:id="580" w:name="_Ref487322369"/>
      <w:bookmarkStart w:id="581" w:name="_Ref534462057"/>
      <w:bookmarkStart w:id="582" w:name="_Ref37795095"/>
      <w:bookmarkStart w:id="583" w:name="_Ref70096523"/>
      <w:bookmarkStart w:id="584"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AB39C4" w:rsidP="00472DE4">
      <w:pPr>
        <w:pStyle w:val="berschrift9"/>
        <w:rPr>
          <w:sz w:val="24"/>
          <w:lang w:val="en-CA"/>
        </w:rPr>
      </w:pPr>
      <w:hyperlink r:id="rId515"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768D9F0D" w:rsidR="0005191B" w:rsidRPr="007A5128" w:rsidRDefault="0005191B" w:rsidP="00D32745">
      <w:pPr>
        <w:rPr>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0DE19499" w:rsidR="00344579" w:rsidRDefault="00344579" w:rsidP="00344579">
      <w:pPr>
        <w:pStyle w:val="Listenabsatz"/>
        <w:numPr>
          <w:ilvl w:val="0"/>
          <w:numId w:val="147"/>
        </w:numPr>
        <w:rPr>
          <w:lang w:val="en-CA"/>
        </w:rPr>
      </w:pPr>
      <w:r>
        <w:rPr>
          <w:lang w:val="en-CA"/>
        </w:rPr>
        <w:t xml:space="preserve">Handling of dirty and clean regions </w:t>
      </w:r>
    </w:p>
    <w:p w14:paraId="797FE5EB" w14:textId="4EF9B90F" w:rsidR="00344579" w:rsidRDefault="00344579" w:rsidP="00344579">
      <w:pPr>
        <w:pStyle w:val="Listenabsatz"/>
        <w:numPr>
          <w:ilvl w:val="0"/>
          <w:numId w:val="147"/>
        </w:numPr>
        <w:rPr>
          <w:lang w:val="en-CA"/>
        </w:rPr>
      </w:pPr>
      <w:r>
        <w:rPr>
          <w:lang w:val="en-CA"/>
        </w:rPr>
        <w:t>Asymmetric deblocking across the dirty/clean boundaries</w:t>
      </w:r>
    </w:p>
    <w:p w14:paraId="27F5B9A6" w14:textId="7026AADB" w:rsidR="00344579" w:rsidRDefault="00344579" w:rsidP="00344579">
      <w:pPr>
        <w:pStyle w:val="Listenabsatz"/>
        <w:numPr>
          <w:ilvl w:val="0"/>
          <w:numId w:val="147"/>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have interaction with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962C3B">
      <w:pPr>
        <w:pStyle w:val="Listenabsatz"/>
        <w:numPr>
          <w:ilvl w:val="0"/>
          <w:numId w:val="147"/>
        </w:numPr>
        <w:rPr>
          <w:lang w:val="en-CA"/>
        </w:rPr>
      </w:pPr>
      <w:r w:rsidRPr="00962C3B">
        <w:rPr>
          <w:lang w:val="en-CA"/>
        </w:rPr>
        <w:lastRenderedPageBreak/>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It was commented that the testing of this proposed low-level change would not affect the CTC, and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documented, and need to be clearly specified in the EE2 descriptions. </w:t>
      </w:r>
    </w:p>
    <w:p w14:paraId="18EF14EF" w14:textId="08E12C0A" w:rsidR="00962C3B" w:rsidRPr="00962C3B" w:rsidRDefault="00973F7C" w:rsidP="00962C3B">
      <w:pPr>
        <w:rPr>
          <w:lang w:val="en-CA"/>
        </w:rPr>
      </w:pPr>
      <w:r w:rsidRPr="007A5128">
        <w:rPr>
          <w:highlight w:val="yellow"/>
          <w:lang w:val="en-CA"/>
        </w:rPr>
        <w:t>Investigate in EE,</w:t>
      </w:r>
      <w:r>
        <w:rPr>
          <w:lang w:val="en-CA"/>
        </w:rPr>
        <w:t xml:space="preserve"> using GDR-specific testing conditions.</w:t>
      </w:r>
    </w:p>
    <w:p w14:paraId="44D686BC" w14:textId="77777777" w:rsidR="00243162" w:rsidRPr="003623DA" w:rsidRDefault="00AB39C4" w:rsidP="00BA31A4">
      <w:pPr>
        <w:pStyle w:val="berschrift9"/>
        <w:rPr>
          <w:sz w:val="24"/>
          <w:lang w:val="en-CA" w:eastAsia="en-DE"/>
        </w:rPr>
      </w:pPr>
      <w:hyperlink r:id="rId516"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berschrift2"/>
        <w:rPr>
          <w:lang w:val="en-CA"/>
        </w:rPr>
      </w:pPr>
      <w:bookmarkStart w:id="585"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580"/>
      <w:bookmarkEnd w:id="581"/>
      <w:bookmarkEnd w:id="582"/>
      <w:bookmarkEnd w:id="583"/>
      <w:bookmarkEnd w:id="584"/>
      <w:bookmarkEnd w:id="585"/>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AB39C4" w:rsidP="00ED048A">
      <w:pPr>
        <w:pStyle w:val="berschrift9"/>
        <w:rPr>
          <w:sz w:val="24"/>
          <w:lang w:val="en-CA"/>
        </w:rPr>
      </w:pPr>
      <w:hyperlink r:id="rId517"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586" w:name="_Hlk124353506"/>
      <w:r w:rsidRPr="0049674E">
        <w:rPr>
          <w:lang w:val="en-CA"/>
        </w:rPr>
        <w:t>VTM-11</w:t>
      </w:r>
      <w:r>
        <w:rPr>
          <w:lang w:val="en-CA"/>
        </w:rPr>
        <w:t>.0</w:t>
      </w:r>
      <w:r w:rsidRPr="0049674E">
        <w:rPr>
          <w:lang w:val="en-CA"/>
        </w:rPr>
        <w:t xml:space="preserve">ecm6 </w:t>
      </w:r>
      <w:bookmarkEnd w:id="586"/>
      <w:r w:rsidRPr="353EDD7F">
        <w:rPr>
          <w:lang w:val="en-CA"/>
        </w:rPr>
        <w:t xml:space="preserve">as reference. As a result, the contribution </w:t>
      </w:r>
      <w:r>
        <w:rPr>
          <w:lang w:val="en-CA"/>
        </w:rPr>
        <w:t>tests</w:t>
      </w:r>
      <w:r w:rsidRPr="353EDD7F">
        <w:rPr>
          <w:lang w:val="en-CA"/>
        </w:rPr>
        <w:t xml:space="preserve"> adjustments of the configuration parameters “CbQpOffset”, “CrQpOffset” and “LMCSOffset”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r w:rsidRPr="00C322DC">
        <w:t>%;</w:t>
      </w:r>
      <w:r>
        <w:t xml:space="preserve">   </w:t>
      </w:r>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2515">
        <w:rPr>
          <w:lang w:val="fr-FR"/>
        </w:rPr>
        <w:t>config.</w:t>
      </w:r>
      <w:r>
        <w:rPr>
          <w:lang w:val="fr-FR"/>
        </w:rPr>
        <w:t xml:space="preserve"> 1</w:t>
      </w:r>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5A3280">
        <w:rPr>
          <w:lang w:val="en-CA"/>
        </w:rPr>
        <w:t xml:space="preserve">config. 2:  </w:t>
      </w:r>
      <w:r w:rsidRPr="00031D73">
        <w:t xml:space="preserve">AI: n/a </w:t>
      </w:r>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PSNR for H1, BD-rate PSNR for H2):</w:t>
      </w:r>
    </w:p>
    <w:p w14:paraId="3C592714"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p>
    <w:p w14:paraId="433CFC63" w14:textId="106C88CA"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15AB3ECE" w14:textId="77777777" w:rsidR="007E0070" w:rsidRDefault="007E0070" w:rsidP="007E0070">
      <w:pPr>
        <w:pStyle w:val="Listenabsatz"/>
        <w:spacing w:after="120"/>
        <w:ind w:left="360"/>
        <w:rPr>
          <w:lang w:val="en-CA"/>
        </w:rPr>
      </w:pPr>
    </w:p>
    <w:p w14:paraId="65951A55" w14:textId="77777777"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r w:rsidRPr="0043284B">
        <w:rPr>
          <w:lang w:val="en-CA"/>
        </w:rPr>
        <w:t>%</w:t>
      </w:r>
      <w:r>
        <w:rPr>
          <w:lang w:val="en-CA"/>
        </w:rPr>
        <w:t xml:space="preserve">;  </w:t>
      </w:r>
      <w:r>
        <w:rPr>
          <w:lang w:val="en-CA"/>
        </w:rPr>
        <w:tab/>
      </w:r>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r w:rsidRPr="004005B5">
        <w:rPr>
          <w:lang w:val="en-CA"/>
        </w:rPr>
        <w:t>%</w:t>
      </w:r>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SunsetBeach, QP 22) was replaced by </w:t>
      </w:r>
      <w:r>
        <w:rPr>
          <w:sz w:val="16"/>
          <w:szCs w:val="14"/>
          <w:lang w:val="en-CA"/>
        </w:rPr>
        <w:t>H2</w:t>
      </w:r>
      <w:r w:rsidRPr="004F4AC9">
        <w:rPr>
          <w:sz w:val="16"/>
          <w:szCs w:val="14"/>
          <w:lang w:val="en-CA"/>
        </w:rPr>
        <w:t xml:space="preserve"> RA results previously generated, but with wrong config files (per_class classA_randomaccess.cfg omitted)</w:t>
      </w:r>
    </w:p>
    <w:p w14:paraId="5F848502" w14:textId="6AA6879C" w:rsidR="007E0070" w:rsidRDefault="003322A3" w:rsidP="00ED048A">
      <w:pPr>
        <w:rPr>
          <w:lang w:val="en-CA"/>
        </w:rPr>
      </w:pPr>
      <w:r>
        <w:rPr>
          <w:lang w:val="en-CA"/>
        </w:rPr>
        <w:lastRenderedPageBreak/>
        <w:t xml:space="preserve">It was commented that a similar contribution (JVET-Y0223) had been brought previously (which included an additional knot over “QPOutValCb”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r>
        <w:rPr>
          <w:lang w:val="en-CA"/>
        </w:rPr>
        <w:t>QPCMappingTable</w:t>
      </w:r>
      <w:r w:rsidR="0027119C">
        <w:rPr>
          <w:lang w:val="en-CA"/>
        </w:rPr>
        <w:t>)</w:t>
      </w:r>
      <w:r>
        <w:rPr>
          <w:lang w:val="en-CA"/>
        </w:rPr>
        <w:t xml:space="preserve">. </w:t>
      </w:r>
    </w:p>
    <w:p w14:paraId="210F7276" w14:textId="77777777" w:rsidR="00ED048A" w:rsidRPr="00AB703B" w:rsidRDefault="00AB39C4" w:rsidP="00ED048A">
      <w:pPr>
        <w:pStyle w:val="berschrift9"/>
        <w:rPr>
          <w:sz w:val="24"/>
          <w:lang w:val="en-CA" w:eastAsia="en-DE"/>
        </w:rPr>
      </w:pPr>
      <w:hyperlink r:id="rId518"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AB39C4" w:rsidP="00472DE4">
      <w:pPr>
        <w:pStyle w:val="berschrift9"/>
        <w:rPr>
          <w:sz w:val="24"/>
          <w:lang w:val="en-CA"/>
        </w:rPr>
      </w:pPr>
      <w:hyperlink r:id="rId519"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r w:rsidRPr="00CF512D">
        <w:t>eometr</w:t>
      </w:r>
      <w:r>
        <w:t>ic</w:t>
      </w:r>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04B614F7" w:rsidR="0007268B" w:rsidRDefault="0007268B" w:rsidP="00934EF3">
      <w:pPr>
        <w:rPr>
          <w:lang w:val="en-CA"/>
        </w:rPr>
      </w:pPr>
      <w:r w:rsidRPr="007A5128">
        <w:rPr>
          <w:highlight w:val="yellow"/>
          <w:lang w:val="en-CA"/>
        </w:rPr>
        <w:t>Decision</w:t>
      </w:r>
      <w:r w:rsidR="00E90FA5" w:rsidRPr="007A5128">
        <w:rPr>
          <w:highlight w:val="yellow"/>
          <w:lang w:val="en-CA"/>
        </w:rPr>
        <w:t>(SW)</w:t>
      </w:r>
      <w:r w:rsidR="00E90FA5">
        <w:rPr>
          <w:lang w:val="en-CA"/>
        </w:rPr>
        <w:t>: Adopt JVET-AC0139 (also CTC with the suggested settings)</w:t>
      </w:r>
    </w:p>
    <w:p w14:paraId="668A9468" w14:textId="2CD44C6B" w:rsidR="00C45852" w:rsidRPr="00BC651E" w:rsidRDefault="00AB39C4" w:rsidP="008C1B96">
      <w:pPr>
        <w:pStyle w:val="berschrift9"/>
        <w:rPr>
          <w:sz w:val="24"/>
          <w:lang w:val="en-CA" w:eastAsia="en-DE"/>
        </w:rPr>
      </w:pPr>
      <w:hyperlink r:id="rId520"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AB39C4" w:rsidP="00472DE4">
      <w:pPr>
        <w:pStyle w:val="berschrift9"/>
        <w:rPr>
          <w:sz w:val="24"/>
          <w:lang w:val="en-CA"/>
        </w:rPr>
      </w:pPr>
      <w:hyperlink r:id="rId521"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Cb/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54C28E21" w:rsidR="00E90FA5" w:rsidRPr="005B217D" w:rsidRDefault="00E90FA5" w:rsidP="00E90FA5">
      <w:pPr>
        <w:rPr>
          <w:szCs w:val="22"/>
          <w:lang w:val="en-CA"/>
        </w:rPr>
      </w:pPr>
      <w:r>
        <w:rPr>
          <w:lang w:val="en-CA"/>
        </w:rPr>
        <w:t xml:space="preserve">v3: results for HDR for VTM and ECM added. Thanks to </w:t>
      </w:r>
      <w:del w:id="587" w:author="Jens-Rainer Ohm" w:date="2023-01-22T15:38:00Z">
        <w:r w:rsidDel="00443974">
          <w:rPr>
            <w:lang w:val="en-CA"/>
          </w:rPr>
          <w:delText>Interdigital</w:delText>
        </w:r>
      </w:del>
      <w:ins w:id="588" w:author="Jens-Rainer Ohm" w:date="2023-01-22T15:38:00Z">
        <w:r w:rsidR="00443974">
          <w:rPr>
            <w:lang w:val="en-CA"/>
          </w:rPr>
          <w:t>InterDigital</w:t>
        </w:r>
      </w:ins>
      <w:r>
        <w:rPr>
          <w:lang w:val="en-CA"/>
        </w:rPr>
        <w:t xml:space="preserve">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lastRenderedPageBreak/>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Could it be done the other way round, i.e. keep the QP for I pictures fixed and increase for the other pictures? There was some difficulty, loss was observed in particular at QP22. It was asserted that this is caused by the QP toggling feature which was introduced for low QP range.</w:t>
      </w:r>
    </w:p>
    <w:p w14:paraId="3E689019" w14:textId="73A970CB" w:rsidR="00C82AA4" w:rsidRDefault="00C82AA4" w:rsidP="00D32745">
      <w:pPr>
        <w:rPr>
          <w:lang w:val="en-CA"/>
        </w:rPr>
      </w:pPr>
    </w:p>
    <w:p w14:paraId="46590D31" w14:textId="708AD71D" w:rsidR="007F0CE3" w:rsidRDefault="007F0CE3" w:rsidP="00D32745">
      <w:pPr>
        <w:rPr>
          <w:lang w:val="en-CA"/>
        </w:rPr>
      </w:pPr>
      <w:r>
        <w:rPr>
          <w:lang w:val="en-CA"/>
        </w:rPr>
        <w:t>Further study.</w:t>
      </w:r>
    </w:p>
    <w:p w14:paraId="239544E5" w14:textId="77777777" w:rsidR="00E90FA5" w:rsidRPr="00AB703B" w:rsidRDefault="00E90FA5" w:rsidP="00D32745">
      <w:pPr>
        <w:rPr>
          <w:lang w:val="en-CA"/>
        </w:rPr>
      </w:pPr>
    </w:p>
    <w:p w14:paraId="6DE80C3D" w14:textId="190A872A" w:rsidR="00EA30E0" w:rsidRPr="00AB703B" w:rsidRDefault="00AB39C4" w:rsidP="00CF5157">
      <w:pPr>
        <w:pStyle w:val="berschrift9"/>
        <w:rPr>
          <w:sz w:val="24"/>
          <w:lang w:val="en-CA" w:eastAsia="en-DE"/>
        </w:rPr>
      </w:pPr>
      <w:hyperlink r:id="rId522"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589" w:name="_Ref76598231"/>
      <w:bookmarkStart w:id="590"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577"/>
      <w:bookmarkEnd w:id="578"/>
      <w:bookmarkEnd w:id="589"/>
      <w:bookmarkEnd w:id="590"/>
    </w:p>
    <w:p w14:paraId="50A343AA" w14:textId="60B04147" w:rsidR="00762FC2" w:rsidRDefault="00762FC2" w:rsidP="00762FC2">
      <w:pPr>
        <w:rPr>
          <w:lang w:val="en-CA"/>
        </w:rPr>
      </w:pPr>
      <w:bookmarkStart w:id="591"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AB39C4" w:rsidP="00BA31A4">
      <w:pPr>
        <w:pStyle w:val="berschrift9"/>
        <w:rPr>
          <w:sz w:val="24"/>
          <w:lang w:val="en-CA" w:eastAsia="en-DE"/>
        </w:rPr>
      </w:pPr>
      <w:hyperlink r:id="rId523"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12028D52" w14:textId="77777777"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p>
    <w:p w14:paraId="63DAE8F7" w14:textId="77777777" w:rsidR="00EE764B" w:rsidRPr="00562CFD" w:rsidRDefault="00EE764B" w:rsidP="00EE764B">
      <w:pPr>
        <w:pStyle w:val="TableNoTitle"/>
        <w:rPr>
          <w:noProof/>
        </w:rPr>
      </w:pPr>
      <w:r w:rsidRPr="00562CFD">
        <w:t>Table A.</w:t>
      </w:r>
      <w:r w:rsidRPr="00562CFD">
        <w:fldChar w:fldCharType="begin" w:fldLock="1"/>
      </w:r>
      <w:r w:rsidRPr="00562CFD">
        <w:instrText xml:space="preserve"> SEQ Table \* ARABIC \n </w:instrText>
      </w:r>
      <w:r w:rsidRPr="00562CFD">
        <w:fldChar w:fldCharType="separate"/>
      </w:r>
      <w:r w:rsidRPr="00562CFD">
        <w:rPr>
          <w:noProof/>
        </w:rPr>
        <w:t>2</w:t>
      </w:r>
      <w:r w:rsidRPr="00562CFD">
        <w:fldChar w:fldCharType="end"/>
      </w:r>
      <w:r w:rsidRPr="00562CFD">
        <w:rPr>
          <w:noProof/>
        </w:rPr>
        <w:t xml:space="preserve"> –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921B6F">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921B6F">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921B6F">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921B6F">
        <w:trPr>
          <w:jc w:val="center"/>
        </w:trPr>
        <w:tc>
          <w:tcPr>
            <w:tcW w:w="720" w:type="dxa"/>
          </w:tcPr>
          <w:p w14:paraId="23EB6301" w14:textId="77777777" w:rsidR="00EE764B" w:rsidRPr="00562CFD" w:rsidRDefault="00EE764B" w:rsidP="00921B6F">
            <w:pPr>
              <w:keepNext/>
              <w:spacing w:before="40" w:after="40"/>
              <w:jc w:val="left"/>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921B6F">
        <w:trPr>
          <w:jc w:val="center"/>
        </w:trPr>
        <w:tc>
          <w:tcPr>
            <w:tcW w:w="720" w:type="dxa"/>
          </w:tcPr>
          <w:p w14:paraId="6D4FBF34" w14:textId="77777777" w:rsidR="00EE764B" w:rsidRPr="00562CFD" w:rsidRDefault="00EE764B" w:rsidP="00921B6F">
            <w:pPr>
              <w:keepNext/>
              <w:spacing w:before="40" w:after="40"/>
              <w:jc w:val="left"/>
              <w:rPr>
                <w:noProof/>
                <w:sz w:val="18"/>
                <w:szCs w:val="18"/>
                <w:lang w:eastAsia="ja-JP"/>
              </w:rPr>
            </w:pPr>
            <w:r w:rsidRPr="00EF0D98">
              <w:rPr>
                <w:rFonts w:hint="eastAsia"/>
                <w:b/>
                <w:noProof/>
                <w:sz w:val="18"/>
                <w:szCs w:val="18"/>
                <w:highlight w:val="yellow"/>
                <w:lang w:eastAsia="ja-JP"/>
              </w:rPr>
              <w:t>6</w:t>
            </w:r>
            <w:r w:rsidRPr="00EF0D98">
              <w:rPr>
                <w:b/>
                <w:noProof/>
                <w:sz w:val="18"/>
                <w:szCs w:val="18"/>
                <w:highlight w:val="yellow"/>
                <w:lang w:eastAsia="ja-JP"/>
              </w:rPr>
              <w:t>.4</w:t>
            </w:r>
          </w:p>
        </w:tc>
        <w:tc>
          <w:tcPr>
            <w:tcW w:w="563" w:type="dxa"/>
          </w:tcPr>
          <w:p w14:paraId="276731B1" w14:textId="77777777" w:rsidR="00EE764B" w:rsidRPr="00562CFD" w:rsidRDefault="00EE764B" w:rsidP="00921B6F">
            <w:pPr>
              <w:keepNext/>
              <w:spacing w:before="40" w:after="40"/>
              <w:jc w:val="right"/>
              <w:rPr>
                <w:noProof/>
                <w:sz w:val="18"/>
                <w:szCs w:val="18"/>
                <w:lang w:eastAsia="ja-JP"/>
              </w:rPr>
            </w:pPr>
            <w:r w:rsidRPr="00EF0D98">
              <w:rPr>
                <w:rFonts w:hint="eastAsia"/>
                <w:noProof/>
                <w:sz w:val="18"/>
                <w:szCs w:val="18"/>
                <w:highlight w:val="yellow"/>
                <w:lang w:eastAsia="ja-JP"/>
              </w:rPr>
              <w:t>1</w:t>
            </w:r>
            <w:r w:rsidRPr="00EF0D98">
              <w:rPr>
                <w:noProof/>
                <w:sz w:val="18"/>
                <w:szCs w:val="18"/>
                <w:highlight w:val="yellow"/>
                <w:lang w:eastAsia="ja-JP"/>
              </w:rPr>
              <w:t>08</w:t>
            </w:r>
          </w:p>
        </w:tc>
        <w:tc>
          <w:tcPr>
            <w:tcW w:w="1152" w:type="dxa"/>
          </w:tcPr>
          <w:p w14:paraId="3CEA1A42"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80 216 064</w:t>
            </w:r>
          </w:p>
        </w:tc>
        <w:tc>
          <w:tcPr>
            <w:tcW w:w="864" w:type="dxa"/>
          </w:tcPr>
          <w:p w14:paraId="7BFE3056"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240 000</w:t>
            </w:r>
          </w:p>
        </w:tc>
        <w:tc>
          <w:tcPr>
            <w:tcW w:w="1016" w:type="dxa"/>
          </w:tcPr>
          <w:p w14:paraId="619155B1"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1 600 000</w:t>
            </w:r>
          </w:p>
        </w:tc>
        <w:tc>
          <w:tcPr>
            <w:tcW w:w="712" w:type="dxa"/>
            <w:vAlign w:val="center"/>
          </w:tcPr>
          <w:p w14:paraId="1F914A49" w14:textId="77777777" w:rsidR="00EE764B" w:rsidRPr="00562CFD" w:rsidRDefault="00EE764B" w:rsidP="00921B6F">
            <w:pPr>
              <w:keepNext/>
              <w:spacing w:before="40" w:after="40"/>
              <w:jc w:val="right"/>
              <w:rPr>
                <w:noProof/>
                <w:sz w:val="18"/>
                <w:szCs w:val="18"/>
                <w:lang w:eastAsia="ja-JP"/>
              </w:rPr>
            </w:pPr>
            <w:r w:rsidRPr="001C1393">
              <w:rPr>
                <w:bCs/>
                <w:noProof/>
                <w:sz w:val="18"/>
                <w:szCs w:val="18"/>
                <w:highlight w:val="yellow"/>
              </w:rPr>
              <w:t>1 000</w:t>
            </w:r>
          </w:p>
        </w:tc>
        <w:tc>
          <w:tcPr>
            <w:tcW w:w="720" w:type="dxa"/>
          </w:tcPr>
          <w:p w14:paraId="23DB83F9"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990</w:t>
            </w:r>
          </w:p>
        </w:tc>
        <w:tc>
          <w:tcPr>
            <w:tcW w:w="720" w:type="dxa"/>
          </w:tcPr>
          <w:p w14:paraId="3762BCCD"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30</w:t>
            </w:r>
          </w:p>
        </w:tc>
      </w:tr>
    </w:tbl>
    <w:p w14:paraId="16469C1C" w14:textId="77777777" w:rsidR="00EE764B" w:rsidRDefault="00EE764B" w:rsidP="00EE764B">
      <w:pPr>
        <w:rPr>
          <w:szCs w:val="22"/>
          <w:lang w:val="en-CA"/>
        </w:rPr>
      </w:pPr>
    </w:p>
    <w:tbl>
      <w:tblPr>
        <w:tblW w:w="0" w:type="auto"/>
        <w:jc w:val="center"/>
        <w:tblLayout w:type="fixed"/>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921B6F">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lastRenderedPageBreak/>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921B6F">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jc w:val="left"/>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921B6F">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jc w:val="left"/>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1C1393" w14:paraId="4DC9ABAF"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1C1393" w:rsidRDefault="00EE764B" w:rsidP="00921B6F">
            <w:pPr>
              <w:keepNext/>
              <w:spacing w:before="40" w:after="40"/>
              <w:jc w:val="left"/>
              <w:rPr>
                <w:b/>
                <w:noProof/>
                <w:sz w:val="18"/>
                <w:szCs w:val="18"/>
                <w:highlight w:val="yellow"/>
                <w:lang w:eastAsia="ja-JP"/>
              </w:rPr>
            </w:pPr>
            <w:r w:rsidRPr="001C1393">
              <w:rPr>
                <w:rFonts w:hint="eastAsia"/>
                <w:b/>
                <w:noProof/>
                <w:sz w:val="18"/>
                <w:szCs w:val="18"/>
                <w:highlight w:val="yellow"/>
                <w:lang w:eastAsia="ja-JP"/>
              </w:rPr>
              <w:t>6</w:t>
            </w:r>
            <w:r w:rsidRPr="001C1393">
              <w:rPr>
                <w:b/>
                <w:noProof/>
                <w:sz w:val="18"/>
                <w:szCs w:val="18"/>
                <w:highlight w:val="yellow"/>
                <w:lang w:eastAsia="ja-JP"/>
              </w:rPr>
              <w:t>.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7177B5" w:rsidRDefault="00EE764B" w:rsidP="00921B6F">
            <w:pPr>
              <w:keepNext/>
              <w:wordWrap w:val="0"/>
              <w:spacing w:before="40" w:after="40"/>
              <w:jc w:val="right"/>
              <w:rPr>
                <w:noProof/>
                <w:sz w:val="18"/>
                <w:szCs w:val="18"/>
                <w:highlight w:val="yellow"/>
                <w:lang w:eastAsia="ja-JP"/>
              </w:rPr>
            </w:pPr>
            <w:r w:rsidRPr="007177B5">
              <w:rPr>
                <w:rFonts w:hint="eastAsia"/>
                <w:noProof/>
                <w:sz w:val="18"/>
                <w:szCs w:val="18"/>
                <w:highlight w:val="yellow"/>
                <w:lang w:eastAsia="ja-JP"/>
              </w:rPr>
              <w:t>9</w:t>
            </w:r>
            <w:r w:rsidRPr="007177B5">
              <w:rPr>
                <w:noProof/>
                <w:sz w:val="18"/>
                <w:szCs w:val="18"/>
                <w:highlight w:val="yellow"/>
                <w:lang w:eastAsia="ja-JP"/>
              </w:rPr>
              <w:t>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Default="00EE764B" w:rsidP="00921B6F">
            <w:pPr>
              <w:keepNext/>
              <w:spacing w:before="40" w:after="40"/>
              <w:jc w:val="right"/>
              <w:rPr>
                <w:noProof/>
                <w:sz w:val="18"/>
                <w:szCs w:val="18"/>
                <w:highlight w:val="yellow"/>
                <w:lang w:eastAsia="ja-JP"/>
              </w:rPr>
            </w:pPr>
            <w:r>
              <w:rPr>
                <w:noProof/>
                <w:sz w:val="18"/>
                <w:szCs w:val="18"/>
                <w:highlight w:val="yellow"/>
                <w:lang w:eastAsia="ja-JP"/>
              </w:rPr>
              <w:t>32</w:t>
            </w:r>
            <w:r w:rsidRPr="008F24F6">
              <w:rPr>
                <w:noProof/>
                <w:sz w:val="18"/>
                <w:szCs w:val="18"/>
                <w:highlight w:val="yellow"/>
                <w:lang w:eastAsia="ja-JP"/>
              </w:rPr>
              <w:t>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8F24F6" w:rsidRDefault="00EE764B" w:rsidP="00921B6F">
            <w:pPr>
              <w:keepNext/>
              <w:spacing w:before="40" w:after="40"/>
              <w:jc w:val="right"/>
              <w:rPr>
                <w:noProof/>
                <w:sz w:val="18"/>
                <w:szCs w:val="18"/>
                <w:highlight w:val="yellow"/>
                <w:lang w:eastAsia="ja-JP"/>
              </w:rPr>
            </w:pPr>
            <w:r w:rsidRPr="008F24F6">
              <w:rPr>
                <w:noProof/>
                <w:sz w:val="18"/>
                <w:szCs w:val="18"/>
                <w:highlight w:val="yellow"/>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8F24F6" w:rsidRDefault="00EE764B" w:rsidP="00921B6F">
            <w:pPr>
              <w:keepNext/>
              <w:spacing w:before="40" w:after="40"/>
              <w:jc w:val="right"/>
              <w:rPr>
                <w:noProof/>
                <w:sz w:val="18"/>
                <w:szCs w:val="18"/>
                <w:highlight w:val="yellow"/>
                <w:lang w:eastAsia="ja-JP"/>
              </w:rPr>
            </w:pPr>
            <w:r w:rsidRPr="008F24F6">
              <w:rPr>
                <w:rFonts w:hint="eastAsia"/>
                <w:noProof/>
                <w:sz w:val="18"/>
                <w:szCs w:val="18"/>
                <w:highlight w:val="yellow"/>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Default="00EE764B" w:rsidP="00921B6F">
            <w:pPr>
              <w:keepNext/>
              <w:spacing w:before="40" w:after="40"/>
              <w:jc w:val="right"/>
              <w:rPr>
                <w:noProof/>
                <w:sz w:val="18"/>
                <w:szCs w:val="18"/>
                <w:highlight w:val="yellow"/>
                <w:lang w:eastAsia="ja-JP"/>
              </w:rPr>
            </w:pPr>
            <w:r>
              <w:rPr>
                <w:rFonts w:hint="eastAsia"/>
                <w:noProof/>
                <w:sz w:val="18"/>
                <w:szCs w:val="18"/>
                <w:highlight w:val="yellow"/>
                <w:lang w:eastAsia="ja-JP"/>
              </w:rPr>
              <w:t>4</w:t>
            </w:r>
          </w:p>
        </w:tc>
      </w:tr>
    </w:tbl>
    <w:p w14:paraId="4CCC4525" w14:textId="53857DD9" w:rsidR="00EE764B" w:rsidRDefault="00EE764B" w:rsidP="00EE764B">
      <w:pPr>
        <w:rPr>
          <w:szCs w:val="22"/>
          <w:lang w:val="en-CA"/>
        </w:rPr>
      </w:pPr>
    </w:p>
    <w:p w14:paraId="4313DD16" w14:textId="7830462B" w:rsidR="00EE764B" w:rsidRDefault="00EE764B" w:rsidP="00EE764B">
      <w:pPr>
        <w:rPr>
          <w:szCs w:val="22"/>
          <w:lang w:val="en-CA"/>
        </w:rPr>
      </w:pPr>
      <w:r>
        <w:rPr>
          <w:szCs w:val="22"/>
          <w:lang w:val="en-CA"/>
        </w:rPr>
        <w:t>It was asked if not also the maximum bit rate should be increased?</w:t>
      </w:r>
    </w:p>
    <w:p w14:paraId="4339CCC4" w14:textId="4A7BD2BB" w:rsidR="00EE764B" w:rsidRPr="005B217D" w:rsidRDefault="00EE764B" w:rsidP="00EE764B">
      <w:pPr>
        <w:rPr>
          <w:szCs w:val="22"/>
          <w:lang w:val="en-CA"/>
        </w:rPr>
      </w:pPr>
      <w:r>
        <w:rPr>
          <w:szCs w:val="22"/>
          <w:lang w:val="en-CA"/>
        </w:rPr>
        <w:t>For future consideration. As currently an “unconstrained” level is under development whi</w:t>
      </w:r>
      <w:r w:rsidR="00AA0BF9">
        <w:rPr>
          <w:szCs w:val="22"/>
          <w:lang w:val="en-CA"/>
        </w:rPr>
        <w:t>c</w:t>
      </w:r>
      <w:r>
        <w:rPr>
          <w:szCs w:val="22"/>
          <w:lang w:val="en-CA"/>
        </w:rPr>
        <w:t xml:space="preserve">h could e.g. be used for demonstrations of future products, definition of higher levels becomes relevant when </w:t>
      </w:r>
      <w:r w:rsidR="00AA0BF9">
        <w:rPr>
          <w:szCs w:val="22"/>
          <w:lang w:val="en-CA"/>
        </w:rPr>
        <w:t xml:space="preserve">those </w:t>
      </w:r>
      <w:r>
        <w:rPr>
          <w:szCs w:val="22"/>
          <w:lang w:val="en-CA"/>
        </w:rPr>
        <w:t xml:space="preserve">products are </w:t>
      </w:r>
      <w:r w:rsidR="00AA0BF9">
        <w:rPr>
          <w:szCs w:val="22"/>
          <w:lang w:val="en-CA"/>
        </w:rPr>
        <w:t xml:space="preserve">foreseeable to be </w:t>
      </w:r>
      <w:r>
        <w:rPr>
          <w:szCs w:val="22"/>
          <w:lang w:val="en-CA"/>
        </w:rPr>
        <w:t xml:space="preserve">coming to the market. It would be interesting to </w:t>
      </w:r>
      <w:r w:rsidR="00506FB3">
        <w:rPr>
          <w:szCs w:val="22"/>
          <w:lang w:val="en-CA"/>
        </w:rPr>
        <w:t xml:space="preserve">get information </w:t>
      </w:r>
      <w:r>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592" w:name="_Ref119780345"/>
      <w:r w:rsidRPr="00AB703B">
        <w:rPr>
          <w:lang w:val="en-CA"/>
        </w:rPr>
        <w:t>Proposed modification of system interface (</w:t>
      </w:r>
      <w:r w:rsidR="000415D7" w:rsidRPr="00AB703B">
        <w:rPr>
          <w:lang w:val="en-CA"/>
        </w:rPr>
        <w:t>0</w:t>
      </w:r>
      <w:r w:rsidRPr="00AB703B">
        <w:rPr>
          <w:lang w:val="en-CA"/>
        </w:rPr>
        <w:t>)</w:t>
      </w:r>
      <w:bookmarkEnd w:id="591"/>
      <w:bookmarkEnd w:id="592"/>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593" w:name="_Ref124969941"/>
      <w:r w:rsidRPr="00AB703B">
        <w:rPr>
          <w:lang w:val="en-CA"/>
        </w:rPr>
        <w:t xml:space="preserve">AHG15: </w:t>
      </w:r>
      <w:bookmarkStart w:id="594" w:name="_Hlk125041546"/>
      <w:r w:rsidR="00D32745" w:rsidRPr="00AB703B">
        <w:rPr>
          <w:lang w:val="en-CA"/>
        </w:rPr>
        <w:t>Optimization of encoders and receiving systems for machine analysis of coded video content</w:t>
      </w:r>
      <w:bookmarkEnd w:id="594"/>
      <w:r w:rsidR="00D32745" w:rsidRPr="00AB703B">
        <w:rPr>
          <w:lang w:val="en-CA"/>
        </w:rPr>
        <w:t xml:space="preserve"> (</w:t>
      </w:r>
      <w:r w:rsidR="003C27EC" w:rsidRPr="00AB703B">
        <w:rPr>
          <w:lang w:val="en-CA"/>
        </w:rPr>
        <w:t>8</w:t>
      </w:r>
      <w:r w:rsidR="00D32745" w:rsidRPr="00AB703B">
        <w:rPr>
          <w:lang w:val="en-CA"/>
        </w:rPr>
        <w:t>)</w:t>
      </w:r>
      <w:bookmarkEnd w:id="593"/>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AB39C4" w:rsidP="000C05F1">
      <w:pPr>
        <w:pStyle w:val="berschrift9"/>
        <w:rPr>
          <w:sz w:val="24"/>
          <w:lang w:val="en-CA" w:eastAsia="en-DE"/>
        </w:rPr>
      </w:pPr>
      <w:hyperlink r:id="rId524" w:history="1">
        <w:r w:rsidR="000C05F1" w:rsidRPr="009272E4">
          <w:rPr>
            <w:color w:val="0000FF"/>
            <w:sz w:val="24"/>
            <w:u w:val="single"/>
            <w:lang w:val="en-CA" w:eastAsia="en-DE"/>
          </w:rPr>
          <w:t>JVET-AC0351</w:t>
        </w:r>
      </w:hyperlink>
      <w:r w:rsidR="000C05F1" w:rsidRPr="009272E4">
        <w:rPr>
          <w:sz w:val="24"/>
          <w:lang w:val="en-CA" w:eastAsia="en-DE"/>
        </w:rPr>
        <w:t xml:space="preserve"> BoG report on non-normative optimization for machine [C. Hollmann, S. Liu (BoG coordinators)]</w:t>
      </w:r>
    </w:p>
    <w:p w14:paraId="66E4E7F9" w14:textId="0B501E76" w:rsidR="00781F52" w:rsidRDefault="00781F52" w:rsidP="00781F52">
      <w:pPr>
        <w:rPr>
          <w:szCs w:val="22"/>
          <w:lang w:val="en-CA"/>
        </w:rPr>
      </w:pPr>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The BoG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eastAsia="en-DE"/>
        </w:rPr>
      </w:pPr>
    </w:p>
    <w:p w14:paraId="70243BBF" w14:textId="77777777" w:rsidR="00781F52" w:rsidRDefault="00781F52" w:rsidP="00781F52">
      <w:pPr>
        <w:rPr>
          <w:lang w:val="en-CA"/>
        </w:rPr>
      </w:pPr>
      <w:r>
        <w:rPr>
          <w:lang w:val="en-CA"/>
        </w:rPr>
        <w:lastRenderedPageBreak/>
        <w:t>The BoG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lastRenderedPageBreak/>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77777777" w:rsidR="00781F52" w:rsidRDefault="00781F52" w:rsidP="00781F52">
      <w:r>
        <w:t>2.3.2</w:t>
      </w:r>
      <w:r>
        <w:tab/>
        <w:t>What to be included in the initial version reference software</w:t>
      </w:r>
    </w:p>
    <w:p w14:paraId="7DB42CD5" w14:textId="77777777" w:rsidR="00781F52" w:rsidRDefault="00781F52" w:rsidP="00781F52">
      <w:r>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t>-</w:t>
      </w:r>
      <w:r>
        <w:tab/>
        <w:t>Spatial and temporal QP configuration /adjustment on VTM (JVET-AB275)</w:t>
      </w:r>
    </w:p>
    <w:p w14:paraId="1B2C1F85" w14:textId="77777777" w:rsidR="00781F52" w:rsidRDefault="00781F52" w:rsidP="00781F52">
      <w:r>
        <w:t>-</w:t>
      </w:r>
      <w:r>
        <w:tab/>
        <w:t>Pre-processing (RoI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E1757DF" w:rsidR="00455ABF" w:rsidRDefault="00455ABF" w:rsidP="00781F52">
      <w:r>
        <w:t>Was presented Thu. 19 Jan. 1300</w:t>
      </w:r>
    </w:p>
    <w:p w14:paraId="43C82E37" w14:textId="7DB9D059" w:rsidR="00455ABF" w:rsidRDefault="00455ABF" w:rsidP="00781F52">
      <w:r>
        <w:t>The first version of the software codebase will still be based on VTM12 (anchor of CfP), but it was emphasized that it is highly desirable to convert to newest VTM. It was argued that the performance of newer VTM has improved and it would be difficult to compare with results of WG 4 where VTM 12 is still used. However, most of the improvements are likely due to CTC modfications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AB39C4" w:rsidP="00472DE4">
      <w:pPr>
        <w:pStyle w:val="berschrift9"/>
        <w:rPr>
          <w:sz w:val="24"/>
          <w:lang w:val="en-CA"/>
        </w:rPr>
      </w:pPr>
      <w:hyperlink r:id="rId525"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ADACB7C" w:rsidR="008F435C" w:rsidRDefault="008F435C" w:rsidP="00B42268">
      <w:pPr>
        <w:rPr>
          <w:lang w:val="en-CA"/>
        </w:rPr>
      </w:pPr>
      <w:r>
        <w:rPr>
          <w:lang w:val="en-CA"/>
        </w:rPr>
        <w:t xml:space="preserve">Further discuss in </w:t>
      </w:r>
      <w:r w:rsidRPr="009B36D6">
        <w:rPr>
          <w:highlight w:val="yellow"/>
          <w:lang w:val="en-CA"/>
        </w:rPr>
        <w:t>joint meeting</w:t>
      </w:r>
      <w:r>
        <w:rPr>
          <w:lang w:val="en-CA"/>
        </w:rPr>
        <w:t xml:space="preserve"> with WG 2 and WG 4.</w:t>
      </w:r>
    </w:p>
    <w:p w14:paraId="21756528" w14:textId="77777777" w:rsidR="00934EF3" w:rsidRPr="00AB703B" w:rsidRDefault="00934EF3" w:rsidP="00934EF3">
      <w:pPr>
        <w:rPr>
          <w:lang w:val="en-CA"/>
        </w:rPr>
      </w:pPr>
    </w:p>
    <w:p w14:paraId="4CE3BBA2" w14:textId="7E1E7875" w:rsidR="006F1846" w:rsidRPr="00AB703B" w:rsidRDefault="00AB39C4" w:rsidP="00472DE4">
      <w:pPr>
        <w:pStyle w:val="berschrift9"/>
        <w:rPr>
          <w:sz w:val="24"/>
          <w:lang w:val="en-CA"/>
        </w:rPr>
      </w:pPr>
      <w:hyperlink r:id="rId526"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AB39C4" w:rsidP="00472DE4">
      <w:pPr>
        <w:pStyle w:val="berschrift9"/>
        <w:rPr>
          <w:sz w:val="24"/>
          <w:lang w:val="en-CA"/>
        </w:rPr>
      </w:pPr>
      <w:hyperlink r:id="rId527"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lastRenderedPageBreak/>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removed</w:t>
      </w:r>
    </w:p>
    <w:p w14:paraId="45293B6B" w14:textId="714D4532" w:rsidR="00D90453" w:rsidRDefault="00D90453" w:rsidP="009B36D6">
      <w:pPr>
        <w:numPr>
          <w:ilvl w:val="0"/>
          <w:numId w:val="53"/>
        </w:numPr>
        <w:rPr>
          <w:lang w:val="en-CA"/>
        </w:rPr>
      </w:pPr>
      <w:r>
        <w:rPr>
          <w:lang w:val="en-CA"/>
        </w:rPr>
        <w:t>Kimono – to be removed</w:t>
      </w:r>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used</w:t>
      </w:r>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9B36D6">
      <w:pPr>
        <w:numPr>
          <w:ilvl w:val="0"/>
          <w:numId w:val="53"/>
        </w:numPr>
        <w:rPr>
          <w:lang w:val="en-CA"/>
        </w:rPr>
      </w:pPr>
      <w:r>
        <w:rPr>
          <w:lang w:val="en-CA"/>
        </w:rPr>
        <w:t>Omit rate points which are too high, such that performance is saturated</w:t>
      </w:r>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What are useful ranges of scores (also at low end)? This requires further consideration, and also relates to the question how useful BD criteria based on MaP are here.</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AB39C4" w:rsidP="00472DE4">
      <w:pPr>
        <w:pStyle w:val="berschrift9"/>
        <w:rPr>
          <w:sz w:val="24"/>
          <w:lang w:val="en-CA"/>
        </w:rPr>
      </w:pPr>
      <w:hyperlink r:id="rId528"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AB39C4" w:rsidP="00472DE4">
      <w:pPr>
        <w:pStyle w:val="berschrift9"/>
        <w:rPr>
          <w:sz w:val="24"/>
          <w:lang w:val="en-CA"/>
        </w:rPr>
      </w:pPr>
      <w:hyperlink r:id="rId529"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lastRenderedPageBreak/>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AB39C4" w:rsidP="00472DE4">
      <w:pPr>
        <w:pStyle w:val="berschrift9"/>
        <w:rPr>
          <w:sz w:val="24"/>
          <w:lang w:val="en-CA"/>
        </w:rPr>
      </w:pPr>
      <w:hyperlink r:id="rId530"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AB39C4" w:rsidP="00472DE4">
      <w:pPr>
        <w:pStyle w:val="berschrift9"/>
        <w:rPr>
          <w:sz w:val="24"/>
          <w:lang w:val="en-CA"/>
        </w:rPr>
      </w:pPr>
      <w:hyperlink r:id="rId531"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lastRenderedPageBreak/>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AB39C4" w:rsidP="00472DE4">
      <w:pPr>
        <w:pStyle w:val="berschrift9"/>
        <w:rPr>
          <w:sz w:val="24"/>
          <w:lang w:val="en-CA"/>
        </w:rPr>
      </w:pPr>
      <w:hyperlink r:id="rId533"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ar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FFE3BD2" w:rsidR="00C30CEF" w:rsidRDefault="00837DAB" w:rsidP="006F1846">
      <w:pPr>
        <w:rPr>
          <w:sz w:val="24"/>
          <w:lang w:val="en-CA"/>
        </w:rPr>
      </w:pPr>
      <w:ins w:id="595" w:author="Jens-Rainer Ohm" w:date="2023-01-22T15:50:00Z">
        <w:r>
          <w:rPr>
            <w:sz w:val="24"/>
            <w:lang w:val="en-CA"/>
          </w:rPr>
          <w:t>It was suggested to f</w:t>
        </w:r>
      </w:ins>
      <w:del w:id="596" w:author="Jens-Rainer Ohm" w:date="2023-01-22T15:50:00Z">
        <w:r w:rsidR="00C30CEF" w:rsidDel="00837DAB">
          <w:rPr>
            <w:sz w:val="24"/>
            <w:lang w:val="en-CA"/>
          </w:rPr>
          <w:delText>F</w:delText>
        </w:r>
      </w:del>
      <w:r w:rsidR="00C30CEF">
        <w:rPr>
          <w:sz w:val="24"/>
          <w:lang w:val="en-CA"/>
        </w:rPr>
        <w:t xml:space="preserve">urther discuss in </w:t>
      </w:r>
      <w:r w:rsidR="00C30CEF" w:rsidRPr="00837DAB">
        <w:rPr>
          <w:sz w:val="24"/>
          <w:lang w:val="en-CA"/>
          <w:rPrChange w:id="597" w:author="Jens-Rainer Ohm" w:date="2023-01-22T15:51:00Z">
            <w:rPr>
              <w:sz w:val="24"/>
              <w:highlight w:val="yellow"/>
              <w:lang w:val="en-CA"/>
            </w:rPr>
          </w:rPrChange>
        </w:rPr>
        <w:t>joint meeting</w:t>
      </w:r>
      <w:r w:rsidR="00C30CEF">
        <w:rPr>
          <w:sz w:val="24"/>
          <w:lang w:val="en-CA"/>
        </w:rPr>
        <w:t xml:space="preserve"> with WG 4 how the evaluation methodology could be improved</w:t>
      </w:r>
      <w:ins w:id="598" w:author="Jens-Rainer Ohm" w:date="2023-01-22T15:51:00Z">
        <w:r>
          <w:rPr>
            <w:sz w:val="24"/>
            <w:lang w:val="en-CA"/>
          </w:rPr>
          <w:t xml:space="preserve"> (see section </w:t>
        </w:r>
        <w:r>
          <w:rPr>
            <w:sz w:val="24"/>
            <w:lang w:val="en-CA"/>
          </w:rPr>
          <w:fldChar w:fldCharType="begin"/>
        </w:r>
        <w:r>
          <w:rPr>
            <w:sz w:val="24"/>
            <w:lang w:val="en-CA"/>
          </w:rPr>
          <w:instrText xml:space="preserve"> REF _Ref125295121 \r \h </w:instrText>
        </w:r>
        <w:r>
          <w:rPr>
            <w:sz w:val="24"/>
            <w:lang w:val="en-CA"/>
          </w:rPr>
        </w:r>
      </w:ins>
      <w:r>
        <w:rPr>
          <w:sz w:val="24"/>
          <w:lang w:val="en-CA"/>
        </w:rPr>
        <w:fldChar w:fldCharType="separate"/>
      </w:r>
      <w:ins w:id="599" w:author="Jens-Rainer Ohm" w:date="2023-01-22T15:51:00Z">
        <w:r>
          <w:rPr>
            <w:sz w:val="24"/>
            <w:lang w:val="en-CA"/>
          </w:rPr>
          <w:t>7.4</w:t>
        </w:r>
        <w:r>
          <w:rPr>
            <w:sz w:val="24"/>
            <w:lang w:val="en-CA"/>
          </w:rPr>
          <w:fldChar w:fldCharType="end"/>
        </w:r>
        <w:r>
          <w:rPr>
            <w:sz w:val="24"/>
            <w:lang w:val="en-CA"/>
          </w:rPr>
          <w:t>)</w:t>
        </w:r>
      </w:ins>
      <w:r w:rsidR="00C30CEF">
        <w:rPr>
          <w:sz w:val="24"/>
          <w:lang w:val="en-CA"/>
        </w:rPr>
        <w:t>.</w:t>
      </w:r>
    </w:p>
    <w:p w14:paraId="49C93084" w14:textId="22FF234D" w:rsidR="00891980" w:rsidRDefault="00891980" w:rsidP="006F1846">
      <w:pPr>
        <w:rPr>
          <w:sz w:val="24"/>
          <w:lang w:val="en-CA"/>
        </w:rPr>
      </w:pPr>
    </w:p>
    <w:p w14:paraId="6F1E2FB8" w14:textId="492AA5D7" w:rsidR="000A19B9" w:rsidRPr="00AB703B" w:rsidRDefault="000A19B9" w:rsidP="000A19B9">
      <w:pPr>
        <w:pStyle w:val="berschrift2"/>
        <w:rPr>
          <w:lang w:val="en-CA"/>
        </w:rPr>
      </w:pPr>
      <w:bookmarkStart w:id="600"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600"/>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AB39C4" w:rsidP="000A19B9">
      <w:pPr>
        <w:pStyle w:val="berschrift9"/>
        <w:rPr>
          <w:sz w:val="24"/>
          <w:lang w:val="en-CA" w:eastAsia="en-DE"/>
        </w:rPr>
      </w:pPr>
      <w:hyperlink r:id="rId534"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eastAsia="en-DE"/>
        </w:rPr>
      </w:pPr>
      <w:r>
        <w:rPr>
          <w:lang w:val="en-CA" w:eastAsia="en-DE"/>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AB39C4" w:rsidP="008C1B96">
      <w:pPr>
        <w:pStyle w:val="berschrift9"/>
        <w:rPr>
          <w:sz w:val="24"/>
          <w:lang w:val="en-CA" w:eastAsia="en-DE"/>
        </w:rPr>
      </w:pPr>
      <w:hyperlink r:id="rId535"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36" w:history="1">
        <w:r w:rsidR="000A19B9" w:rsidRPr="00EC0646">
          <w:rPr>
            <w:sz w:val="24"/>
            <w:lang w:val="en-CA" w:eastAsia="en-DE"/>
          </w:rPr>
          <w:t>A. Tourapis</w:t>
        </w:r>
      </w:hyperlink>
      <w:r w:rsidR="000A19B9" w:rsidRPr="00EC0646">
        <w:rPr>
          <w:sz w:val="24"/>
          <w:lang w:val="en-CA" w:eastAsia="en-DE"/>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169643D8" w14:textId="2A9F14A2" w:rsidR="0054457E" w:rsidRDefault="0054457E" w:rsidP="00AA30E1">
      <w:r>
        <w:t>No action at this moment. For further consideration.</w:t>
      </w:r>
    </w:p>
    <w:p w14:paraId="4E8F6A70" w14:textId="32D6637F" w:rsidR="000A19B9" w:rsidRDefault="000A19B9" w:rsidP="006F1846">
      <w:pPr>
        <w:rPr>
          <w:sz w:val="24"/>
          <w:lang w:val="en-CA"/>
        </w:rPr>
      </w:pPr>
    </w:p>
    <w:p w14:paraId="6B32D7CF" w14:textId="54AFC3A5" w:rsidR="009124DD" w:rsidRPr="006A1C0E" w:rsidRDefault="00AB39C4" w:rsidP="00BA31A4">
      <w:pPr>
        <w:pStyle w:val="berschrift9"/>
        <w:rPr>
          <w:sz w:val="24"/>
          <w:lang w:val="en-CA" w:eastAsia="en-DE"/>
        </w:rPr>
      </w:pPr>
      <w:hyperlink r:id="rId537"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sz w:val="24"/>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6E27CA6A" w:rsidR="00424DDE" w:rsidRPr="002C3527" w:rsidRDefault="00424DDE" w:rsidP="006F1846">
      <w:pPr>
        <w:rPr>
          <w:lang w:val="en-CA"/>
        </w:rPr>
      </w:pPr>
      <w:r w:rsidRPr="002C3527">
        <w:rPr>
          <w:lang w:val="en-CA"/>
        </w:rPr>
        <w:t>Was presented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444B9EC6" w14:textId="5E00E3CA" w:rsidR="006663C9" w:rsidRPr="002C3527" w:rsidRDefault="006663C9" w:rsidP="006F1846">
      <w:pPr>
        <w:rPr>
          <w:lang w:val="en-CA"/>
        </w:rPr>
      </w:pPr>
      <w:r>
        <w:rPr>
          <w:lang w:val="en-CA"/>
        </w:rPr>
        <w:t>No specific action in JVET, further study in WG 4 recommended.</w:t>
      </w:r>
    </w:p>
    <w:p w14:paraId="03B3B68F" w14:textId="77777777" w:rsidR="0053064A" w:rsidRPr="002C3527" w:rsidRDefault="0053064A" w:rsidP="006F1846">
      <w:pPr>
        <w:rPr>
          <w:lang w:val="en-CA"/>
        </w:rPr>
      </w:pPr>
    </w:p>
    <w:p w14:paraId="2C511313" w14:textId="77777777" w:rsidR="0053064A" w:rsidRPr="00AB703B" w:rsidRDefault="0053064A" w:rsidP="006F1846">
      <w:pPr>
        <w:rPr>
          <w:sz w:val="24"/>
          <w:lang w:val="en-CA"/>
        </w:rPr>
      </w:pPr>
    </w:p>
    <w:p w14:paraId="61780137" w14:textId="5248E98E" w:rsidR="00CB6F74" w:rsidRPr="00AB703B" w:rsidRDefault="00BC7FF5" w:rsidP="00430D17">
      <w:pPr>
        <w:pStyle w:val="berschrift1"/>
        <w:rPr>
          <w:lang w:val="en-CA"/>
        </w:rPr>
      </w:pPr>
      <w:bookmarkStart w:id="601" w:name="_Ref443720209"/>
      <w:bookmarkStart w:id="602" w:name="_Ref451632256"/>
      <w:bookmarkStart w:id="603" w:name="_Ref487322293"/>
      <w:bookmarkStart w:id="604" w:name="_Ref518892368"/>
      <w:bookmarkStart w:id="605" w:name="_Ref37795373"/>
      <w:bookmarkEnd w:id="568"/>
      <w:r w:rsidRPr="00AB703B">
        <w:rPr>
          <w:lang w:val="en-CA"/>
        </w:rPr>
        <w:t>Low-level tool t</w:t>
      </w:r>
      <w:r w:rsidR="00CB6F74" w:rsidRPr="00AB703B">
        <w:rPr>
          <w:lang w:val="en-CA"/>
        </w:rPr>
        <w:t>echnology proposals</w:t>
      </w:r>
      <w:bookmarkEnd w:id="601"/>
      <w:bookmarkEnd w:id="602"/>
      <w:bookmarkEnd w:id="603"/>
      <w:bookmarkEnd w:id="604"/>
      <w:bookmarkEnd w:id="605"/>
    </w:p>
    <w:p w14:paraId="29805FF2" w14:textId="736B81AD" w:rsidR="00816C3C" w:rsidRPr="00AB703B" w:rsidRDefault="00816C3C" w:rsidP="00430D17">
      <w:pPr>
        <w:pStyle w:val="berschrift2"/>
        <w:rPr>
          <w:lang w:val="en-CA"/>
        </w:rPr>
      </w:pPr>
      <w:bookmarkStart w:id="606" w:name="_Ref63955408"/>
      <w:bookmarkStart w:id="607"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606"/>
    </w:p>
    <w:p w14:paraId="1AADA4B0" w14:textId="590EEA89" w:rsidR="001919D1" w:rsidRPr="00AB703B" w:rsidRDefault="002C2F3A" w:rsidP="00430D17">
      <w:pPr>
        <w:rPr>
          <w:lang w:val="en-CA"/>
        </w:rPr>
      </w:pPr>
      <w:bookmarkStart w:id="608" w:name="_Ref52705215"/>
      <w:bookmarkEnd w:id="607"/>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609" w:name="_Ref92384918"/>
      <w:r w:rsidRPr="00AB703B">
        <w:rPr>
          <w:lang w:val="en-CA"/>
        </w:rPr>
        <w:lastRenderedPageBreak/>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608"/>
      <w:bookmarkEnd w:id="609"/>
    </w:p>
    <w:p w14:paraId="733BFB37" w14:textId="1274B9A7" w:rsidR="008A5F45" w:rsidRPr="00AB703B" w:rsidRDefault="00E94770" w:rsidP="00B0633D">
      <w:pPr>
        <w:pStyle w:val="berschrift3"/>
        <w:rPr>
          <w:lang w:val="en-CA"/>
        </w:rPr>
      </w:pPr>
      <w:bookmarkStart w:id="610" w:name="_Ref87603288"/>
      <w:bookmarkStart w:id="611" w:name="_Ref95131992"/>
      <w:bookmarkStart w:id="612"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610"/>
      <w:r w:rsidR="00E4161E" w:rsidRPr="00AB703B">
        <w:rPr>
          <w:lang w:val="en-CA"/>
        </w:rPr>
        <w:t>s</w:t>
      </w:r>
      <w:bookmarkEnd w:id="611"/>
      <w:r w:rsidR="008023CB" w:rsidRPr="00AB703B">
        <w:rPr>
          <w:lang w:val="en-CA"/>
        </w:rPr>
        <w:t>, and information documents</w:t>
      </w:r>
      <w:bookmarkEnd w:id="612"/>
    </w:p>
    <w:p w14:paraId="07E3397C" w14:textId="766AC20D" w:rsidR="00EE2DDB" w:rsidRPr="00AB703B" w:rsidRDefault="00EE2DDB" w:rsidP="00EE2DDB">
      <w:pPr>
        <w:rPr>
          <w:lang w:val="en-CA"/>
        </w:rPr>
      </w:pPr>
      <w:bookmarkStart w:id="613" w:name="_Ref60943147"/>
      <w:bookmarkStart w:id="614"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AB39C4" w:rsidP="00472DE4">
      <w:pPr>
        <w:pStyle w:val="berschrift9"/>
        <w:rPr>
          <w:sz w:val="24"/>
          <w:lang w:val="en-CA"/>
        </w:rPr>
      </w:pPr>
      <w:hyperlink r:id="rId538"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lastRenderedPageBreak/>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615"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615"/>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4"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5"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6"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7"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8"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49"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0"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1"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2"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Total  params,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lastRenderedPageBreak/>
              <w:t>filter set#1</w:t>
            </w:r>
          </w:p>
        </w:tc>
        <w:tc>
          <w:tcPr>
            <w:tcW w:w="1525" w:type="dxa"/>
            <w:vAlign w:val="bottom"/>
          </w:tcPr>
          <w:p w14:paraId="01D0C492"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3"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4"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5"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6"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7"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8"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59"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u w:val="single"/>
                <w:lang w:val="en-US"/>
              </w:rPr>
            </w:pPr>
            <w:hyperlink r:id="rId560"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u w:val="single"/>
                <w:lang w:val="en-US"/>
              </w:rPr>
            </w:pPr>
            <w:hyperlink r:id="rId561"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AB39C4" w:rsidP="006C6AEB">
            <w:pPr>
              <w:tabs>
                <w:tab w:val="clear" w:pos="360"/>
                <w:tab w:val="clear" w:pos="720"/>
                <w:tab w:val="clear" w:pos="1080"/>
                <w:tab w:val="clear" w:pos="1440"/>
              </w:tabs>
              <w:overflowPunct/>
              <w:autoSpaceDE/>
              <w:autoSpaceDN/>
              <w:adjustRightInd/>
              <w:textAlignment w:val="auto"/>
              <w:rPr>
                <w:lang w:val="en-CA"/>
              </w:rPr>
            </w:pPr>
            <w:hyperlink r:id="rId562"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lastRenderedPageBreak/>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616"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616"/>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617" w:name="_Ref108532404"/>
    </w:p>
    <w:p w14:paraId="219FCE12" w14:textId="77777777" w:rsidR="006C6AEB" w:rsidRPr="006C6AEB" w:rsidRDefault="006C6AEB" w:rsidP="006C6AEB">
      <w:pPr>
        <w:rPr>
          <w:i/>
          <w:iCs/>
          <w:lang w:val="en-US"/>
        </w:rPr>
      </w:pPr>
      <w:bookmarkStart w:id="618"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617"/>
      <w:bookmarkEnd w:id="618"/>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t xml:space="preserve">Test </w:t>
      </w:r>
      <w:bookmarkStart w:id="619" w:name="TEST1_10"/>
      <w:r w:rsidRPr="006C6AEB">
        <w:rPr>
          <w:b/>
          <w:iCs/>
          <w:lang w:val="en-US"/>
        </w:rPr>
        <w:t>1.10</w:t>
      </w:r>
      <w:bookmarkEnd w:id="619"/>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lastRenderedPageBreak/>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xml:space="preserve">; EE-1.5 reduces number of models from 4 to 2 without performance degradation, but has not been fully cross-checked; EE-1.7 gives gain, but also increases the number of models from 4 to 5. It might not be a good tradeoff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26FD1AF0" w:rsidR="009F3E08" w:rsidRDefault="00524392"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195F395B"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filter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w:t>
      </w:r>
      <w:r w:rsidRPr="00315773">
        <w:rPr>
          <w:lang w:val="en-CA"/>
        </w:rPr>
        <w:lastRenderedPageBreak/>
        <w:t xml:space="preserve">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620"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620"/>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621" w:name="_Ref124248884"/>
      <w:r w:rsidRPr="00315773">
        <w:rPr>
          <w:i/>
          <w:iCs/>
          <w:lang w:val="en-US"/>
        </w:rPr>
        <w:lastRenderedPageBreak/>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621"/>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622"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622"/>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623"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623"/>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1EC1FC40" w:rsidR="00B54A5F" w:rsidRPr="00742449" w:rsidRDefault="00B54A5F" w:rsidP="00742449">
      <w:pPr>
        <w:rPr>
          <w:lang w:val="en-US"/>
        </w:rPr>
      </w:pPr>
      <w:r>
        <w:rPr>
          <w:lang w:val="en-US"/>
        </w:rPr>
        <w:t xml:space="preserve">Candidate for adoption. </w:t>
      </w:r>
      <w:r w:rsidR="001118A4">
        <w:rPr>
          <w:lang w:val="en-US"/>
        </w:rPr>
        <w:t>See further notes unde JVET-AC0116.</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624"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613"/>
      <w:bookmarkEnd w:id="624"/>
    </w:p>
    <w:p w14:paraId="697F6AD7" w14:textId="77847E1E" w:rsidR="004366B2" w:rsidRPr="00AB703B" w:rsidRDefault="007E0D10" w:rsidP="004366B2">
      <w:pPr>
        <w:rPr>
          <w:lang w:val="en-CA"/>
        </w:rPr>
      </w:pPr>
      <w:bookmarkStart w:id="625"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AB39C4" w:rsidP="00472DE4">
      <w:pPr>
        <w:pStyle w:val="berschrift9"/>
        <w:rPr>
          <w:sz w:val="24"/>
          <w:lang w:val="en-CA"/>
        </w:rPr>
      </w:pPr>
      <w:hyperlink r:id="rId572"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AB39C4" w:rsidP="00CF5157">
      <w:pPr>
        <w:pStyle w:val="berschrift9"/>
        <w:rPr>
          <w:sz w:val="24"/>
          <w:lang w:val="en-CA" w:eastAsia="en-DE"/>
        </w:rPr>
      </w:pPr>
      <w:hyperlink r:id="rId573"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AB39C4" w:rsidP="00472DE4">
      <w:pPr>
        <w:pStyle w:val="berschrift9"/>
        <w:rPr>
          <w:sz w:val="24"/>
          <w:lang w:val="en-CA"/>
        </w:rPr>
      </w:pPr>
      <w:hyperlink r:id="rId574"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AB39C4" w:rsidP="00CF5157">
      <w:pPr>
        <w:pStyle w:val="berschrift9"/>
        <w:rPr>
          <w:sz w:val="24"/>
          <w:lang w:val="en-CA" w:eastAsia="en-DE"/>
        </w:rPr>
      </w:pPr>
      <w:hyperlink r:id="rId575"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AB39C4" w:rsidP="00472DE4">
      <w:pPr>
        <w:pStyle w:val="berschrift9"/>
        <w:rPr>
          <w:sz w:val="24"/>
          <w:lang w:val="en-CA"/>
        </w:rPr>
      </w:pPr>
      <w:hyperlink r:id="rId576"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7A5128">
        <w:rPr>
          <w:highlight w:val="yellow"/>
          <w:lang w:val="en-CA"/>
        </w:rPr>
        <w:t>Decision</w:t>
      </w:r>
      <w:r>
        <w:rPr>
          <w:lang w:val="en-CA"/>
        </w:rPr>
        <w:t>: Adopt JVET-AC0055 to NNVC 4.0 software and description document JVET-AC2019.</w:t>
      </w:r>
    </w:p>
    <w:p w14:paraId="7D7FFB08" w14:textId="17BA5C61" w:rsidR="009124DD" w:rsidRPr="006A1C0E" w:rsidRDefault="00AB39C4" w:rsidP="00BA31A4">
      <w:pPr>
        <w:pStyle w:val="berschrift9"/>
        <w:rPr>
          <w:sz w:val="24"/>
          <w:lang w:val="en-CA" w:eastAsia="en-DE"/>
        </w:rPr>
      </w:pPr>
      <w:hyperlink r:id="rId577"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AB39C4" w:rsidP="00472DE4">
      <w:pPr>
        <w:pStyle w:val="berschrift9"/>
        <w:rPr>
          <w:sz w:val="24"/>
          <w:lang w:val="en-CA"/>
        </w:rPr>
      </w:pPr>
      <w:hyperlink r:id="rId578"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AB39C4" w:rsidP="00CF5157">
      <w:pPr>
        <w:pStyle w:val="berschrift9"/>
        <w:rPr>
          <w:sz w:val="24"/>
          <w:lang w:val="en-CA" w:eastAsia="en-DE"/>
        </w:rPr>
      </w:pPr>
      <w:hyperlink r:id="rId579"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AB39C4" w:rsidP="00472DE4">
      <w:pPr>
        <w:pStyle w:val="berschrift9"/>
        <w:rPr>
          <w:sz w:val="24"/>
          <w:lang w:val="en-CA"/>
        </w:rPr>
      </w:pPr>
      <w:hyperlink r:id="rId580"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AB39C4" w:rsidP="00E72CDA">
      <w:pPr>
        <w:pStyle w:val="berschrift9"/>
        <w:rPr>
          <w:sz w:val="24"/>
          <w:lang w:val="en-CA" w:eastAsia="en-DE"/>
        </w:rPr>
      </w:pPr>
      <w:hyperlink r:id="rId581"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AB39C4" w:rsidP="00472DE4">
      <w:pPr>
        <w:pStyle w:val="berschrift9"/>
        <w:rPr>
          <w:sz w:val="24"/>
          <w:lang w:val="en-CA"/>
        </w:rPr>
      </w:pPr>
      <w:hyperlink r:id="rId582"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AB39C4" w:rsidP="00E72CDA">
      <w:pPr>
        <w:pStyle w:val="berschrift9"/>
        <w:rPr>
          <w:sz w:val="24"/>
          <w:lang w:val="en-CA" w:eastAsia="en-DE"/>
        </w:rPr>
      </w:pPr>
      <w:hyperlink r:id="rId583"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4EA91E2E" w:rsidR="007804F6" w:rsidRPr="005D7B7B" w:rsidRDefault="00AB39C4" w:rsidP="00533B2C">
      <w:pPr>
        <w:pStyle w:val="berschrift9"/>
        <w:rPr>
          <w:sz w:val="24"/>
          <w:lang w:val="en-CA" w:eastAsia="en-DE"/>
        </w:rPr>
      </w:pPr>
      <w:hyperlink r:id="rId584"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late]</w:t>
      </w:r>
    </w:p>
    <w:p w14:paraId="2C86165A" w14:textId="77777777" w:rsidR="007804F6" w:rsidRPr="00AB703B" w:rsidRDefault="007804F6" w:rsidP="00934EF3">
      <w:pPr>
        <w:rPr>
          <w:lang w:val="en-CA"/>
        </w:rPr>
      </w:pPr>
    </w:p>
    <w:p w14:paraId="7F731329" w14:textId="00A04624" w:rsidR="00DC7078" w:rsidRPr="00AB703B" w:rsidRDefault="00AB39C4" w:rsidP="00472DE4">
      <w:pPr>
        <w:pStyle w:val="berschrift9"/>
        <w:rPr>
          <w:sz w:val="24"/>
          <w:lang w:val="en-CA"/>
        </w:rPr>
      </w:pPr>
      <w:hyperlink r:id="rId585"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AB39C4" w:rsidP="00533B2C">
      <w:pPr>
        <w:pStyle w:val="berschrift9"/>
        <w:rPr>
          <w:sz w:val="24"/>
          <w:lang w:val="en-CA" w:eastAsia="en-DE"/>
        </w:rPr>
      </w:pPr>
      <w:hyperlink r:id="rId586"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AB39C4" w:rsidP="00472DE4">
      <w:pPr>
        <w:pStyle w:val="berschrift9"/>
        <w:rPr>
          <w:sz w:val="24"/>
          <w:lang w:val="en-CA"/>
        </w:rPr>
      </w:pPr>
      <w:hyperlink r:id="rId587"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12F6EC9C" w:rsidR="00E72CDA" w:rsidRDefault="00E72CDA" w:rsidP="00934EF3">
      <w:pPr>
        <w:rPr>
          <w:lang w:val="en-CA"/>
        </w:rPr>
      </w:pPr>
    </w:p>
    <w:p w14:paraId="3947A1AA" w14:textId="5A501AFE" w:rsidR="00E72CDA" w:rsidRPr="00C005B7" w:rsidRDefault="00AB39C4" w:rsidP="00E72CDA">
      <w:pPr>
        <w:pStyle w:val="berschrift9"/>
        <w:rPr>
          <w:sz w:val="24"/>
          <w:lang w:val="en-CA" w:eastAsia="en-DE"/>
        </w:rPr>
      </w:pPr>
      <w:hyperlink r:id="rId588"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AB39C4" w:rsidP="00472DE4">
      <w:pPr>
        <w:pStyle w:val="berschrift9"/>
        <w:rPr>
          <w:sz w:val="24"/>
          <w:lang w:val="en-CA"/>
        </w:rPr>
      </w:pPr>
      <w:hyperlink r:id="rId589"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626" w:name="_Hlk122049282"/>
      <w:r w:rsidRPr="000E208A">
        <w:rPr>
          <w:lang w:val="en-CA"/>
        </w:rPr>
        <w:t xml:space="preserve">LibTensorflow, fp32: </w:t>
      </w:r>
      <w:bookmarkEnd w:id="626"/>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1433137A" w:rsidR="00E0527A" w:rsidRPr="00AB703B" w:rsidRDefault="00AB39C4" w:rsidP="00CF5157">
      <w:pPr>
        <w:pStyle w:val="berschrift9"/>
        <w:rPr>
          <w:sz w:val="24"/>
          <w:lang w:val="en-CA" w:eastAsia="en-DE"/>
        </w:rPr>
      </w:pPr>
      <w:hyperlink r:id="rId590"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w:t>
      </w:r>
      <w:r w:rsidR="00E0527A" w:rsidRPr="005F7C4B">
        <w:rPr>
          <w:sz w:val="24"/>
          <w:highlight w:val="yellow"/>
          <w:lang w:val="en-CA" w:eastAsia="en-DE"/>
        </w:rPr>
        <w:t>[miss]</w:t>
      </w:r>
      <w:r w:rsidR="00E0527A" w:rsidRPr="00AB703B">
        <w:rPr>
          <w:sz w:val="24"/>
          <w:lang w:val="en-CA" w:eastAsia="en-DE"/>
        </w:rPr>
        <w:t xml:space="preserve"> [late]</w:t>
      </w:r>
    </w:p>
    <w:p w14:paraId="00D2B9F2" w14:textId="77777777" w:rsidR="00E0527A" w:rsidRPr="00AB703B" w:rsidRDefault="00E0527A" w:rsidP="00934EF3">
      <w:pPr>
        <w:rPr>
          <w:lang w:val="en-CA"/>
        </w:rPr>
      </w:pPr>
    </w:p>
    <w:p w14:paraId="64898844" w14:textId="42E9EFD5" w:rsidR="00DC7078" w:rsidRPr="00AB703B" w:rsidRDefault="00AB39C4" w:rsidP="00472DE4">
      <w:pPr>
        <w:pStyle w:val="berschrift9"/>
        <w:rPr>
          <w:sz w:val="24"/>
          <w:lang w:val="en-CA"/>
        </w:rPr>
      </w:pPr>
      <w:hyperlink r:id="rId591"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1FF41A4C" w:rsidR="008F6BC0" w:rsidRDefault="008F6BC0" w:rsidP="00934EF3">
      <w:pPr>
        <w:rPr>
          <w:lang w:val="en-CA"/>
        </w:rPr>
      </w:pPr>
    </w:p>
    <w:p w14:paraId="5F765F3A" w14:textId="5A750202" w:rsidR="001118A4" w:rsidRDefault="001118A4" w:rsidP="00934EF3">
      <w:pPr>
        <w:rPr>
          <w:lang w:val="en-CA"/>
        </w:rPr>
      </w:pPr>
      <w:r>
        <w:rPr>
          <w:lang w:val="en-CA"/>
        </w:rPr>
        <w:t>Both training and inference cross-checks confirmed the results</w:t>
      </w:r>
    </w:p>
    <w:p w14:paraId="15172E05" w14:textId="4A17C201" w:rsidR="008F6BC0" w:rsidRDefault="001118A4" w:rsidP="00934EF3">
      <w:pPr>
        <w:rPr>
          <w:lang w:val="en-CA"/>
        </w:rPr>
      </w:pPr>
      <w:r w:rsidRPr="007A5128">
        <w:rPr>
          <w:highlight w:val="yellow"/>
          <w:lang w:val="en-CA"/>
        </w:rPr>
        <w:t>Decision</w:t>
      </w:r>
      <w:r>
        <w:rPr>
          <w:lang w:val="en-CA"/>
        </w:rPr>
        <w:t>: Adopt JVET-AC0116</w:t>
      </w:r>
    </w:p>
    <w:p w14:paraId="3CC2F374" w14:textId="77777777" w:rsidR="001118A4" w:rsidRPr="00AB703B" w:rsidRDefault="001118A4" w:rsidP="00934EF3">
      <w:pPr>
        <w:rPr>
          <w:lang w:val="en-CA"/>
        </w:rPr>
      </w:pPr>
    </w:p>
    <w:p w14:paraId="3B81BACE" w14:textId="77777777" w:rsidR="00E0527A" w:rsidRPr="00AB703B" w:rsidRDefault="00AB39C4" w:rsidP="00CF5157">
      <w:pPr>
        <w:pStyle w:val="berschrift9"/>
        <w:rPr>
          <w:sz w:val="24"/>
          <w:lang w:val="en-CA" w:eastAsia="en-DE"/>
        </w:rPr>
      </w:pPr>
      <w:hyperlink r:id="rId592"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AB39C4" w:rsidP="00E72CDA">
      <w:pPr>
        <w:pStyle w:val="berschrift9"/>
        <w:rPr>
          <w:sz w:val="24"/>
          <w:lang w:val="en-CA" w:eastAsia="en-DE"/>
        </w:rPr>
      </w:pPr>
      <w:hyperlink r:id="rId593"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3F94FBD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p>
    <w:p w14:paraId="613039F5" w14:textId="4DDF462B" w:rsidR="00E72CDA" w:rsidRPr="00C005B7" w:rsidRDefault="00AB39C4" w:rsidP="00E72CDA">
      <w:pPr>
        <w:pStyle w:val="berschrift9"/>
        <w:rPr>
          <w:sz w:val="24"/>
          <w:lang w:val="en-CA" w:eastAsia="en-DE"/>
        </w:rPr>
      </w:pPr>
      <w:hyperlink r:id="rId594"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AB39C4" w:rsidP="00533B2C">
      <w:pPr>
        <w:pStyle w:val="berschrift9"/>
        <w:rPr>
          <w:sz w:val="24"/>
          <w:lang w:val="en-CA" w:eastAsia="en-DE"/>
        </w:rPr>
      </w:pPr>
      <w:hyperlink r:id="rId595"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AB39C4" w:rsidP="00472DE4">
      <w:pPr>
        <w:pStyle w:val="berschrift9"/>
        <w:rPr>
          <w:sz w:val="24"/>
          <w:lang w:val="en-CA"/>
        </w:rPr>
      </w:pPr>
      <w:hyperlink r:id="rId596"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AB39C4" w:rsidP="00CF5157">
      <w:pPr>
        <w:pStyle w:val="berschrift9"/>
        <w:rPr>
          <w:sz w:val="24"/>
          <w:lang w:val="en-CA" w:eastAsia="en-DE"/>
        </w:rPr>
      </w:pPr>
      <w:hyperlink r:id="rId597"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AB39C4" w:rsidP="00472DE4">
      <w:pPr>
        <w:pStyle w:val="berschrift9"/>
        <w:rPr>
          <w:sz w:val="24"/>
          <w:lang w:val="en-CA"/>
        </w:rPr>
      </w:pPr>
      <w:hyperlink r:id="rId598"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00ED1C36" w:rsidR="00934EF3"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AB39C4" w:rsidP="00CF5157">
      <w:pPr>
        <w:pStyle w:val="berschrift9"/>
        <w:rPr>
          <w:sz w:val="24"/>
          <w:lang w:val="en-CA" w:eastAsia="en-DE"/>
        </w:rPr>
      </w:pPr>
      <w:hyperlink r:id="rId599"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AB39C4" w:rsidP="00472DE4">
      <w:pPr>
        <w:pStyle w:val="berschrift9"/>
        <w:rPr>
          <w:sz w:val="24"/>
          <w:lang w:val="en-CA"/>
        </w:rPr>
      </w:pPr>
      <w:hyperlink r:id="rId600"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 }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Two different models for B and I pictures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48F7B689" w:rsidR="00C6776E" w:rsidRDefault="00C6776E" w:rsidP="00934EF3">
      <w:pPr>
        <w:rPr>
          <w:lang w:val="en-CA"/>
        </w:rPr>
      </w:pPr>
      <w:r>
        <w:rPr>
          <w:lang w:val="en-CA"/>
        </w:rPr>
        <w:t>Further simplifications (including reduction to ome model), performance improvements, and training crosscheck to be investigated in EE.</w:t>
      </w:r>
    </w:p>
    <w:p w14:paraId="7951DE3D" w14:textId="77777777" w:rsidR="00820796" w:rsidRPr="00F13085" w:rsidRDefault="00AB39C4" w:rsidP="005F7C4B">
      <w:pPr>
        <w:pStyle w:val="berschrift9"/>
        <w:rPr>
          <w:sz w:val="24"/>
          <w:lang w:val="en-US" w:eastAsia="en-DE"/>
        </w:rPr>
      </w:pPr>
      <w:hyperlink r:id="rId601" w:history="1">
        <w:r w:rsidR="00820796" w:rsidRPr="005F7C4B">
          <w:rPr>
            <w:color w:val="0000FF"/>
            <w:sz w:val="24"/>
            <w:u w:val="single"/>
            <w:lang w:eastAsia="en-DE"/>
          </w:rPr>
          <w:t>JVET-AC0254</w:t>
        </w:r>
      </w:hyperlink>
      <w:r w:rsidR="00820796" w:rsidRPr="005F7C4B">
        <w:rPr>
          <w:sz w:val="24"/>
          <w:lang w:eastAsia="en-DE"/>
        </w:rPr>
        <w:t xml:space="preserve"> Crosscheck of </w:t>
      </w:r>
      <w:r w:rsidR="00820796" w:rsidRPr="005F7C4B">
        <w:rPr>
          <w:sz w:val="24"/>
          <w:lang w:val="en-CA"/>
        </w:rPr>
        <w:t>JVET</w:t>
      </w:r>
      <w:r w:rsidR="00820796" w:rsidRPr="005F7C4B">
        <w:rPr>
          <w:sz w:val="24"/>
          <w:lang w:eastAsia="en-DE"/>
        </w:rPr>
        <w:t xml:space="preserve">-AC0155 (EE1-1.9: Reduced complexity CNN-based in-loop filtering) </w:t>
      </w:r>
      <w:r w:rsidR="00820796" w:rsidRPr="005F7C4B">
        <w:rPr>
          <w:sz w:val="24"/>
          <w:lang w:val="en-US" w:eastAsia="en-DE"/>
        </w:rPr>
        <w:t>[</w:t>
      </w:r>
      <w:r w:rsidR="00820796" w:rsidRPr="005F7C4B">
        <w:rPr>
          <w:sz w:val="24"/>
          <w:lang w:eastAsia="en-DE"/>
        </w:rPr>
        <w:t>Y. Li (Bytedance)</w:t>
      </w:r>
      <w:r w:rsidR="00820796" w:rsidRPr="005F7C4B">
        <w:rPr>
          <w:sz w:val="24"/>
          <w:lang w:val="en-US" w:eastAsia="en-DE"/>
        </w:rPr>
        <w:t>]</w:t>
      </w:r>
      <w:r w:rsidR="00820796" w:rsidRPr="005F7C4B">
        <w:rPr>
          <w:sz w:val="24"/>
          <w:lang w:val="en-CA" w:eastAsia="en-DE"/>
        </w:rPr>
        <w:t xml:space="preserve"> </w:t>
      </w:r>
      <w:r w:rsidR="00820796" w:rsidRPr="005F7C4B">
        <w:rPr>
          <w:sz w:val="24"/>
          <w:highlight w:val="yellow"/>
          <w:lang w:val="en-CA" w:eastAsia="en-DE"/>
        </w:rPr>
        <w:t>[miss]</w:t>
      </w:r>
      <w:r w:rsidR="00820796" w:rsidRPr="005F7C4B">
        <w:rPr>
          <w:sz w:val="24"/>
          <w:lang w:val="en-CA" w:eastAsia="en-DE"/>
        </w:rPr>
        <w:t xml:space="preserve"> [late]</w:t>
      </w:r>
    </w:p>
    <w:p w14:paraId="4F8599B5" w14:textId="77777777" w:rsidR="00820796" w:rsidRPr="00AB703B" w:rsidRDefault="00820796" w:rsidP="00934EF3">
      <w:pPr>
        <w:rPr>
          <w:lang w:val="en-CA"/>
        </w:rPr>
      </w:pPr>
    </w:p>
    <w:p w14:paraId="3E9292CE" w14:textId="197E9571" w:rsidR="003F79DD" w:rsidRPr="00AB703B" w:rsidRDefault="00AB39C4" w:rsidP="00472DE4">
      <w:pPr>
        <w:pStyle w:val="berschrift9"/>
        <w:rPr>
          <w:sz w:val="24"/>
          <w:lang w:val="en-CA"/>
        </w:rPr>
      </w:pPr>
      <w:hyperlink r:id="rId602"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03"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lastRenderedPageBreak/>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AB39C4" w:rsidP="00472DE4">
      <w:pPr>
        <w:pStyle w:val="berschrift9"/>
        <w:rPr>
          <w:sz w:val="24"/>
          <w:lang w:val="en-CA"/>
        </w:rPr>
      </w:pPr>
      <w:hyperlink r:id="rId604"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AB39C4" w:rsidP="00472DE4">
      <w:pPr>
        <w:pStyle w:val="berschrift9"/>
        <w:rPr>
          <w:sz w:val="24"/>
          <w:lang w:val="en-CA"/>
        </w:rPr>
      </w:pPr>
      <w:hyperlink r:id="rId605"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AB39C4" w:rsidP="00533B2C">
      <w:pPr>
        <w:pStyle w:val="berschrift9"/>
        <w:rPr>
          <w:sz w:val="24"/>
          <w:lang w:val="en-CA" w:eastAsia="en-DE"/>
        </w:rPr>
      </w:pPr>
      <w:hyperlink r:id="rId606"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AB39C4" w:rsidP="00472DE4">
      <w:pPr>
        <w:pStyle w:val="berschrift9"/>
        <w:rPr>
          <w:sz w:val="24"/>
          <w:lang w:val="en-CA"/>
        </w:rPr>
      </w:pPr>
      <w:hyperlink r:id="rId607"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r w:rsidRPr="00377BE6">
        <w:rPr>
          <w:lang w:val="en-CA"/>
        </w:rPr>
        <w:t>AI :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r w:rsidRPr="00377BE6">
        <w:rPr>
          <w:lang w:val="en-CA"/>
        </w:rPr>
        <w:t>AI :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xml:space="preserve">), modifying the training data set, adjusting balance between I and B frames for which the same model is used, and using </w:t>
      </w:r>
      <w:r w:rsidR="000B76CA">
        <w:rPr>
          <w:lang w:val="en-CA"/>
        </w:rPr>
        <w:lastRenderedPageBreak/>
        <w:t>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AB39C4" w:rsidP="00533B2C">
      <w:pPr>
        <w:pStyle w:val="berschrift9"/>
        <w:rPr>
          <w:sz w:val="24"/>
          <w:lang w:val="en-CA" w:eastAsia="en-DE"/>
        </w:rPr>
      </w:pPr>
      <w:hyperlink r:id="rId608"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AB39C4" w:rsidP="00472DE4">
      <w:pPr>
        <w:pStyle w:val="berschrift9"/>
        <w:rPr>
          <w:sz w:val="24"/>
          <w:lang w:val="en-CA"/>
        </w:rPr>
      </w:pPr>
      <w:hyperlink r:id="rId609"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AB39C4" w:rsidP="00CF5157">
      <w:pPr>
        <w:pStyle w:val="berschrift9"/>
        <w:rPr>
          <w:sz w:val="24"/>
          <w:lang w:val="en-CA" w:eastAsia="en-DE"/>
        </w:rPr>
      </w:pPr>
      <w:hyperlink r:id="rId610"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627"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625"/>
      <w:bookmarkEnd w:id="627"/>
    </w:p>
    <w:p w14:paraId="35501B95" w14:textId="2191EA31" w:rsidR="004901D6" w:rsidRPr="00AB703B" w:rsidRDefault="004901D6" w:rsidP="004901D6">
      <w:pPr>
        <w:rPr>
          <w:lang w:val="en-CA"/>
        </w:rPr>
      </w:pPr>
      <w:bookmarkStart w:id="628" w:name="_Ref104407344"/>
      <w:bookmarkEnd w:id="614"/>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AB39C4" w:rsidP="00472DE4">
      <w:pPr>
        <w:pStyle w:val="berschrift9"/>
        <w:rPr>
          <w:sz w:val="24"/>
          <w:lang w:val="en-CA"/>
        </w:rPr>
      </w:pPr>
      <w:hyperlink r:id="rId611"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A:   Y  0.00%,  U 0.00%,  V 0.00%,  EncT 100%,  DecT 100%;</w:t>
      </w:r>
    </w:p>
    <w:p w14:paraId="14489E30" w14:textId="77777777" w:rsidR="005874F5" w:rsidRPr="005874F5" w:rsidRDefault="005874F5" w:rsidP="005874F5">
      <w:pPr>
        <w:rPr>
          <w:lang w:val="en-CA"/>
        </w:rPr>
      </w:pPr>
      <w:r w:rsidRPr="005874F5">
        <w:rPr>
          <w:lang w:val="en-CA"/>
        </w:rPr>
        <w:t>LDB:  Y  -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5765DEAD" w:rsidR="001A2DC6" w:rsidRDefault="001A2DC6" w:rsidP="00934EF3">
      <w:pPr>
        <w:rPr>
          <w:lang w:val="en-CA"/>
        </w:rPr>
      </w:pPr>
      <w:r>
        <w:rPr>
          <w:lang w:val="en-CA"/>
        </w:rPr>
        <w:lastRenderedPageBreak/>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r>
        <w:rPr>
          <w:lang w:val="en-CA"/>
        </w:rPr>
        <w:t xml:space="preserve"> </w:t>
      </w:r>
    </w:p>
    <w:p w14:paraId="78C35232" w14:textId="79B0B342" w:rsidR="007F3006" w:rsidRDefault="007F3006" w:rsidP="00934EF3">
      <w:pPr>
        <w:rPr>
          <w:lang w:val="en-CA"/>
        </w:rPr>
      </w:pPr>
    </w:p>
    <w:p w14:paraId="6234B715" w14:textId="77777777" w:rsidR="00CF7072" w:rsidRPr="00330CFF" w:rsidRDefault="00AB39C4" w:rsidP="00EC7572">
      <w:pPr>
        <w:pStyle w:val="berschrift9"/>
        <w:rPr>
          <w:sz w:val="24"/>
          <w:lang w:val="en-CA" w:eastAsia="en-DE"/>
        </w:rPr>
      </w:pPr>
      <w:hyperlink r:id="rId612" w:history="1">
        <w:r w:rsidR="00CF7072" w:rsidRPr="00330CFF">
          <w:rPr>
            <w:color w:val="0000FF"/>
            <w:sz w:val="24"/>
            <w:u w:val="single"/>
            <w:lang w:val="en-CA" w:eastAsia="en-DE"/>
          </w:rPr>
          <w:t>JVET-AC0355</w:t>
        </w:r>
      </w:hyperlink>
      <w:r w:rsidR="00CF7072" w:rsidRPr="00330CFF">
        <w:rPr>
          <w:sz w:val="24"/>
          <w:lang w:val="en-CA" w:eastAsia="en-DE"/>
        </w:rPr>
        <w:t xml:space="preserve"> EE1-related: Improvement over combination of EE1-1.5 and EE1-1.7 Z. Xie,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A class D: {Y 0.00%, U 0.01%, V 0.00%, EncT 101%, DecT 99%};</w:t>
      </w:r>
    </w:p>
    <w:p w14:paraId="23DE2A91" w14:textId="77777777" w:rsidR="009E3239" w:rsidRDefault="009E3239" w:rsidP="009E3239">
      <w:pPr>
        <w:rPr>
          <w:lang w:val="en-CA" w:eastAsia="zh-CN"/>
        </w:rPr>
      </w:pPr>
      <w:r>
        <w:rPr>
          <w:lang w:val="en-CA" w:eastAsia="zh-CN"/>
        </w:rPr>
        <w:t>LB class C: {Y -1.48%, U 0.54%, V -0.24%, EncT 110%, DecT 100%};</w:t>
      </w:r>
    </w:p>
    <w:p w14:paraId="1D13B2C7" w14:textId="77777777" w:rsidR="009E3239" w:rsidRDefault="009E3239" w:rsidP="009E3239">
      <w:pPr>
        <w:rPr>
          <w:lang w:val="en-CA" w:eastAsia="zh-CN"/>
        </w:rPr>
      </w:pPr>
      <w:r>
        <w:rPr>
          <w:lang w:val="en-CA" w:eastAsia="zh-CN"/>
        </w:rPr>
        <w:t>LB class E: {Y -1.55%, U -0.30%, V -0.39%, EncT 106%, DecT 114%};</w:t>
      </w:r>
    </w:p>
    <w:p w14:paraId="17BE3551" w14:textId="77777777" w:rsidR="009E3239" w:rsidRDefault="009E3239" w:rsidP="009E3239">
      <w:pPr>
        <w:rPr>
          <w:lang w:val="en-CA" w:eastAsia="zh-CN"/>
        </w:rPr>
      </w:pPr>
      <w:r>
        <w:rPr>
          <w:lang w:val="en-CA" w:eastAsia="zh-CN"/>
        </w:rPr>
        <w:t>LB class D: {Y -1.35%, U 0.50%, V -0.81%, EncT 110%, DecT 100%}.</w:t>
      </w:r>
    </w:p>
    <w:p w14:paraId="04116B0D" w14:textId="7D469E74" w:rsidR="006C45B4" w:rsidRDefault="006C45B4" w:rsidP="00934EF3">
      <w:pPr>
        <w:rPr>
          <w:lang w:val="en-CA"/>
        </w:rPr>
      </w:pPr>
      <w:r>
        <w:rPr>
          <w:lang w:val="en-CA"/>
        </w:rPr>
        <w:t>Class B not finished yet</w:t>
      </w:r>
    </w:p>
    <w:p w14:paraId="0AD9D7B3" w14:textId="361F7CC0" w:rsidR="00CF7072" w:rsidRDefault="006C45B4" w:rsidP="00934EF3">
      <w:pPr>
        <w:rPr>
          <w:lang w:val="en-CA"/>
        </w:rPr>
      </w:pPr>
      <w:r>
        <w:rPr>
          <w:lang w:val="en-CA"/>
        </w:rPr>
        <w:t>Results on the other classes are consistent, and the gain in case of LDB has become even higher than in the combination on top of 1-1.7 standalone</w:t>
      </w:r>
      <w:r w:rsidR="00325810">
        <w:rPr>
          <w:lang w:val="en-CA"/>
        </w:rPr>
        <w:t>, however only for classes C and D (class E more or less unchanged)</w:t>
      </w:r>
      <w:r>
        <w:rPr>
          <w:lang w:val="en-CA"/>
        </w:rPr>
        <w:t>.</w:t>
      </w:r>
      <w:r w:rsidR="00325810">
        <w:rPr>
          <w:lang w:val="en-CA"/>
        </w:rPr>
        <w:t xml:space="preserve"> This might be due to the fact that class E does not have much motion, such that the on/off switch of temporal input is not needed</w:t>
      </w:r>
    </w:p>
    <w:p w14:paraId="053F382C" w14:textId="03F5D9A5" w:rsidR="006C45B4" w:rsidRDefault="006C45B4" w:rsidP="00934EF3">
      <w:pPr>
        <w:rPr>
          <w:lang w:val="en-CA"/>
        </w:rPr>
      </w:pPr>
      <w:r>
        <w:rPr>
          <w:lang w:val="en-CA"/>
        </w:rPr>
        <w:t>A cross-check is currently running. The cross-checker confirms that the integration is straightforward.</w:t>
      </w:r>
    </w:p>
    <w:p w14:paraId="09AB512F" w14:textId="5A29A424" w:rsidR="006C45B4" w:rsidRDefault="006C45B4" w:rsidP="00934EF3">
      <w:pPr>
        <w:rPr>
          <w:lang w:val="en-CA"/>
        </w:rPr>
      </w:pPr>
      <w:r>
        <w:rPr>
          <w:lang w:val="en-CA"/>
        </w:rPr>
        <w:t>The method would be turned off by default (as 1-1.7</w:t>
      </w:r>
      <w:r w:rsidR="00325810">
        <w:rPr>
          <w:lang w:val="en-CA"/>
        </w:rPr>
        <w:t xml:space="preserve"> is</w:t>
      </w:r>
      <w:r>
        <w:rPr>
          <w:lang w:val="en-CA"/>
        </w:rPr>
        <w:t>).</w:t>
      </w:r>
    </w:p>
    <w:p w14:paraId="7DF64A72" w14:textId="5B709AC4" w:rsidR="00325810" w:rsidRDefault="00325810" w:rsidP="00934EF3">
      <w:pPr>
        <w:rPr>
          <w:lang w:val="en-CA"/>
        </w:rPr>
      </w:pPr>
      <w:r>
        <w:rPr>
          <w:lang w:val="en-CA"/>
        </w:rPr>
        <w:t xml:space="preserve">It was suggested to be </w:t>
      </w:r>
      <w:r w:rsidRPr="00EC7572">
        <w:rPr>
          <w:highlight w:val="yellow"/>
          <w:lang w:val="en-CA"/>
        </w:rPr>
        <w:t>investigate in EE</w:t>
      </w:r>
      <w:r>
        <w:rPr>
          <w:lang w:val="en-CA"/>
        </w:rPr>
        <w:t xml:space="preserve"> if the cross-check is finished successfully, investigate more about the origin of the additional gain and adopt it as part of 1-1.7 at the next meeting.</w:t>
      </w:r>
    </w:p>
    <w:p w14:paraId="65441BA1" w14:textId="77777777" w:rsidR="00317C52" w:rsidRDefault="00317C52" w:rsidP="00934EF3">
      <w:pPr>
        <w:rPr>
          <w:lang w:val="en-CA"/>
        </w:rPr>
      </w:pPr>
    </w:p>
    <w:p w14:paraId="6DAB43BB" w14:textId="77777777" w:rsidR="00F16EBC" w:rsidRPr="00226CC3" w:rsidRDefault="00AB39C4" w:rsidP="009B36D6">
      <w:pPr>
        <w:pStyle w:val="berschrift9"/>
        <w:rPr>
          <w:sz w:val="24"/>
          <w:lang w:val="en-CA" w:eastAsia="en-DE"/>
        </w:rPr>
      </w:pPr>
      <w:hyperlink r:id="rId613"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AB39C4" w:rsidP="009B36D6">
      <w:pPr>
        <w:pStyle w:val="berschrift9"/>
        <w:rPr>
          <w:sz w:val="24"/>
          <w:lang w:val="en-CA" w:eastAsia="en-DE"/>
        </w:rPr>
      </w:pPr>
      <w:hyperlink r:id="rId614"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615" w:history="1">
        <w:r w:rsidR="00F16EBC" w:rsidRPr="00226CC3">
          <w:rPr>
            <w:sz w:val="24"/>
            <w:lang w:val="en-CA" w:eastAsia="en-DE"/>
          </w:rPr>
          <w:t>Y. Li (Bytedance)</w:t>
        </w:r>
      </w:hyperlink>
      <w:r w:rsidR="00F16EBC" w:rsidRPr="00226CC3">
        <w:rPr>
          <w:sz w:val="24"/>
          <w:lang w:val="en-CA" w:eastAsia="en-DE"/>
        </w:rPr>
        <w:t xml:space="preserve">] </w:t>
      </w:r>
      <w:r w:rsidR="00F16EBC" w:rsidRPr="005F7C4B">
        <w:rPr>
          <w:sz w:val="24"/>
          <w:highlight w:val="yellow"/>
          <w:lang w:val="en-CA" w:eastAsia="en-DE"/>
        </w:rPr>
        <w:t>[miss]</w:t>
      </w:r>
      <w:r w:rsidR="00F16EBC" w:rsidRPr="00226CC3">
        <w:rPr>
          <w:sz w:val="24"/>
          <w:lang w:val="en-CA" w:eastAsia="en-DE"/>
        </w:rPr>
        <w:t xml:space="preserve"> [late]</w:t>
      </w:r>
    </w:p>
    <w:p w14:paraId="45EBF947" w14:textId="77777777" w:rsidR="00F16EBC" w:rsidRPr="00AB703B" w:rsidRDefault="00F16EBC" w:rsidP="00934EF3">
      <w:pPr>
        <w:rPr>
          <w:lang w:val="en-CA"/>
        </w:rPr>
      </w:pPr>
    </w:p>
    <w:p w14:paraId="7AFDF72C" w14:textId="4AA64FBB" w:rsidR="00DC7078" w:rsidRPr="00AB703B" w:rsidRDefault="00AB39C4" w:rsidP="00472DE4">
      <w:pPr>
        <w:pStyle w:val="berschrift9"/>
        <w:rPr>
          <w:sz w:val="24"/>
          <w:lang w:val="en-CA"/>
        </w:rPr>
      </w:pPr>
      <w:hyperlink r:id="rId616"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629" w:name="OLE_LINK2"/>
      <w:bookmarkStart w:id="630"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629"/>
      <w:r w:rsidRPr="001A2DC6">
        <w:rPr>
          <w:rFonts w:eastAsia="SimSun" w:hint="eastAsia"/>
          <w:szCs w:val="20"/>
          <w:lang w:val="en-US" w:eastAsia="zh-CN"/>
        </w:rPr>
        <w:t xml:space="preserve"> </w:t>
      </w:r>
      <w:bookmarkStart w:id="631"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631"/>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 xml:space="preserve">The proposed CNN filter </w:t>
      </w:r>
      <w:r w:rsidRPr="001A2DC6">
        <w:rPr>
          <w:rFonts w:eastAsia="SimSun" w:hAnsi="Cambria Math" w:cs="Calibri"/>
          <w:szCs w:val="20"/>
          <w:lang w:val="en-US" w:eastAsia="zh-CN"/>
        </w:rPr>
        <w:lastRenderedPageBreak/>
        <w:t>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630"/>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632" w:name="OLE_LINK8"/>
            <m:r>
              <w:rPr>
                <w:rFonts w:ascii="Cambria Math" w:hAnsi="Cambria Math"/>
                <w:szCs w:val="22"/>
                <w:lang w:val="en-US" w:eastAsia="zh-CN"/>
              </w:rPr>
              <m:t>Rec</m:t>
            </m:r>
          </m:e>
          <m:sub>
            <m:r>
              <w:rPr>
                <w:rFonts w:ascii="Cambria Math" w:hAnsi="Cambria Math"/>
                <w:szCs w:val="22"/>
                <w:lang w:val="en-US" w:eastAsia="zh-CN"/>
              </w:rPr>
              <m:t>LR</m:t>
            </m:r>
            <w:bookmarkEnd w:id="632"/>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18"/>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0 </w:t>
            </w:r>
            <w:r w:rsidRPr="006F5FF0">
              <w:rPr>
                <w:rFonts w:eastAsia="SimSun"/>
                <w:sz w:val="20"/>
                <w:szCs w:val="20"/>
                <w:lang w:val="en-US" w:eastAsia="zh-CN"/>
              </w:rPr>
              <w:t xml:space="preserve"> QP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633"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634"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634"/>
            <w:r w:rsidRPr="006F5FF0">
              <w:rPr>
                <w:rFonts w:eastAsia="SimSun"/>
                <w:sz w:val="20"/>
                <w:szCs w:val="20"/>
                <w:lang w:val="en-US" w:eastAsia="zh-CN"/>
              </w:rPr>
              <w:t>s</w:t>
            </w:r>
          </w:p>
        </w:tc>
      </w:tr>
      <w:bookmarkEnd w:id="633"/>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AB39C4" w:rsidP="00472DE4">
      <w:pPr>
        <w:pStyle w:val="berschrift9"/>
        <w:rPr>
          <w:sz w:val="24"/>
          <w:lang w:val="en-CA"/>
        </w:rPr>
      </w:pPr>
      <w:hyperlink r:id="rId619"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0..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lastRenderedPageBreak/>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36D3D67A" w14:textId="77777777" w:rsidR="000A19B9" w:rsidRPr="00EC0646" w:rsidRDefault="00AB39C4" w:rsidP="008C1B96">
      <w:pPr>
        <w:pStyle w:val="berschrift9"/>
        <w:rPr>
          <w:sz w:val="24"/>
          <w:lang w:val="en-CA" w:eastAsia="en-DE"/>
        </w:rPr>
      </w:pPr>
      <w:hyperlink r:id="rId623"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related :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AB39C4" w:rsidP="00472DE4">
      <w:pPr>
        <w:pStyle w:val="berschrift9"/>
        <w:rPr>
          <w:sz w:val="24"/>
          <w:lang w:val="en-CA"/>
        </w:rPr>
      </w:pPr>
      <w:hyperlink r:id="rId624"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lastRenderedPageBreak/>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sz w:val="24"/>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lastRenderedPageBreak/>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AB39C4" w:rsidP="00472DE4">
      <w:pPr>
        <w:pStyle w:val="berschrift9"/>
        <w:rPr>
          <w:sz w:val="24"/>
          <w:lang w:val="en-CA"/>
        </w:rPr>
      </w:pPr>
      <w:hyperlink r:id="rId628"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635" w:name="_Ref52388567"/>
      <w:r w:rsidRPr="00F917CF">
        <w:rPr>
          <w:i/>
          <w:iCs/>
          <w:lang w:val="en-US"/>
        </w:rPr>
        <w:t xml:space="preserve">Fig. </w:t>
      </w:r>
      <w:bookmarkEnd w:id="635"/>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AB39C4" w:rsidP="00472DE4">
      <w:pPr>
        <w:pStyle w:val="berschrift9"/>
        <w:rPr>
          <w:sz w:val="24"/>
          <w:lang w:val="en-CA"/>
        </w:rPr>
      </w:pPr>
      <w:hyperlink r:id="rId630"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r w:rsidRPr="00144D94">
        <w:rPr>
          <w:lang w:val="en-CA"/>
        </w:rPr>
        <w:t>AI :</w:t>
      </w:r>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r w:rsidRPr="00144D94">
        <w:rPr>
          <w:lang w:val="en-CA"/>
        </w:rPr>
        <w:t>AI :</w:t>
      </w:r>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636" w:name="_Ref75876603"/>
      <w:bookmarkStart w:id="637" w:name="_Ref75947422"/>
      <w:bookmarkStart w:id="638" w:name="_Ref83826727"/>
      <w:bookmarkStart w:id="639" w:name="_Ref100320182"/>
      <w:r w:rsidRPr="00144D94">
        <w:rPr>
          <w:lang w:val="en-US"/>
        </w:rPr>
        <w:t>Fig.</w:t>
      </w:r>
      <w:bookmarkEnd w:id="636"/>
      <w:r w:rsidRPr="00144D94">
        <w:rPr>
          <w:lang w:val="en-US"/>
        </w:rPr>
        <w:t xml:space="preserve"> </w:t>
      </w:r>
      <w:bookmarkEnd w:id="637"/>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638"/>
      <w:bookmarkEnd w:id="639"/>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lastRenderedPageBreak/>
        <w:t>Investigate in EE.</w:t>
      </w:r>
    </w:p>
    <w:p w14:paraId="29C3930A" w14:textId="77777777" w:rsidR="00144D94" w:rsidRPr="00226CC3" w:rsidRDefault="00AB39C4" w:rsidP="00144D94">
      <w:pPr>
        <w:pStyle w:val="berschrift9"/>
        <w:rPr>
          <w:sz w:val="24"/>
          <w:lang w:val="en-CA" w:eastAsia="en-DE"/>
        </w:rPr>
      </w:pPr>
      <w:hyperlink r:id="rId632"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AB39C4" w:rsidP="008C1B96">
      <w:pPr>
        <w:pStyle w:val="berschrift9"/>
        <w:rPr>
          <w:sz w:val="24"/>
          <w:lang w:val="en-CA" w:eastAsia="en-DE"/>
        </w:rPr>
      </w:pPr>
      <w:hyperlink r:id="rId633"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62227352" w:rsidR="00E36068" w:rsidRPr="00CC3716" w:rsidRDefault="00AB39C4" w:rsidP="00C83045">
      <w:pPr>
        <w:pStyle w:val="berschrift9"/>
        <w:rPr>
          <w:sz w:val="24"/>
          <w:lang w:val="en-CA" w:eastAsia="en-DE"/>
        </w:rPr>
      </w:pPr>
      <w:hyperlink r:id="rId634"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late]</w:t>
      </w:r>
    </w:p>
    <w:p w14:paraId="1E609A50" w14:textId="77777777" w:rsidR="00E36068" w:rsidRDefault="00E36068" w:rsidP="004901D6">
      <w:pPr>
        <w:rPr>
          <w:lang w:val="en-CA"/>
        </w:rPr>
      </w:pPr>
    </w:p>
    <w:p w14:paraId="7E5720E6" w14:textId="1B05B869" w:rsidR="00F615B1" w:rsidRPr="00BD71B9" w:rsidRDefault="00AB39C4" w:rsidP="008C1B96">
      <w:pPr>
        <w:pStyle w:val="berschrift9"/>
        <w:rPr>
          <w:sz w:val="24"/>
          <w:lang w:val="en-CA" w:eastAsia="en-DE"/>
        </w:rPr>
      </w:pPr>
      <w:hyperlink r:id="rId635"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r w:rsidRPr="00DE490D">
        <w:rPr>
          <w:lang w:val="en-CA"/>
        </w:rPr>
        <w:t>AI :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Adopt JVET-AC0328, but disable the RDO network in the encoder by default (unless such an approach is generally enabled for both filter sets #0 and #1)</w:t>
      </w:r>
    </w:p>
    <w:p w14:paraId="64118FA7" w14:textId="45804AEB" w:rsidR="00243162" w:rsidRPr="003623DA" w:rsidRDefault="00AB39C4" w:rsidP="00BA31A4">
      <w:pPr>
        <w:pStyle w:val="berschrift9"/>
        <w:rPr>
          <w:sz w:val="24"/>
          <w:lang w:val="en-CA" w:eastAsia="en-DE"/>
        </w:rPr>
      </w:pPr>
      <w:hyperlink r:id="rId636"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AB39C4" w:rsidP="00BA31A4">
      <w:pPr>
        <w:pStyle w:val="berschrift9"/>
        <w:rPr>
          <w:sz w:val="24"/>
          <w:lang w:val="en-CA" w:eastAsia="en-DE"/>
        </w:rPr>
      </w:pPr>
      <w:hyperlink r:id="rId637"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640" w:name="_Ref119780062"/>
      <w:r w:rsidRPr="00AB703B">
        <w:rPr>
          <w:lang w:val="en-CA"/>
        </w:rPr>
        <w:t>Improvements of NNVC software beyond EE1</w:t>
      </w:r>
      <w:bookmarkEnd w:id="640"/>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AB39C4" w:rsidP="00472DE4">
      <w:pPr>
        <w:pStyle w:val="berschrift9"/>
        <w:rPr>
          <w:sz w:val="24"/>
          <w:lang w:val="en-CA"/>
        </w:rPr>
      </w:pPr>
      <w:hyperlink r:id="rId638"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ar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  U -0.37%,  V -0.44%,  EncT 113%,  DecT 100%;</w:t>
      </w:r>
    </w:p>
    <w:p w14:paraId="729BF3C9" w14:textId="77777777" w:rsidR="00367138" w:rsidRPr="00367138" w:rsidRDefault="00367138" w:rsidP="00367138">
      <w:pPr>
        <w:rPr>
          <w:lang w:val="en-CA"/>
        </w:rPr>
      </w:pPr>
      <w:r w:rsidRPr="00367138">
        <w:rPr>
          <w:lang w:val="en-CA"/>
        </w:rPr>
        <w:t>LDB:  Y -0.57%,  U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AB39C4" w:rsidP="009B36D6">
      <w:pPr>
        <w:pStyle w:val="berschrift9"/>
        <w:rPr>
          <w:sz w:val="24"/>
          <w:lang w:val="en-CA" w:eastAsia="en-DE"/>
        </w:rPr>
      </w:pPr>
      <w:hyperlink r:id="rId639"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AB39C4" w:rsidP="00472DE4">
      <w:pPr>
        <w:pStyle w:val="berschrift9"/>
        <w:rPr>
          <w:sz w:val="24"/>
          <w:lang w:val="en-CA"/>
        </w:rPr>
      </w:pPr>
      <w:hyperlink r:id="rId640"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641"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641"/>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86pt" o:ole="">
            <v:imagedata r:id="rId641" o:title=""/>
          </v:shape>
          <o:OLEObject Type="Embed" ProgID="Visio.Drawing.15" ShapeID="_x0000_i1025" DrawAspect="Content" ObjectID="_1735911331" r:id="rId642"/>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pt;height:86.4pt" o:ole="">
            <v:imagedata r:id="rId643" o:title=""/>
          </v:shape>
          <o:OLEObject Type="Embed" ProgID="Visio.Drawing.15" ShapeID="_x0000_i1026" DrawAspect="Content" ObjectID="_1735911332" r:id="rId644"/>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lastRenderedPageBreak/>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2</w:t>
      </w:r>
      <w:r>
        <w:rPr>
          <w:rFonts w:eastAsia="Malgun Gothic"/>
          <w:lang w:eastAsia="ko-KR"/>
        </w:rPr>
        <w:t xml:space="preserve"> </w:t>
      </w:r>
      <w:r w:rsidRPr="00EA7C84">
        <w:rPr>
          <w:rFonts w:eastAsia="Malgun Gothic"/>
          <w:lang w:eastAsia="ko-KR"/>
        </w:rPr>
        <w:t xml:space="preserve"> Th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Intel(R) Core(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Intel(R) Core(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AB39C4" w:rsidP="00472DE4">
      <w:pPr>
        <w:pStyle w:val="berschrift9"/>
        <w:rPr>
          <w:sz w:val="24"/>
          <w:lang w:val="en-CA"/>
        </w:rPr>
      </w:pPr>
      <w:hyperlink r:id="rId646"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47"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AB39C4" w:rsidP="00472DE4">
      <w:pPr>
        <w:pStyle w:val="berschrift9"/>
        <w:rPr>
          <w:sz w:val="24"/>
          <w:lang w:val="en-CA"/>
        </w:rPr>
      </w:pPr>
      <w:hyperlink r:id="rId648"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0"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jc w:val="left"/>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AB39C4" w:rsidP="00472DE4">
      <w:pPr>
        <w:pStyle w:val="berschrift9"/>
        <w:rPr>
          <w:sz w:val="24"/>
          <w:lang w:val="en-CA"/>
        </w:rPr>
      </w:pPr>
      <w:hyperlink r:id="rId651"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spacing w:before="0"/>
              <w:jc w:val="left"/>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spacing w:before="0"/>
              <w:jc w:val="left"/>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spacing w:before="0"/>
              <w:jc w:val="left"/>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spacing w:before="0"/>
              <w:jc w:val="left"/>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spacing w:before="0"/>
              <w:jc w:val="left"/>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spacing w:before="0"/>
              <w:jc w:val="left"/>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spacing w:before="0"/>
              <w:jc w:val="left"/>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spacing w:before="0"/>
              <w:jc w:val="left"/>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642" w:name="_Ref79763246"/>
      <w:bookmarkStart w:id="643" w:name="_Ref92384863"/>
      <w:bookmarkStart w:id="644" w:name="_Ref108361735"/>
      <w:bookmarkStart w:id="645" w:name="_Ref60325505"/>
      <w:bookmarkEnd w:id="628"/>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642"/>
      <w:bookmarkEnd w:id="643"/>
      <w:bookmarkEnd w:id="644"/>
    </w:p>
    <w:p w14:paraId="78A2A648" w14:textId="12D2239A" w:rsidR="00E94770" w:rsidRPr="00AB703B" w:rsidRDefault="00E94770" w:rsidP="00B0633D">
      <w:pPr>
        <w:pStyle w:val="berschrift3"/>
        <w:rPr>
          <w:lang w:val="en-CA"/>
        </w:rPr>
      </w:pPr>
      <w:bookmarkStart w:id="646" w:name="_Ref95131949"/>
      <w:r w:rsidRPr="00AB703B">
        <w:rPr>
          <w:lang w:val="en-CA"/>
        </w:rPr>
        <w:t>Summary and BoG reports</w:t>
      </w:r>
      <w:bookmarkEnd w:id="646"/>
    </w:p>
    <w:p w14:paraId="76096CA1" w14:textId="0B5ED9F9" w:rsidR="004901D6" w:rsidRPr="00AB703B" w:rsidRDefault="004901D6" w:rsidP="004901D6">
      <w:pPr>
        <w:rPr>
          <w:lang w:val="en-CA"/>
        </w:rPr>
      </w:pPr>
      <w:bookmarkStart w:id="647"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AB39C4" w:rsidP="00472DE4">
      <w:pPr>
        <w:pStyle w:val="berschrift9"/>
        <w:rPr>
          <w:sz w:val="24"/>
          <w:lang w:val="en-CA"/>
        </w:rPr>
      </w:pPr>
      <w:hyperlink r:id="rId653"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54"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55"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56"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57"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58"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59"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0"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61"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2"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63"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vivo</w:t>
            </w:r>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64"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5"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6"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7"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68"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69"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0"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1"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2"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3"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4"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R. G. Youvalari</w:t>
            </w:r>
          </w:p>
          <w:p w14:paraId="1471F142"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5"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Y.-J. Chang</w:t>
            </w:r>
          </w:p>
          <w:p w14:paraId="4608193F"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6"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77"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78"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en-CA"/>
              </w:rPr>
            </w:pPr>
            <w:hyperlink r:id="rId679"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AB39C4" w:rsidP="00B54A5F">
            <w:pPr>
              <w:tabs>
                <w:tab w:val="clear" w:pos="360"/>
                <w:tab w:val="clear" w:pos="720"/>
                <w:tab w:val="clear" w:pos="1080"/>
                <w:tab w:val="clear" w:pos="1440"/>
              </w:tabs>
              <w:overflowPunct/>
              <w:autoSpaceDE/>
              <w:autoSpaceDN/>
              <w:adjustRightInd/>
              <w:textAlignment w:val="auto"/>
              <w:rPr>
                <w:lang w:val="fr-FR"/>
              </w:rPr>
            </w:pPr>
            <w:hyperlink r:id="rId680"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1">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w:t>
      </w:r>
      <w:r>
        <w:rPr>
          <w:lang w:val="en-CA"/>
        </w:rPr>
        <w:lastRenderedPageBreak/>
        <w:t>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2"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3"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4"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5"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6"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7"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8"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89"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90"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91"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92"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93"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AB39C4" w:rsidP="00A140F2">
            <w:pPr>
              <w:tabs>
                <w:tab w:val="clear" w:pos="360"/>
                <w:tab w:val="clear" w:pos="720"/>
                <w:tab w:val="clear" w:pos="1080"/>
                <w:tab w:val="clear" w:pos="1440"/>
              </w:tabs>
              <w:overflowPunct/>
              <w:autoSpaceDE/>
              <w:autoSpaceDN/>
              <w:adjustRightInd/>
              <w:textAlignment w:val="auto"/>
              <w:rPr>
                <w:lang w:val="en-CA"/>
              </w:rPr>
            </w:pPr>
            <w:hyperlink r:id="rId694"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5">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5">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0ADB0692" w:rsidR="00A3582E" w:rsidRDefault="00A3582E" w:rsidP="004901D6">
      <w:pPr>
        <w:rPr>
          <w:lang w:val="en-CA"/>
        </w:rPr>
      </w:pPr>
      <w:r>
        <w:rPr>
          <w:lang w:val="en-CA"/>
        </w:rPr>
        <w:t>Test 2.4c did not have complete results</w:t>
      </w:r>
      <w:r w:rsidR="006F06B0">
        <w:rPr>
          <w:lang w:val="en-CA"/>
        </w:rPr>
        <w:t>, but results were provided later and were showing that gains are somewhat addtive</w:t>
      </w:r>
      <w:r>
        <w:rPr>
          <w:lang w:val="en-CA"/>
        </w:rPr>
        <w:t xml:space="preserve">. </w:t>
      </w:r>
      <w:r w:rsidR="006F06B0" w:rsidRPr="007A5128">
        <w:rPr>
          <w:lang w:val="en-CA"/>
        </w:rPr>
        <w:t xml:space="preserve">It </w:t>
      </w:r>
      <w:r w:rsidR="006F06B0">
        <w:rPr>
          <w:lang w:val="en-CA"/>
        </w:rPr>
        <w:t>was decided die</w:t>
      </w:r>
      <w:r>
        <w:rPr>
          <w:lang w:val="en-CA"/>
        </w:rPr>
        <w:t xml:space="preserve"> </w:t>
      </w:r>
      <w:r w:rsidR="006F06B0" w:rsidRPr="007A5128">
        <w:rPr>
          <w:highlight w:val="yellow"/>
          <w:lang w:val="en-CA"/>
        </w:rPr>
        <w:t xml:space="preserve">include </w:t>
      </w:r>
      <w:r w:rsidR="006F06B0">
        <w:rPr>
          <w:highlight w:val="yellow"/>
          <w:lang w:val="en-CA"/>
        </w:rPr>
        <w:t>2.1 and 2.3</w:t>
      </w:r>
      <w:r w:rsidR="006F06B0" w:rsidRPr="007A5128">
        <w:rPr>
          <w:highlight w:val="yellow"/>
          <w:lang w:val="en-CA"/>
        </w:rPr>
        <w:t xml:space="preserve"> </w:t>
      </w:r>
      <w:r w:rsidR="006F06B0">
        <w:rPr>
          <w:highlight w:val="yellow"/>
          <w:lang w:val="en-CA"/>
        </w:rPr>
        <w:t xml:space="preserve">(also in combination) again </w:t>
      </w:r>
      <w:r w:rsidRPr="007A5128">
        <w:rPr>
          <w:highlight w:val="yellow"/>
          <w:lang w:val="en-CA"/>
        </w:rPr>
        <w:t>in next EE</w:t>
      </w:r>
      <w:r>
        <w:rPr>
          <w:lang w:val="en-CA"/>
        </w:rPr>
        <w:t xml:space="preserve"> </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lastRenderedPageBreak/>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696"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698"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fr-FR"/>
              </w:rPr>
            </w:pPr>
            <w:hyperlink r:id="rId699"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0"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2"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u w:val="single"/>
                <w:lang w:val="en-CA"/>
              </w:rPr>
            </w:pPr>
            <w:hyperlink r:id="rId703"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7"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8"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09"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0"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1"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16EA2200"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del w:id="648" w:author="Jens-Rainer Ohm" w:date="2023-01-22T15:38:00Z">
              <w:r w:rsidRPr="00BE47ED" w:rsidDel="00443974">
                <w:rPr>
                  <w:lang w:val="en-CA"/>
                </w:rPr>
                <w:delText>Radosavljevic</w:delText>
              </w:r>
            </w:del>
            <w:ins w:id="649" w:author="Jens-Rainer Ohm" w:date="2023-01-22T15:38:00Z">
              <w:r w:rsidR="00443974">
                <w:rPr>
                  <w:lang w:val="en-CA"/>
                </w:rPr>
                <w:t>Radosavljević</w:t>
              </w:r>
            </w:ins>
            <w:r w:rsidRPr="00BE47ED">
              <w:rPr>
                <w:lang w:val="en-CA"/>
              </w:rPr>
              <w:t xml:space="preserve">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2"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3"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2F271160"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w:t>
            </w:r>
            <w:del w:id="650" w:author="Jens-Rainer Ohm" w:date="2023-01-22T15:38:00Z">
              <w:r w:rsidRPr="00BE47ED" w:rsidDel="00443974">
                <w:rPr>
                  <w:lang w:val="fr-FR"/>
                </w:rPr>
                <w:delText>Radosavljevic</w:delText>
              </w:r>
            </w:del>
            <w:ins w:id="651" w:author="Jens-Rainer Ohm" w:date="2023-01-22T15:38:00Z">
              <w:r w:rsidR="00443974">
                <w:rPr>
                  <w:lang w:val="fr-FR"/>
                </w:rPr>
                <w:t>Radosavljević</w:t>
              </w:r>
            </w:ins>
            <w:r w:rsidRPr="00BE47ED">
              <w:rPr>
                <w:lang w:val="fr-FR"/>
              </w:rPr>
              <w:t xml:space="preserve">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fr-FR"/>
              </w:rPr>
            </w:pPr>
            <w:hyperlink r:id="rId714"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5"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6"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7"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8"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19"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0"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1"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2"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3"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4"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5"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6"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7"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8"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29"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30"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31"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AB39C4" w:rsidP="00BE47ED">
            <w:pPr>
              <w:tabs>
                <w:tab w:val="clear" w:pos="360"/>
                <w:tab w:val="clear" w:pos="720"/>
                <w:tab w:val="clear" w:pos="1080"/>
                <w:tab w:val="clear" w:pos="1440"/>
              </w:tabs>
              <w:overflowPunct/>
              <w:autoSpaceDE/>
              <w:autoSpaceDN/>
              <w:adjustRightInd/>
              <w:textAlignment w:val="auto"/>
              <w:rPr>
                <w:lang w:val="en-CA"/>
              </w:rPr>
            </w:pPr>
            <w:hyperlink r:id="rId732"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It was commented that 3.3a is preferable, as the additional complexity of 3.3b..d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make a decision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r>
        <w:rPr>
          <w:lang w:val="en-CA"/>
        </w:rPr>
        <w:t xml:space="preserve">definitely </w:t>
      </w:r>
      <w:r w:rsidR="00CF7072">
        <w:rPr>
          <w:lang w:val="en-CA"/>
        </w:rPr>
        <w:t xml:space="preserve">assessed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adap. Weights) with AMVP versus 3.6b (fixed weights) with AMVP is 0.4% better for for TGM, and 0.1% worse for class F. In the combination</w:t>
      </w:r>
      <w:r w:rsidR="00F072A4">
        <w:rPr>
          <w:lang w:val="en-CA"/>
        </w:rPr>
        <w:t xml:space="preserve"> with IBC-LIC and IBC-GPM, the gain for 3.6a in class TGM is only 0.25</w:t>
      </w:r>
      <w:r w:rsidR="000D13DE">
        <w:rPr>
          <w:lang w:val="en-CA"/>
        </w:rPr>
        <w:t xml:space="preserve">% </w:t>
      </w:r>
      <w:r>
        <w:rPr>
          <w:lang w:val="en-CA"/>
        </w:rPr>
        <w:t>.</w:t>
      </w:r>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A5128">
        <w:rPr>
          <w:highlight w:val="yellow"/>
          <w:lang w:val="en-CA"/>
        </w:rPr>
        <w:t>Decision</w:t>
      </w:r>
      <w:r>
        <w:rPr>
          <w:lang w:val="en-CA"/>
        </w:rPr>
        <w:t>: Adopt JVET-AC0112 test 3.6d</w:t>
      </w:r>
    </w:p>
    <w:p w14:paraId="77A8DC8D" w14:textId="518FB2F9" w:rsidR="00984E3D" w:rsidRDefault="000D13DE" w:rsidP="004901D6">
      <w:pPr>
        <w:rPr>
          <w:lang w:val="en-CA"/>
        </w:rPr>
      </w:pPr>
      <w:r>
        <w:rPr>
          <w:lang w:val="en-CA"/>
        </w:rPr>
        <w:t xml:space="preserve">Further investigation on </w:t>
      </w:r>
      <w:r w:rsidRPr="007A5128">
        <w:rPr>
          <w:highlight w:val="yellow"/>
          <w:lang w:val="en-CA"/>
        </w:rPr>
        <w:t>adaptive weighting in next EE</w:t>
      </w:r>
      <w:r>
        <w:rPr>
          <w:highlight w:val="yellow"/>
          <w:lang w:val="en-CA"/>
        </w:rPr>
        <w:t>.</w:t>
      </w:r>
    </w:p>
    <w:p w14:paraId="19283260" w14:textId="77777777" w:rsidR="000D13DE" w:rsidRDefault="000D13DE"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AB39C4" w:rsidP="00D46633">
            <w:pPr>
              <w:spacing w:before="0" w:after="240"/>
              <w:jc w:val="left"/>
              <w:rPr>
                <w:rFonts w:eastAsiaTheme="minorEastAsia"/>
                <w:lang w:val="en-CA" w:eastAsia="zh-CN"/>
              </w:rPr>
            </w:pPr>
            <w:hyperlink r:id="rId734"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AB39C4" w:rsidP="00D46633">
            <w:pPr>
              <w:spacing w:before="0"/>
              <w:rPr>
                <w:szCs w:val="22"/>
                <w:lang w:val="en-CA"/>
              </w:rPr>
            </w:pPr>
            <w:hyperlink r:id="rId735"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AB39C4" w:rsidP="00D46633">
            <w:pPr>
              <w:spacing w:before="0" w:after="240"/>
              <w:jc w:val="left"/>
              <w:rPr>
                <w:lang w:val="en-CA" w:eastAsia="zh-CN"/>
              </w:rPr>
            </w:pPr>
            <w:hyperlink r:id="rId736"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AB39C4" w:rsidP="00D46633">
            <w:pPr>
              <w:spacing w:before="0"/>
              <w:rPr>
                <w:szCs w:val="22"/>
                <w:lang w:val="en-CA"/>
              </w:rPr>
            </w:pPr>
            <w:hyperlink r:id="rId737"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AB39C4" w:rsidP="00D46633">
            <w:pPr>
              <w:spacing w:before="0" w:after="240"/>
              <w:jc w:val="left"/>
              <w:rPr>
                <w:lang w:val="en-CA" w:eastAsia="zh-CN"/>
              </w:rPr>
            </w:pPr>
            <w:hyperlink r:id="rId738"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AB39C4" w:rsidP="00D46633">
            <w:pPr>
              <w:spacing w:before="0"/>
              <w:rPr>
                <w:szCs w:val="22"/>
                <w:lang w:val="en-CA"/>
              </w:rPr>
            </w:pPr>
            <w:hyperlink r:id="rId739"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AB39C4" w:rsidP="00D46633">
            <w:pPr>
              <w:spacing w:before="0" w:after="240"/>
              <w:jc w:val="left"/>
              <w:rPr>
                <w:lang w:val="en-CA" w:eastAsia="zh-CN"/>
              </w:rPr>
            </w:pPr>
            <w:hyperlink r:id="rId740"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lastRenderedPageBreak/>
              <w:t>InterDigital</w:t>
            </w:r>
            <w:r w:rsidRPr="007923E2">
              <w:rPr>
                <w:lang w:val="en-CA"/>
              </w:rPr>
              <w:br/>
            </w:r>
            <w:r w:rsidRPr="00AA6D07">
              <w:rPr>
                <w:szCs w:val="22"/>
                <w:lang w:val="en-CA"/>
              </w:rPr>
              <w:t>K. Naser</w:t>
            </w:r>
          </w:p>
          <w:p w14:paraId="18779DC5" w14:textId="77777777" w:rsidR="00984E3D" w:rsidRPr="00F12D6D" w:rsidRDefault="00AB39C4" w:rsidP="00D46633">
            <w:pPr>
              <w:tabs>
                <w:tab w:val="clear" w:pos="360"/>
                <w:tab w:val="clear" w:pos="720"/>
                <w:tab w:val="clear" w:pos="1080"/>
                <w:tab w:val="clear" w:pos="1440"/>
              </w:tabs>
              <w:overflowPunct/>
              <w:autoSpaceDE/>
              <w:autoSpaceDN/>
              <w:adjustRightInd/>
              <w:spacing w:before="0"/>
              <w:textAlignment w:val="auto"/>
              <w:rPr>
                <w:szCs w:val="22"/>
              </w:rPr>
            </w:pPr>
            <w:hyperlink r:id="rId741"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3"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4"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W. Yin</w:t>
            </w:r>
          </w:p>
          <w:p w14:paraId="4648092F"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5"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lastRenderedPageBreak/>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6"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7"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8"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AB39C4" w:rsidP="00D46633">
            <w:pPr>
              <w:tabs>
                <w:tab w:val="clear" w:pos="360"/>
                <w:tab w:val="clear" w:pos="720"/>
                <w:tab w:val="clear" w:pos="1080"/>
                <w:tab w:val="clear" w:pos="1440"/>
              </w:tabs>
              <w:overflowPunct/>
              <w:autoSpaceDE/>
              <w:autoSpaceDN/>
              <w:adjustRightInd/>
              <w:textAlignment w:val="auto"/>
              <w:rPr>
                <w:lang w:val="en-CA"/>
              </w:rPr>
            </w:pPr>
            <w:hyperlink r:id="rId749"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0">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652" w:name="_Ref109033174"/>
      <w:bookmarkEnd w:id="647"/>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652"/>
    </w:p>
    <w:p w14:paraId="6BB45CB5" w14:textId="093800CF" w:rsidR="004366B2" w:rsidRPr="00AB703B" w:rsidRDefault="004366B2" w:rsidP="004366B2">
      <w:pPr>
        <w:rPr>
          <w:lang w:val="en-CA"/>
        </w:rPr>
      </w:pPr>
      <w:bookmarkStart w:id="653" w:name="_Ref79763349"/>
      <w:bookmarkStart w:id="654"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AB39C4" w:rsidP="00472DE4">
      <w:pPr>
        <w:pStyle w:val="berschrift9"/>
        <w:rPr>
          <w:sz w:val="24"/>
          <w:lang w:val="en-CA"/>
        </w:rPr>
      </w:pPr>
      <w:hyperlink r:id="rId751"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AB39C4" w:rsidP="00CF5157">
      <w:pPr>
        <w:pStyle w:val="berschrift9"/>
        <w:rPr>
          <w:sz w:val="24"/>
          <w:lang w:val="en-CA" w:eastAsia="en-DE"/>
        </w:rPr>
      </w:pPr>
      <w:hyperlink r:id="rId752"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AB39C4" w:rsidP="00472DE4">
      <w:pPr>
        <w:pStyle w:val="berschrift9"/>
        <w:rPr>
          <w:sz w:val="24"/>
          <w:lang w:val="en-CA"/>
        </w:rPr>
      </w:pPr>
      <w:hyperlink r:id="rId753"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AB39C4" w:rsidP="00472DE4">
      <w:pPr>
        <w:pStyle w:val="berschrift9"/>
        <w:rPr>
          <w:sz w:val="24"/>
          <w:lang w:val="en-CA"/>
        </w:rPr>
      </w:pPr>
      <w:hyperlink r:id="rId754"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5EAEEA8D" w:rsidR="007804F6" w:rsidRPr="00272ADA" w:rsidRDefault="00AB39C4" w:rsidP="00533B2C">
      <w:pPr>
        <w:pStyle w:val="berschrift9"/>
        <w:rPr>
          <w:sz w:val="24"/>
          <w:lang w:val="en-CA" w:eastAsia="en-DE"/>
        </w:rPr>
      </w:pPr>
      <w:hyperlink r:id="rId755"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late]</w:t>
      </w:r>
    </w:p>
    <w:p w14:paraId="08166615" w14:textId="77777777" w:rsidR="007804F6" w:rsidRPr="00AB703B" w:rsidRDefault="007804F6" w:rsidP="00934EF3">
      <w:pPr>
        <w:rPr>
          <w:lang w:val="en-CA"/>
        </w:rPr>
      </w:pPr>
    </w:p>
    <w:p w14:paraId="06546566" w14:textId="3B01992D" w:rsidR="003F79DD" w:rsidRPr="00AB703B" w:rsidRDefault="00AB39C4" w:rsidP="00472DE4">
      <w:pPr>
        <w:pStyle w:val="berschrift9"/>
        <w:rPr>
          <w:sz w:val="24"/>
          <w:lang w:val="en-CA"/>
        </w:rPr>
      </w:pPr>
      <w:hyperlink r:id="rId756"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AB39C4" w:rsidP="00CF5157">
      <w:pPr>
        <w:pStyle w:val="berschrift9"/>
        <w:rPr>
          <w:sz w:val="24"/>
          <w:lang w:val="en-CA" w:eastAsia="en-DE"/>
        </w:rPr>
      </w:pPr>
      <w:hyperlink r:id="rId757"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AB39C4" w:rsidP="00472DE4">
      <w:pPr>
        <w:pStyle w:val="berschrift9"/>
        <w:rPr>
          <w:sz w:val="24"/>
          <w:lang w:val="en-CA"/>
        </w:rPr>
      </w:pPr>
      <w:hyperlink r:id="rId758"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691449" w:rsidR="00E0527A" w:rsidRPr="00AB703B" w:rsidRDefault="00AB39C4" w:rsidP="00CF5157">
      <w:pPr>
        <w:pStyle w:val="berschrift9"/>
        <w:rPr>
          <w:sz w:val="24"/>
          <w:lang w:val="en-CA" w:eastAsia="en-DE"/>
        </w:rPr>
      </w:pPr>
      <w:hyperlink r:id="rId759"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AB39C4" w:rsidP="00472DE4">
      <w:pPr>
        <w:pStyle w:val="berschrift9"/>
        <w:rPr>
          <w:sz w:val="24"/>
          <w:lang w:val="en-CA"/>
        </w:rPr>
      </w:pPr>
      <w:hyperlink r:id="rId760"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153C3865" w:rsidR="00E0527A" w:rsidRPr="00AB703B" w:rsidRDefault="00AB39C4" w:rsidP="00CF5157">
      <w:pPr>
        <w:pStyle w:val="berschrift9"/>
        <w:rPr>
          <w:sz w:val="24"/>
          <w:lang w:val="en-CA" w:eastAsia="en-DE"/>
        </w:rPr>
      </w:pPr>
      <w:hyperlink r:id="rId761"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AB39C4" w:rsidP="00472DE4">
      <w:pPr>
        <w:pStyle w:val="berschrift9"/>
        <w:rPr>
          <w:sz w:val="24"/>
          <w:lang w:val="en-CA"/>
        </w:rPr>
      </w:pPr>
      <w:hyperlink r:id="rId762"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AB39C4" w:rsidP="00472DE4">
      <w:pPr>
        <w:pStyle w:val="berschrift9"/>
        <w:rPr>
          <w:sz w:val="24"/>
          <w:lang w:val="en-CA"/>
        </w:rPr>
      </w:pPr>
      <w:hyperlink r:id="rId763"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AB39C4" w:rsidP="00472DE4">
      <w:pPr>
        <w:pStyle w:val="berschrift9"/>
        <w:rPr>
          <w:sz w:val="24"/>
          <w:lang w:val="en-CA"/>
        </w:rPr>
      </w:pPr>
      <w:hyperlink r:id="rId764"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AB39C4" w:rsidP="00CF5157">
      <w:pPr>
        <w:pStyle w:val="berschrift9"/>
        <w:rPr>
          <w:sz w:val="24"/>
          <w:lang w:val="en-CA" w:eastAsia="en-DE"/>
        </w:rPr>
      </w:pPr>
      <w:hyperlink r:id="rId765"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1 :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AB39C4" w:rsidP="00472DE4">
      <w:pPr>
        <w:pStyle w:val="berschrift9"/>
        <w:rPr>
          <w:sz w:val="24"/>
          <w:lang w:val="en-CA"/>
        </w:rPr>
      </w:pPr>
      <w:hyperlink r:id="rId766"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AB39C4" w:rsidP="00533B2C">
      <w:pPr>
        <w:pStyle w:val="berschrift9"/>
        <w:rPr>
          <w:sz w:val="24"/>
          <w:lang w:val="en-CA" w:eastAsia="en-DE"/>
        </w:rPr>
      </w:pPr>
      <w:hyperlink r:id="rId767"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AB39C4" w:rsidP="00472DE4">
      <w:pPr>
        <w:pStyle w:val="berschrift9"/>
        <w:rPr>
          <w:sz w:val="24"/>
          <w:lang w:val="en-CA"/>
        </w:rPr>
      </w:pPr>
      <w:hyperlink r:id="rId768"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AB39C4" w:rsidP="00CF5157">
      <w:pPr>
        <w:pStyle w:val="berschrift9"/>
        <w:rPr>
          <w:sz w:val="24"/>
          <w:lang w:val="en-CA" w:eastAsia="en-DE"/>
        </w:rPr>
      </w:pPr>
      <w:hyperlink r:id="rId769"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AB39C4" w:rsidP="00472DE4">
      <w:pPr>
        <w:pStyle w:val="berschrift9"/>
        <w:rPr>
          <w:sz w:val="24"/>
          <w:lang w:val="en-CA"/>
        </w:rPr>
      </w:pPr>
      <w:hyperlink r:id="rId770"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AB39C4" w:rsidP="00472DE4">
      <w:pPr>
        <w:pStyle w:val="berschrift9"/>
        <w:rPr>
          <w:sz w:val="24"/>
          <w:lang w:val="en-CA"/>
        </w:rPr>
      </w:pPr>
      <w:hyperlink r:id="rId771"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AB39C4" w:rsidP="00472DE4">
      <w:pPr>
        <w:pStyle w:val="berschrift9"/>
        <w:rPr>
          <w:sz w:val="24"/>
          <w:lang w:val="en-CA"/>
        </w:rPr>
      </w:pPr>
      <w:hyperlink r:id="rId772"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AB39C4" w:rsidP="00CF5157">
      <w:pPr>
        <w:pStyle w:val="berschrift9"/>
        <w:rPr>
          <w:sz w:val="24"/>
          <w:lang w:val="en-CA" w:eastAsia="en-DE"/>
        </w:rPr>
      </w:pPr>
      <w:hyperlink r:id="rId773"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AB39C4" w:rsidP="00472DE4">
      <w:pPr>
        <w:pStyle w:val="berschrift9"/>
        <w:rPr>
          <w:sz w:val="24"/>
          <w:lang w:val="en-CA"/>
        </w:rPr>
      </w:pPr>
      <w:hyperlink r:id="rId774"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AB39C4" w:rsidP="00CF5157">
      <w:pPr>
        <w:pStyle w:val="berschrift9"/>
        <w:rPr>
          <w:sz w:val="24"/>
          <w:lang w:val="en-CA" w:eastAsia="en-DE"/>
        </w:rPr>
      </w:pPr>
      <w:hyperlink r:id="rId775"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AB39C4" w:rsidP="00472DE4">
      <w:pPr>
        <w:pStyle w:val="berschrift9"/>
        <w:rPr>
          <w:sz w:val="24"/>
          <w:lang w:val="en-CA"/>
        </w:rPr>
      </w:pPr>
      <w:hyperlink r:id="rId776"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AB39C4" w:rsidP="00CF5157">
      <w:pPr>
        <w:pStyle w:val="berschrift9"/>
        <w:rPr>
          <w:sz w:val="24"/>
          <w:lang w:val="en-CA" w:eastAsia="en-DE"/>
        </w:rPr>
      </w:pPr>
      <w:hyperlink r:id="rId777"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AB39C4" w:rsidP="00472DE4">
      <w:pPr>
        <w:pStyle w:val="berschrift9"/>
        <w:rPr>
          <w:sz w:val="24"/>
          <w:lang w:val="en-CA"/>
        </w:rPr>
      </w:pPr>
      <w:hyperlink r:id="rId778"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AB39C4" w:rsidP="00CF5157">
      <w:pPr>
        <w:pStyle w:val="berschrift9"/>
        <w:rPr>
          <w:sz w:val="24"/>
          <w:lang w:val="en-CA" w:eastAsia="en-DE"/>
        </w:rPr>
      </w:pPr>
      <w:hyperlink r:id="rId779"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AB39C4" w:rsidP="00CF5157">
      <w:pPr>
        <w:pStyle w:val="berschrift9"/>
        <w:rPr>
          <w:sz w:val="24"/>
          <w:lang w:val="en-CA" w:eastAsia="en-DE"/>
        </w:rPr>
      </w:pPr>
      <w:hyperlink r:id="rId780"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AB39C4" w:rsidP="00472DE4">
      <w:pPr>
        <w:pStyle w:val="berschrift9"/>
        <w:rPr>
          <w:sz w:val="24"/>
          <w:lang w:val="en-CA"/>
        </w:rPr>
      </w:pPr>
      <w:hyperlink r:id="rId781"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AB39C4" w:rsidP="00472DE4">
      <w:pPr>
        <w:pStyle w:val="berschrift9"/>
        <w:rPr>
          <w:sz w:val="24"/>
          <w:lang w:val="en-CA"/>
        </w:rPr>
      </w:pPr>
      <w:hyperlink r:id="rId782"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AB39C4" w:rsidP="00CF5157">
      <w:pPr>
        <w:pStyle w:val="berschrift9"/>
        <w:rPr>
          <w:sz w:val="24"/>
          <w:lang w:val="en-CA" w:eastAsia="en-DE"/>
        </w:rPr>
      </w:pPr>
      <w:hyperlink r:id="rId783"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AB39C4" w:rsidP="00E72CDA">
      <w:pPr>
        <w:pStyle w:val="berschrift9"/>
        <w:rPr>
          <w:sz w:val="24"/>
          <w:lang w:val="en-CA" w:eastAsia="en-DE"/>
        </w:rPr>
      </w:pPr>
      <w:hyperlink r:id="rId784"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AB39C4" w:rsidP="00472DE4">
      <w:pPr>
        <w:pStyle w:val="berschrift9"/>
        <w:rPr>
          <w:sz w:val="24"/>
          <w:lang w:val="en-CA"/>
        </w:rPr>
      </w:pPr>
      <w:hyperlink r:id="rId785"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AB39C4" w:rsidP="00CF5157">
      <w:pPr>
        <w:pStyle w:val="berschrift9"/>
        <w:rPr>
          <w:sz w:val="24"/>
          <w:lang w:val="en-CA" w:eastAsia="en-DE"/>
        </w:rPr>
      </w:pPr>
      <w:hyperlink r:id="rId786"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AB39C4" w:rsidP="00472DE4">
      <w:pPr>
        <w:pStyle w:val="berschrift9"/>
        <w:rPr>
          <w:sz w:val="24"/>
          <w:lang w:val="en-CA"/>
        </w:rPr>
      </w:pPr>
      <w:hyperlink r:id="rId787"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AB39C4" w:rsidP="00472DE4">
      <w:pPr>
        <w:pStyle w:val="berschrift9"/>
        <w:rPr>
          <w:sz w:val="24"/>
          <w:lang w:val="en-CA"/>
        </w:rPr>
      </w:pPr>
      <w:hyperlink r:id="rId788"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AB39C4" w:rsidP="00CF5157">
      <w:pPr>
        <w:pStyle w:val="berschrift9"/>
        <w:rPr>
          <w:sz w:val="24"/>
          <w:lang w:val="en-CA" w:eastAsia="en-DE"/>
        </w:rPr>
      </w:pPr>
      <w:hyperlink r:id="rId789"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AB39C4" w:rsidP="00472DE4">
      <w:pPr>
        <w:pStyle w:val="berschrift9"/>
        <w:rPr>
          <w:sz w:val="24"/>
          <w:lang w:val="en-CA"/>
        </w:rPr>
      </w:pPr>
      <w:hyperlink r:id="rId790"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AB39C4" w:rsidP="00472DE4">
      <w:pPr>
        <w:pStyle w:val="berschrift9"/>
        <w:rPr>
          <w:sz w:val="24"/>
          <w:lang w:val="en-CA"/>
        </w:rPr>
      </w:pPr>
      <w:hyperlink r:id="rId791"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AB39C4" w:rsidP="00934EF3">
      <w:pPr>
        <w:pStyle w:val="berschrift9"/>
        <w:rPr>
          <w:sz w:val="24"/>
          <w:lang w:val="en-CA"/>
        </w:rPr>
      </w:pPr>
      <w:hyperlink r:id="rId792"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AB39C4" w:rsidP="00CF5157">
      <w:pPr>
        <w:pStyle w:val="berschrift9"/>
        <w:rPr>
          <w:sz w:val="24"/>
          <w:lang w:val="en-CA" w:eastAsia="en-DE"/>
        </w:rPr>
      </w:pPr>
      <w:hyperlink r:id="rId793"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AB39C4" w:rsidP="00472DE4">
      <w:pPr>
        <w:pStyle w:val="berschrift9"/>
        <w:rPr>
          <w:sz w:val="24"/>
          <w:lang w:val="en-CA"/>
        </w:rPr>
      </w:pPr>
      <w:hyperlink r:id="rId794"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AB39C4" w:rsidP="00533B2C">
      <w:pPr>
        <w:pStyle w:val="berschrift9"/>
        <w:rPr>
          <w:sz w:val="24"/>
          <w:lang w:val="en-CA" w:eastAsia="en-DE"/>
        </w:rPr>
      </w:pPr>
      <w:hyperlink r:id="rId795"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AB39C4" w:rsidP="00472DE4">
      <w:pPr>
        <w:pStyle w:val="berschrift9"/>
        <w:rPr>
          <w:sz w:val="24"/>
          <w:lang w:val="en-CA"/>
        </w:rPr>
      </w:pPr>
      <w:hyperlink r:id="rId796"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AB39C4" w:rsidP="00472DE4">
      <w:pPr>
        <w:pStyle w:val="berschrift9"/>
        <w:rPr>
          <w:sz w:val="24"/>
          <w:lang w:val="en-CA"/>
        </w:rPr>
      </w:pPr>
      <w:hyperlink r:id="rId797"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AB39C4" w:rsidP="00472DE4">
      <w:pPr>
        <w:pStyle w:val="berschrift9"/>
        <w:rPr>
          <w:sz w:val="24"/>
          <w:lang w:val="en-CA"/>
        </w:rPr>
      </w:pPr>
      <w:hyperlink r:id="rId798"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AB39C4" w:rsidP="00CF5157">
      <w:pPr>
        <w:pStyle w:val="berschrift9"/>
        <w:rPr>
          <w:sz w:val="24"/>
          <w:lang w:val="en-CA" w:eastAsia="en-DE"/>
        </w:rPr>
      </w:pPr>
      <w:hyperlink r:id="rId799"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AB39C4" w:rsidP="00472DE4">
      <w:pPr>
        <w:pStyle w:val="berschrift9"/>
        <w:rPr>
          <w:sz w:val="24"/>
          <w:lang w:val="en-CA"/>
        </w:rPr>
      </w:pPr>
      <w:hyperlink r:id="rId800"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AB39C4" w:rsidP="00A57FB9">
      <w:pPr>
        <w:pStyle w:val="berschrift9"/>
        <w:rPr>
          <w:sz w:val="24"/>
          <w:lang w:val="en-CA" w:eastAsia="en-DE"/>
        </w:rPr>
      </w:pPr>
      <w:hyperlink r:id="rId801"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AB39C4" w:rsidP="00533B2C">
      <w:pPr>
        <w:pStyle w:val="berschrift9"/>
        <w:rPr>
          <w:sz w:val="24"/>
          <w:lang w:val="en-CA" w:eastAsia="en-DE"/>
        </w:rPr>
      </w:pPr>
      <w:hyperlink r:id="rId802"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AB39C4" w:rsidP="00533B2C">
      <w:pPr>
        <w:pStyle w:val="berschrift9"/>
        <w:rPr>
          <w:sz w:val="24"/>
          <w:lang w:val="en-CA" w:eastAsia="en-DE"/>
        </w:rPr>
      </w:pPr>
      <w:hyperlink r:id="rId803"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AB39C4" w:rsidP="00472DE4">
      <w:pPr>
        <w:pStyle w:val="berschrift9"/>
        <w:rPr>
          <w:sz w:val="24"/>
          <w:lang w:val="en-CA"/>
        </w:rPr>
      </w:pPr>
      <w:hyperlink r:id="rId804"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AB39C4" w:rsidP="00472DE4">
      <w:pPr>
        <w:pStyle w:val="berschrift9"/>
        <w:rPr>
          <w:sz w:val="24"/>
          <w:lang w:val="en-CA"/>
        </w:rPr>
      </w:pPr>
      <w:hyperlink r:id="rId805"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0387CBC6" w:rsidR="00E0527A" w:rsidRPr="00AB703B" w:rsidRDefault="00AB39C4" w:rsidP="00CF5157">
      <w:pPr>
        <w:pStyle w:val="berschrift9"/>
        <w:rPr>
          <w:sz w:val="24"/>
          <w:lang w:val="en-CA" w:eastAsia="en-DE"/>
        </w:rPr>
      </w:pPr>
      <w:hyperlink r:id="rId806"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late]</w:t>
      </w:r>
    </w:p>
    <w:p w14:paraId="710B5534" w14:textId="77777777" w:rsidR="00E0527A" w:rsidRPr="00AB703B" w:rsidRDefault="00E0527A" w:rsidP="00934EF3">
      <w:pPr>
        <w:rPr>
          <w:lang w:val="en-CA"/>
        </w:rPr>
      </w:pPr>
    </w:p>
    <w:p w14:paraId="44762C46" w14:textId="60E35655" w:rsidR="00A91D9F" w:rsidRPr="00AB703B" w:rsidRDefault="00AB39C4" w:rsidP="00472DE4">
      <w:pPr>
        <w:pStyle w:val="berschrift9"/>
        <w:rPr>
          <w:sz w:val="24"/>
          <w:lang w:val="en-CA"/>
        </w:rPr>
      </w:pPr>
      <w:hyperlink r:id="rId807"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AB39C4" w:rsidP="00533B2C">
      <w:pPr>
        <w:pStyle w:val="berschrift9"/>
        <w:rPr>
          <w:sz w:val="24"/>
          <w:lang w:val="en-CA" w:eastAsia="en-DE"/>
        </w:rPr>
      </w:pPr>
      <w:hyperlink r:id="rId808"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AB39C4" w:rsidP="00472DE4">
      <w:pPr>
        <w:pStyle w:val="berschrift9"/>
        <w:rPr>
          <w:sz w:val="24"/>
          <w:lang w:val="en-CA"/>
        </w:rPr>
      </w:pPr>
      <w:hyperlink r:id="rId809"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AB39C4" w:rsidP="00533B2C">
      <w:pPr>
        <w:pStyle w:val="berschrift9"/>
        <w:rPr>
          <w:sz w:val="24"/>
          <w:lang w:val="en-CA" w:eastAsia="en-DE"/>
        </w:rPr>
      </w:pPr>
      <w:hyperlink r:id="rId810"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AB39C4" w:rsidP="00472DE4">
      <w:pPr>
        <w:pStyle w:val="berschrift9"/>
        <w:rPr>
          <w:sz w:val="24"/>
          <w:lang w:val="en-CA"/>
        </w:rPr>
      </w:pPr>
      <w:hyperlink r:id="rId811"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AB39C4" w:rsidP="00472DE4">
      <w:pPr>
        <w:pStyle w:val="berschrift9"/>
        <w:rPr>
          <w:sz w:val="24"/>
          <w:lang w:val="en-CA"/>
        </w:rPr>
      </w:pPr>
      <w:hyperlink r:id="rId812"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AB39C4" w:rsidP="00533B2C">
      <w:pPr>
        <w:pStyle w:val="berschrift9"/>
        <w:rPr>
          <w:sz w:val="24"/>
          <w:lang w:val="en-CA" w:eastAsia="en-DE"/>
        </w:rPr>
      </w:pPr>
      <w:hyperlink r:id="rId813"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AB39C4" w:rsidP="00472DE4">
      <w:pPr>
        <w:pStyle w:val="berschrift9"/>
        <w:rPr>
          <w:sz w:val="24"/>
          <w:lang w:val="en-CA"/>
        </w:rPr>
      </w:pPr>
      <w:hyperlink r:id="rId814"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AB39C4" w:rsidP="00533B2C">
      <w:pPr>
        <w:pStyle w:val="berschrift9"/>
        <w:rPr>
          <w:sz w:val="24"/>
          <w:lang w:val="en-CA" w:eastAsia="en-DE"/>
        </w:rPr>
      </w:pPr>
      <w:hyperlink r:id="rId815"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AB39C4" w:rsidP="00472DE4">
      <w:pPr>
        <w:pStyle w:val="berschrift9"/>
        <w:rPr>
          <w:sz w:val="24"/>
          <w:lang w:val="en-CA"/>
        </w:rPr>
      </w:pPr>
      <w:hyperlink r:id="rId816"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05254BD6" w:rsidR="000E49D8" w:rsidRPr="00AB703B" w:rsidRDefault="00AB39C4" w:rsidP="00CF5157">
      <w:pPr>
        <w:pStyle w:val="berschrift9"/>
        <w:rPr>
          <w:sz w:val="24"/>
          <w:lang w:val="en-CA" w:eastAsia="en-DE"/>
        </w:rPr>
      </w:pPr>
      <w:hyperlink r:id="rId817"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w:t>
      </w:r>
      <w:del w:id="655" w:author="Jens-Rainer Ohm" w:date="2023-01-21T01:13:00Z">
        <w:r w:rsidR="000E49D8" w:rsidRPr="005F7C4B" w:rsidDel="00E70186">
          <w:rPr>
            <w:sz w:val="24"/>
            <w:highlight w:val="yellow"/>
            <w:lang w:val="en-CA" w:eastAsia="en-DE"/>
          </w:rPr>
          <w:delText>[miss]</w:delText>
        </w:r>
        <w:r w:rsidR="000E49D8" w:rsidRPr="00AB703B" w:rsidDel="00E70186">
          <w:rPr>
            <w:sz w:val="24"/>
            <w:lang w:val="en-CA" w:eastAsia="en-DE"/>
          </w:rPr>
          <w:delText xml:space="preserve"> </w:delText>
        </w:r>
      </w:del>
      <w:r w:rsidR="000E49D8" w:rsidRPr="00AB703B">
        <w:rPr>
          <w:sz w:val="24"/>
          <w:lang w:val="en-CA" w:eastAsia="en-DE"/>
        </w:rPr>
        <w:t>[late]</w:t>
      </w:r>
    </w:p>
    <w:p w14:paraId="15FC0538" w14:textId="2BE99155" w:rsidR="000E49D8" w:rsidRPr="00AB703B" w:rsidRDefault="000E49D8" w:rsidP="00934EF3">
      <w:pPr>
        <w:rPr>
          <w:lang w:val="en-CA"/>
        </w:rPr>
      </w:pPr>
    </w:p>
    <w:p w14:paraId="56C936CD" w14:textId="297110AB" w:rsidR="000E49D8" w:rsidRPr="00AB703B" w:rsidRDefault="00AB39C4" w:rsidP="00CF5157">
      <w:pPr>
        <w:pStyle w:val="berschrift9"/>
        <w:rPr>
          <w:sz w:val="24"/>
          <w:lang w:val="en-CA" w:eastAsia="en-DE"/>
        </w:rPr>
      </w:pPr>
      <w:hyperlink r:id="rId818"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w:t>
      </w:r>
      <w:del w:id="656" w:author="Jens-Rainer Ohm" w:date="2023-01-21T01:13:00Z">
        <w:r w:rsidR="000E49D8" w:rsidRPr="005F7C4B" w:rsidDel="00E70186">
          <w:rPr>
            <w:sz w:val="24"/>
            <w:highlight w:val="yellow"/>
            <w:lang w:val="en-CA" w:eastAsia="en-DE"/>
          </w:rPr>
          <w:delText>[miss]</w:delText>
        </w:r>
        <w:r w:rsidR="000E49D8" w:rsidRPr="00AB703B" w:rsidDel="00E70186">
          <w:rPr>
            <w:sz w:val="24"/>
            <w:lang w:val="en-CA" w:eastAsia="en-DE"/>
          </w:rPr>
          <w:delText xml:space="preserve"> </w:delText>
        </w:r>
      </w:del>
      <w:r w:rsidR="000E49D8" w:rsidRPr="00AB703B">
        <w:rPr>
          <w:sz w:val="24"/>
          <w:lang w:val="en-CA" w:eastAsia="en-DE"/>
        </w:rPr>
        <w:t>[late]</w:t>
      </w:r>
    </w:p>
    <w:p w14:paraId="3A7933E9" w14:textId="77777777" w:rsidR="000E49D8" w:rsidRPr="00AB703B" w:rsidRDefault="000E49D8" w:rsidP="00934EF3">
      <w:pPr>
        <w:rPr>
          <w:lang w:val="en-CA"/>
        </w:rPr>
      </w:pPr>
    </w:p>
    <w:p w14:paraId="5C3122D7" w14:textId="77777777" w:rsidR="0038224C" w:rsidRPr="00AB703B" w:rsidRDefault="00AB39C4" w:rsidP="00472DE4">
      <w:pPr>
        <w:pStyle w:val="berschrift9"/>
        <w:rPr>
          <w:sz w:val="24"/>
          <w:lang w:val="en-CA"/>
        </w:rPr>
      </w:pPr>
      <w:hyperlink r:id="rId819"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BA12527" w:rsidR="007804F6" w:rsidRPr="005D7B7B" w:rsidRDefault="00AB39C4" w:rsidP="00533B2C">
      <w:pPr>
        <w:pStyle w:val="berschrift9"/>
        <w:rPr>
          <w:sz w:val="24"/>
          <w:lang w:val="en-CA" w:eastAsia="en-DE"/>
        </w:rPr>
      </w:pPr>
      <w:hyperlink r:id="rId820"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642C08B9" w14:textId="77777777" w:rsidR="007804F6" w:rsidRPr="00AB703B" w:rsidRDefault="007804F6" w:rsidP="004901D6">
      <w:pPr>
        <w:rPr>
          <w:lang w:val="en-CA"/>
        </w:rPr>
      </w:pPr>
    </w:p>
    <w:p w14:paraId="2114027B" w14:textId="50DCCD65" w:rsidR="000E49D8" w:rsidRPr="00AB703B" w:rsidRDefault="00AB39C4" w:rsidP="00CF5157">
      <w:pPr>
        <w:pStyle w:val="berschrift9"/>
        <w:rPr>
          <w:sz w:val="24"/>
          <w:lang w:val="en-CA" w:eastAsia="en-DE"/>
        </w:rPr>
      </w:pPr>
      <w:hyperlink r:id="rId821"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657" w:name="_Ref119779944"/>
      <w:r w:rsidRPr="00AB703B">
        <w:rPr>
          <w:lang w:val="en-CA"/>
        </w:rPr>
        <w:t>EE2 related contributions (</w:t>
      </w:r>
      <w:r w:rsidR="009124DD">
        <w:rPr>
          <w:lang w:val="en-CA"/>
        </w:rPr>
        <w:t>9</w:t>
      </w:r>
      <w:r w:rsidRPr="00AB703B">
        <w:rPr>
          <w:lang w:val="en-CA"/>
        </w:rPr>
        <w:t>)</w:t>
      </w:r>
      <w:bookmarkEnd w:id="653"/>
      <w:bookmarkEnd w:id="654"/>
      <w:bookmarkEnd w:id="657"/>
    </w:p>
    <w:p w14:paraId="1DBD6A15" w14:textId="28582949" w:rsidR="004901D6" w:rsidRPr="00AB703B" w:rsidRDefault="004901D6" w:rsidP="004901D6">
      <w:pPr>
        <w:rPr>
          <w:lang w:val="en-CA"/>
        </w:rPr>
      </w:pPr>
      <w:bookmarkStart w:id="658" w:name="_Ref69400686"/>
      <w:bookmarkStart w:id="659"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AB39C4" w:rsidP="00472DE4">
      <w:pPr>
        <w:pStyle w:val="berschrift9"/>
        <w:rPr>
          <w:sz w:val="24"/>
          <w:lang w:val="en-CA"/>
        </w:rPr>
      </w:pPr>
      <w:hyperlink r:id="rId822"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  for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401B01D0" w:rsidR="00F16EBC" w:rsidRPr="00226CC3" w:rsidRDefault="00AB39C4" w:rsidP="009B36D6">
      <w:pPr>
        <w:pStyle w:val="berschrift9"/>
        <w:rPr>
          <w:sz w:val="24"/>
          <w:lang w:val="en-CA" w:eastAsia="en-DE"/>
        </w:rPr>
      </w:pPr>
      <w:hyperlink r:id="rId823"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AB39C4" w:rsidP="00472DE4">
      <w:pPr>
        <w:pStyle w:val="berschrift9"/>
        <w:rPr>
          <w:sz w:val="24"/>
          <w:lang w:val="en-CA"/>
        </w:rPr>
      </w:pPr>
      <w:hyperlink r:id="rId824"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Y,U,V BD-rate variations of this proposal 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AB39C4" w:rsidP="00CF5157">
      <w:pPr>
        <w:pStyle w:val="berschrift9"/>
        <w:rPr>
          <w:sz w:val="24"/>
          <w:lang w:val="en-CA" w:eastAsia="en-DE"/>
        </w:rPr>
      </w:pPr>
      <w:hyperlink r:id="rId825"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AB39C4" w:rsidP="00472DE4">
      <w:pPr>
        <w:pStyle w:val="berschrift9"/>
        <w:rPr>
          <w:sz w:val="24"/>
          <w:lang w:val="en-CA"/>
        </w:rPr>
      </w:pPr>
      <w:hyperlink r:id="rId826"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AB39C4" w:rsidP="00E72CDA">
      <w:pPr>
        <w:pStyle w:val="berschrift9"/>
        <w:rPr>
          <w:sz w:val="24"/>
          <w:lang w:val="en-CA" w:eastAsia="en-DE"/>
        </w:rPr>
      </w:pPr>
      <w:hyperlink r:id="rId827"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8EA728E" w:rsidR="00F16EBC" w:rsidRPr="00226CC3" w:rsidDel="00E70186" w:rsidRDefault="00EC7572" w:rsidP="009B36D6">
      <w:pPr>
        <w:pStyle w:val="berschrift9"/>
        <w:rPr>
          <w:del w:id="660" w:author="Jens-Rainer Ohm" w:date="2023-01-21T01:13:00Z"/>
          <w:sz w:val="24"/>
          <w:lang w:val="en-CA" w:eastAsia="en-DE"/>
        </w:rPr>
      </w:pPr>
      <w:del w:id="661" w:author="Jens-Rainer Ohm" w:date="2023-01-21T01:13:00Z">
        <w:r w:rsidDel="00E70186">
          <w:fldChar w:fldCharType="begin"/>
        </w:r>
        <w:r w:rsidDel="00E70186">
          <w:delInstrText xml:space="preserve"> HYPERLINK "https://jvet-experts.org/doc_end_user/current_document.php?id=12512" </w:delInstrText>
        </w:r>
        <w:r w:rsidDel="00E70186">
          <w:fldChar w:fldCharType="separate"/>
        </w:r>
        <w:r w:rsidR="00F16EBC" w:rsidRPr="00226CC3" w:rsidDel="00E70186">
          <w:rPr>
            <w:color w:val="0000FF"/>
            <w:sz w:val="24"/>
            <w:u w:val="single"/>
            <w:lang w:val="en-CA" w:eastAsia="en-DE"/>
          </w:rPr>
          <w:delText>JVET-AC0307</w:delText>
        </w:r>
        <w:r w:rsidDel="00E70186">
          <w:rPr>
            <w:color w:val="0000FF"/>
            <w:sz w:val="24"/>
            <w:u w:val="single"/>
            <w:lang w:val="en-CA" w:eastAsia="en-DE"/>
          </w:rPr>
          <w:fldChar w:fldCharType="end"/>
        </w:r>
        <w:r w:rsidR="00F16EBC" w:rsidRPr="00226CC3" w:rsidDel="00E70186">
          <w:rPr>
            <w:sz w:val="24"/>
            <w:lang w:val="en-CA" w:eastAsia="en-DE"/>
          </w:rPr>
          <w:delText xml:space="preserve"> Crosscheck of JVET-AC0140 (EE2-related: Additional results for test EE2-3.3 (Test EE2-3.3a combined with Test EE2-3.4)) [Z. Zhang (Qualcomm)] </w:delText>
        </w:r>
        <w:r w:rsidR="00F16EBC" w:rsidRPr="005F7C4B" w:rsidDel="00E70186">
          <w:rPr>
            <w:sz w:val="24"/>
            <w:highlight w:val="yellow"/>
            <w:lang w:val="en-CA" w:eastAsia="en-DE"/>
          </w:rPr>
          <w:delText>[miss]</w:delText>
        </w:r>
        <w:r w:rsidR="00F16EBC" w:rsidRPr="00226CC3" w:rsidDel="00E70186">
          <w:rPr>
            <w:sz w:val="24"/>
            <w:lang w:val="en-CA" w:eastAsia="en-DE"/>
          </w:rPr>
          <w:delText xml:space="preserve"> [late]</w:delText>
        </w:r>
      </w:del>
    </w:p>
    <w:p w14:paraId="20A8BE48" w14:textId="55399A7C" w:rsidR="00F16EBC" w:rsidRPr="00AB703B" w:rsidDel="00E70186" w:rsidRDefault="00F16EBC" w:rsidP="00934EF3">
      <w:pPr>
        <w:rPr>
          <w:del w:id="662" w:author="Jens-Rainer Ohm" w:date="2023-01-21T01:13:00Z"/>
          <w:lang w:val="en-CA"/>
        </w:rPr>
      </w:pPr>
    </w:p>
    <w:p w14:paraId="7CAA1C4B" w14:textId="3C6448D8" w:rsidR="00524551" w:rsidRPr="00AB703B" w:rsidRDefault="00AB39C4" w:rsidP="00472DE4">
      <w:pPr>
        <w:pStyle w:val="berschrift9"/>
        <w:rPr>
          <w:sz w:val="24"/>
          <w:lang w:val="en-CA"/>
        </w:rPr>
      </w:pPr>
      <w:hyperlink r:id="rId828"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AB39C4" w:rsidP="00472DE4">
      <w:pPr>
        <w:pStyle w:val="berschrift9"/>
        <w:rPr>
          <w:sz w:val="24"/>
          <w:lang w:val="en-CA"/>
        </w:rPr>
      </w:pPr>
      <w:hyperlink r:id="rId829"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2AC4B19A" w:rsidR="007804F6" w:rsidRPr="005D7B7B" w:rsidRDefault="00AB39C4" w:rsidP="00533B2C">
      <w:pPr>
        <w:pStyle w:val="berschrift9"/>
        <w:rPr>
          <w:sz w:val="24"/>
          <w:lang w:val="en-CA" w:eastAsia="en-DE"/>
        </w:rPr>
      </w:pPr>
      <w:hyperlink r:id="rId830"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AB39C4" w:rsidP="00472DE4">
      <w:pPr>
        <w:pStyle w:val="berschrift9"/>
        <w:rPr>
          <w:lang w:val="en-CA"/>
        </w:rPr>
      </w:pPr>
      <w:hyperlink r:id="rId831"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0.xx%,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AB39C4" w:rsidP="00A57FB9">
      <w:pPr>
        <w:pStyle w:val="berschrift9"/>
        <w:rPr>
          <w:sz w:val="24"/>
          <w:lang w:val="en-CA" w:eastAsia="en-DE"/>
        </w:rPr>
      </w:pPr>
      <w:hyperlink r:id="rId832"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lastRenderedPageBreak/>
        <w:t>It was noted that another proposal that could be further investigated in next EE might be 2.4c for which the results were not complete by the time of current EE review.</w:t>
      </w:r>
    </w:p>
    <w:p w14:paraId="6E369B13" w14:textId="59349A27" w:rsidR="00BF77EB" w:rsidRPr="00821B9A" w:rsidRDefault="00AB39C4" w:rsidP="00533B2C">
      <w:pPr>
        <w:pStyle w:val="berschrift9"/>
        <w:rPr>
          <w:sz w:val="24"/>
          <w:lang w:val="en-CA" w:eastAsia="en-DE"/>
        </w:rPr>
      </w:pPr>
      <w:hyperlink r:id="rId833"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663"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AB39C4" w:rsidP="00BA31A4">
      <w:pPr>
        <w:pStyle w:val="berschrift9"/>
        <w:rPr>
          <w:sz w:val="24"/>
          <w:lang w:val="en-CA" w:eastAsia="en-DE"/>
        </w:rPr>
      </w:pPr>
      <w:hyperlink r:id="rId834"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AB39C4" w:rsidP="00BA31A4">
      <w:pPr>
        <w:pStyle w:val="berschrift9"/>
        <w:rPr>
          <w:sz w:val="24"/>
          <w:lang w:val="en-CA" w:eastAsia="en-DE"/>
        </w:rPr>
      </w:pPr>
      <w:hyperlink r:id="rId835"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1D5BC193" w:rsidR="00E154B3" w:rsidRDefault="00E154B3" w:rsidP="00EE1618">
      <w:pPr>
        <w:rPr>
          <w:lang w:val="en-CA"/>
        </w:rPr>
      </w:pPr>
      <w:r>
        <w:rPr>
          <w:lang w:val="en-CA"/>
        </w:rPr>
        <w:t>No need to take action.</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AB39C4" w:rsidP="00C83045">
      <w:pPr>
        <w:pStyle w:val="berschrift9"/>
        <w:rPr>
          <w:sz w:val="24"/>
          <w:lang w:val="en-CA" w:eastAsia="en-DE"/>
        </w:rPr>
      </w:pPr>
      <w:hyperlink r:id="rId836"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lastRenderedPageBreak/>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658"/>
      <w:bookmarkEnd w:id="659"/>
      <w:bookmarkEnd w:id="663"/>
    </w:p>
    <w:p w14:paraId="069B7AE1" w14:textId="235FFE4A" w:rsidR="004901D6" w:rsidRPr="00AB703B" w:rsidRDefault="004901D6" w:rsidP="004901D6">
      <w:pPr>
        <w:rPr>
          <w:lang w:val="en-CA"/>
        </w:rPr>
      </w:pPr>
      <w:bookmarkStart w:id="664" w:name="_Ref37794812"/>
      <w:bookmarkStart w:id="665" w:name="_Ref92384935"/>
      <w:bookmarkStart w:id="666" w:name="_Ref518893239"/>
      <w:bookmarkStart w:id="667" w:name="_Ref20610870"/>
      <w:bookmarkStart w:id="668" w:name="_Hlk37015736"/>
      <w:bookmarkStart w:id="669" w:name="_Ref511637164"/>
      <w:bookmarkStart w:id="670" w:name="_Ref534462031"/>
      <w:bookmarkStart w:id="671" w:name="_Ref451632402"/>
      <w:bookmarkStart w:id="672" w:name="_Ref432590081"/>
      <w:bookmarkStart w:id="673" w:name="_Ref345950302"/>
      <w:bookmarkStart w:id="674" w:name="_Ref392897275"/>
      <w:bookmarkStart w:id="675" w:name="_Ref421891381"/>
      <w:bookmarkEnd w:id="645"/>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AB39C4" w:rsidP="00472DE4">
      <w:pPr>
        <w:pStyle w:val="berschrift9"/>
        <w:rPr>
          <w:sz w:val="24"/>
          <w:lang w:val="en-CA"/>
        </w:rPr>
      </w:pPr>
      <w:hyperlink r:id="rId837"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AB39C4" w:rsidP="00CF5157">
      <w:pPr>
        <w:pStyle w:val="berschrift9"/>
        <w:rPr>
          <w:sz w:val="24"/>
          <w:lang w:val="en-CA" w:eastAsia="en-DE"/>
        </w:rPr>
      </w:pPr>
      <w:hyperlink r:id="rId838"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AB39C4" w:rsidP="00472DE4">
      <w:pPr>
        <w:pStyle w:val="berschrift9"/>
        <w:rPr>
          <w:sz w:val="24"/>
          <w:lang w:val="en-CA"/>
        </w:rPr>
      </w:pPr>
      <w:hyperlink r:id="rId839"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AI { 0.00%, -0.15%, 0.03%, 99%, 100%}, RA { -0.01%, -0.10%, -0.02%, 99%, 99%}</w:t>
      </w:r>
    </w:p>
    <w:p w14:paraId="2E36C37E" w14:textId="77777777" w:rsidR="003A0487" w:rsidRPr="003A0487" w:rsidRDefault="003A0487" w:rsidP="003A0487">
      <w:pPr>
        <w:rPr>
          <w:lang w:val="en-CA"/>
        </w:rPr>
      </w:pPr>
      <w:r w:rsidRPr="003A0487">
        <w:rPr>
          <w:lang w:val="en-CA"/>
        </w:rPr>
        <w:tab/>
        <w:t>LB { 0.00%,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AB39C4" w:rsidP="00533B2C">
      <w:pPr>
        <w:pStyle w:val="berschrift9"/>
        <w:rPr>
          <w:sz w:val="24"/>
          <w:lang w:val="en-CA" w:eastAsia="en-DE"/>
        </w:rPr>
      </w:pPr>
      <w:hyperlink r:id="rId840"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AB39C4" w:rsidP="00472DE4">
      <w:pPr>
        <w:pStyle w:val="berschrift9"/>
        <w:rPr>
          <w:sz w:val="24"/>
          <w:lang w:val="en-CA"/>
        </w:rPr>
      </w:pPr>
      <w:hyperlink r:id="rId841"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AB39C4" w:rsidP="00CF5157">
      <w:pPr>
        <w:pStyle w:val="berschrift9"/>
        <w:rPr>
          <w:sz w:val="24"/>
          <w:lang w:val="en-CA" w:eastAsia="en-DE"/>
        </w:rPr>
      </w:pPr>
      <w:hyperlink r:id="rId842"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AB39C4" w:rsidP="00472DE4">
      <w:pPr>
        <w:pStyle w:val="berschrift9"/>
        <w:rPr>
          <w:sz w:val="24"/>
          <w:lang w:val="en-CA"/>
        </w:rPr>
      </w:pPr>
      <w:hyperlink r:id="rId843"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  Enc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AB39C4" w:rsidP="008C1B96">
      <w:pPr>
        <w:pStyle w:val="berschrift9"/>
        <w:rPr>
          <w:sz w:val="24"/>
          <w:lang w:val="en-CA" w:eastAsia="en-DE"/>
        </w:rPr>
      </w:pPr>
      <w:hyperlink r:id="rId844"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AB39C4" w:rsidP="00472DE4">
      <w:pPr>
        <w:pStyle w:val="berschrift9"/>
        <w:rPr>
          <w:sz w:val="24"/>
          <w:lang w:val="en-CA"/>
        </w:rPr>
      </w:pPr>
      <w:hyperlink r:id="rId845"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Search method of IntraTMP is modified to enable the multiple candidates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AB39C4" w:rsidP="00CF5157">
      <w:pPr>
        <w:pStyle w:val="berschrift9"/>
        <w:rPr>
          <w:sz w:val="24"/>
          <w:lang w:val="en-CA" w:eastAsia="en-DE"/>
        </w:rPr>
      </w:pPr>
      <w:hyperlink r:id="rId846"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late]</w:t>
      </w:r>
    </w:p>
    <w:p w14:paraId="1440BC3E" w14:textId="77777777" w:rsidR="00EA30E0" w:rsidRPr="00AB703B" w:rsidRDefault="00EA30E0" w:rsidP="00934EF3">
      <w:pPr>
        <w:rPr>
          <w:lang w:val="en-CA"/>
        </w:rPr>
      </w:pPr>
    </w:p>
    <w:p w14:paraId="60ECD282" w14:textId="6371BFD0" w:rsidR="003F79DD" w:rsidRPr="00AB703B" w:rsidRDefault="00AB39C4" w:rsidP="00472DE4">
      <w:pPr>
        <w:pStyle w:val="berschrift9"/>
        <w:rPr>
          <w:sz w:val="24"/>
          <w:lang w:val="en-CA"/>
        </w:rPr>
      </w:pPr>
      <w:hyperlink r:id="rId847"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DecT }</w:t>
      </w:r>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0.29 % V, 100 % EncT, 101 % DecT }</w:t>
      </w:r>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2AB7903A" w14:textId="77777777" w:rsidR="00B367A8" w:rsidRPr="00B367A8" w:rsidRDefault="00B367A8" w:rsidP="00B367A8">
      <w:pPr>
        <w:rPr>
          <w:lang w:val="en-CA"/>
        </w:rPr>
      </w:pPr>
      <w:r w:rsidRPr="00B367A8">
        <w:rPr>
          <w:lang w:val="en-CA"/>
        </w:rPr>
        <w:lastRenderedPageBreak/>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DecT }</w:t>
      </w:r>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0.16% V, 101% EncT, 100% DecT }</w:t>
      </w:r>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A7D00DD" w:rsidR="00EA30E0" w:rsidRPr="00AB703B" w:rsidRDefault="00AB39C4" w:rsidP="00CF5157">
      <w:pPr>
        <w:pStyle w:val="berschrift9"/>
        <w:rPr>
          <w:sz w:val="24"/>
          <w:lang w:val="en-CA" w:eastAsia="en-DE"/>
        </w:rPr>
      </w:pPr>
      <w:hyperlink r:id="rId848"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late]</w:t>
      </w:r>
    </w:p>
    <w:p w14:paraId="2066AB93" w14:textId="77777777" w:rsidR="00EA30E0" w:rsidRPr="00AB703B" w:rsidRDefault="00EA30E0" w:rsidP="00472DE4">
      <w:pPr>
        <w:rPr>
          <w:lang w:val="en-CA"/>
        </w:rPr>
      </w:pPr>
    </w:p>
    <w:p w14:paraId="7854B7A4" w14:textId="0621A85C" w:rsidR="003F79DD" w:rsidRPr="00AB703B" w:rsidRDefault="00AB39C4" w:rsidP="00472DE4">
      <w:pPr>
        <w:pStyle w:val="berschrift9"/>
        <w:rPr>
          <w:sz w:val="24"/>
          <w:lang w:val="en-CA"/>
        </w:rPr>
      </w:pPr>
      <w:hyperlink r:id="rId849"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AB39C4" w:rsidP="008C1B96">
      <w:pPr>
        <w:pStyle w:val="berschrift9"/>
        <w:rPr>
          <w:sz w:val="24"/>
          <w:lang w:val="en-CA" w:eastAsia="en-DE"/>
        </w:rPr>
      </w:pPr>
      <w:hyperlink r:id="rId850"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5F7C4B">
        <w:rPr>
          <w:sz w:val="24"/>
          <w:highlight w:val="yellow"/>
          <w:lang w:val="en-CA" w:eastAsia="en-DE"/>
        </w:rPr>
        <w:t>[miss]</w:t>
      </w:r>
      <w:r w:rsidR="00F615B1" w:rsidRPr="00BD71B9">
        <w:rPr>
          <w:sz w:val="24"/>
          <w:lang w:val="en-CA" w:eastAsia="en-DE"/>
        </w:rPr>
        <w:t xml:space="preserve"> [late]</w:t>
      </w:r>
    </w:p>
    <w:p w14:paraId="4D7ED676" w14:textId="77777777" w:rsidR="00F615B1" w:rsidRPr="00AB703B" w:rsidRDefault="00F615B1" w:rsidP="00472DE4">
      <w:pPr>
        <w:rPr>
          <w:lang w:val="en-CA"/>
        </w:rPr>
      </w:pPr>
    </w:p>
    <w:p w14:paraId="7216910B" w14:textId="2DC4FA7D" w:rsidR="003F79DD" w:rsidRPr="00AB703B" w:rsidRDefault="00AB39C4" w:rsidP="00472DE4">
      <w:pPr>
        <w:pStyle w:val="berschrift9"/>
        <w:rPr>
          <w:sz w:val="24"/>
          <w:lang w:val="en-CA"/>
        </w:rPr>
      </w:pPr>
      <w:hyperlink r:id="rId851"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x.xx%,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AB39C4" w:rsidP="008C1B96">
      <w:pPr>
        <w:pStyle w:val="berschrift9"/>
        <w:rPr>
          <w:sz w:val="24"/>
          <w:lang w:val="en-CA" w:eastAsia="en-DE"/>
        </w:rPr>
      </w:pPr>
      <w:hyperlink r:id="rId852"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AB39C4" w:rsidP="00472DE4">
      <w:pPr>
        <w:pStyle w:val="berschrift9"/>
        <w:rPr>
          <w:sz w:val="24"/>
          <w:lang w:val="en-CA"/>
        </w:rPr>
      </w:pPr>
      <w:hyperlink r:id="rId853"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r w:rsidRPr="00EF6B36" w:rsidDel="003C51E6">
        <w:rPr>
          <w:lang w:val="en-US"/>
        </w:rPr>
        <w:t>( 0,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r w:rsidRPr="008C1B96">
        <w:rPr>
          <w:highlight w:val="yellow"/>
          <w:lang w:val="en-CA"/>
        </w:rPr>
        <w:t>Decision(SW/BF)</w:t>
      </w:r>
      <w:r>
        <w:rPr>
          <w:lang w:val="en-CA"/>
        </w:rPr>
        <w:t>: Adopt JVET-AC0095 second aspect (padding at picture boundary)</w:t>
      </w:r>
    </w:p>
    <w:p w14:paraId="2962C63A" w14:textId="77777777" w:rsidR="007F31F5" w:rsidRDefault="007F31F5" w:rsidP="00472DE4">
      <w:pPr>
        <w:rPr>
          <w:lang w:val="en-CA"/>
        </w:rPr>
      </w:pPr>
    </w:p>
    <w:p w14:paraId="716456B9" w14:textId="7FA1B07C" w:rsidR="00F16EBC" w:rsidRPr="00226CC3" w:rsidRDefault="00AB39C4" w:rsidP="009B36D6">
      <w:pPr>
        <w:pStyle w:val="berschrift9"/>
        <w:rPr>
          <w:sz w:val="24"/>
          <w:lang w:val="en-CA" w:eastAsia="en-DE"/>
        </w:rPr>
      </w:pPr>
      <w:hyperlink r:id="rId854"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 xml:space="preserve">-AC0095 (AHG12: Fix related to pixel copy in motion compensation) [Z. Zhang (Qualcomm)] </w:t>
      </w:r>
      <w:del w:id="676" w:author="Jens-Rainer Ohm" w:date="2023-01-21T01:15:00Z">
        <w:r w:rsidR="00F16EBC" w:rsidRPr="005F7C4B" w:rsidDel="00FF74E0">
          <w:rPr>
            <w:sz w:val="24"/>
            <w:highlight w:val="yellow"/>
            <w:lang w:val="en-CA" w:eastAsia="en-DE"/>
          </w:rPr>
          <w:delText>[miss]</w:delText>
        </w:r>
        <w:r w:rsidR="00F16EBC" w:rsidRPr="00226CC3" w:rsidDel="00FF74E0">
          <w:rPr>
            <w:sz w:val="24"/>
            <w:lang w:val="en-CA" w:eastAsia="en-DE"/>
          </w:rPr>
          <w:delText xml:space="preserve"> </w:delText>
        </w:r>
      </w:del>
      <w:r w:rsidR="00F16EBC" w:rsidRPr="00226CC3">
        <w:rPr>
          <w:sz w:val="24"/>
          <w:lang w:val="en-CA" w:eastAsia="en-DE"/>
        </w:rPr>
        <w:t>[late]</w:t>
      </w:r>
    </w:p>
    <w:p w14:paraId="10719B6D" w14:textId="77777777" w:rsidR="00F16EBC" w:rsidRPr="00AB703B" w:rsidRDefault="00F16EBC" w:rsidP="00472DE4">
      <w:pPr>
        <w:rPr>
          <w:lang w:val="en-CA"/>
        </w:rPr>
      </w:pPr>
    </w:p>
    <w:p w14:paraId="50F777B9" w14:textId="362EC5E9" w:rsidR="003F79DD" w:rsidRPr="00AB703B" w:rsidRDefault="00AB39C4" w:rsidP="00472DE4">
      <w:pPr>
        <w:pStyle w:val="berschrift9"/>
        <w:rPr>
          <w:sz w:val="24"/>
          <w:lang w:val="en-CA"/>
        </w:rPr>
      </w:pPr>
      <w:hyperlink r:id="rId855"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AB39C4" w:rsidP="00472DE4">
      <w:pPr>
        <w:pStyle w:val="berschrift9"/>
        <w:rPr>
          <w:sz w:val="24"/>
          <w:lang w:val="en-CA"/>
        </w:rPr>
      </w:pPr>
      <w:hyperlink r:id="rId856"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4A5C0727" w:rsidR="000E49D8" w:rsidRPr="00AB703B" w:rsidRDefault="00AB39C4" w:rsidP="00CF5157">
      <w:pPr>
        <w:pStyle w:val="berschrift9"/>
        <w:rPr>
          <w:sz w:val="24"/>
          <w:lang w:val="en-CA" w:eastAsia="en-DE"/>
        </w:rPr>
      </w:pPr>
      <w:hyperlink r:id="rId857"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late]</w:t>
      </w:r>
    </w:p>
    <w:p w14:paraId="2E0316B0" w14:textId="77777777" w:rsidR="000E49D8" w:rsidRPr="00AB703B" w:rsidRDefault="000E49D8" w:rsidP="00472DE4">
      <w:pPr>
        <w:rPr>
          <w:lang w:val="en-CA"/>
        </w:rPr>
      </w:pPr>
    </w:p>
    <w:p w14:paraId="62A7898A" w14:textId="50E9E5B0" w:rsidR="00A91D9F" w:rsidRPr="00AB703B" w:rsidRDefault="00AB39C4" w:rsidP="00472DE4">
      <w:pPr>
        <w:pStyle w:val="berschrift9"/>
        <w:rPr>
          <w:sz w:val="24"/>
          <w:lang w:val="en-CA"/>
        </w:rPr>
      </w:pPr>
      <w:hyperlink r:id="rId858"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 xml:space="preserve">Relation with JVET-AC0068..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AB39C4" w:rsidP="008C1B96">
      <w:pPr>
        <w:pStyle w:val="berschrift9"/>
        <w:rPr>
          <w:sz w:val="24"/>
          <w:lang w:val="en-CA" w:eastAsia="en-DE"/>
        </w:rPr>
      </w:pPr>
      <w:hyperlink r:id="rId859"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AB39C4" w:rsidP="00BA31A4">
      <w:pPr>
        <w:pStyle w:val="berschrift9"/>
        <w:rPr>
          <w:sz w:val="24"/>
          <w:lang w:val="en-CA" w:eastAsia="en-DE"/>
        </w:rPr>
      </w:pPr>
      <w:hyperlink r:id="rId860"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AB39C4" w:rsidP="00472DE4">
      <w:pPr>
        <w:pStyle w:val="berschrift9"/>
        <w:rPr>
          <w:sz w:val="24"/>
          <w:lang w:val="en-CA"/>
        </w:rPr>
      </w:pPr>
      <w:hyperlink r:id="rId861"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2 ,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0.xx%/-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AB39C4" w:rsidP="00CF5157">
      <w:pPr>
        <w:pStyle w:val="berschrift9"/>
        <w:rPr>
          <w:sz w:val="24"/>
          <w:lang w:val="en-CA" w:eastAsia="en-DE"/>
        </w:rPr>
      </w:pPr>
      <w:hyperlink r:id="rId862"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AB39C4" w:rsidP="00472DE4">
      <w:pPr>
        <w:pStyle w:val="berschrift9"/>
        <w:rPr>
          <w:sz w:val="24"/>
          <w:lang w:val="en-CA"/>
        </w:rPr>
      </w:pPr>
      <w:hyperlink r:id="rId863"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0.xx%/-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lastRenderedPageBreak/>
        <w:t>Investigate in EE</w:t>
      </w:r>
    </w:p>
    <w:p w14:paraId="592D6919" w14:textId="77777777" w:rsidR="00CA0C17" w:rsidRPr="00AB703B" w:rsidRDefault="00CA0C17" w:rsidP="00472DE4">
      <w:pPr>
        <w:rPr>
          <w:lang w:val="en-CA"/>
        </w:rPr>
      </w:pPr>
    </w:p>
    <w:p w14:paraId="00C1FF26" w14:textId="72CDB602" w:rsidR="00E0527A" w:rsidRPr="00AB703B" w:rsidRDefault="00AB39C4" w:rsidP="00CF5157">
      <w:pPr>
        <w:pStyle w:val="berschrift9"/>
        <w:rPr>
          <w:sz w:val="24"/>
          <w:lang w:val="en-CA" w:eastAsia="en-DE"/>
        </w:rPr>
      </w:pPr>
      <w:hyperlink r:id="rId864"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AB39C4" w:rsidP="00472DE4">
      <w:pPr>
        <w:pStyle w:val="berschrift9"/>
        <w:rPr>
          <w:sz w:val="24"/>
          <w:lang w:val="en-CA"/>
        </w:rPr>
      </w:pPr>
      <w:hyperlink r:id="rId865"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Prediction(IntraTMP) is applied to camera-captured contents. This contribution proposes a IntraTMP Fusion method that blends several reference blocks to derive the final prediction block. These reference blocks are obtained by Block Vectors(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0.xx%/-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AB39C4" w:rsidP="00CF5157">
      <w:pPr>
        <w:pStyle w:val="berschrift9"/>
        <w:rPr>
          <w:sz w:val="24"/>
          <w:lang w:val="en-CA" w:eastAsia="en-DE"/>
        </w:rPr>
      </w:pPr>
      <w:hyperlink r:id="rId866"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AB39C4" w:rsidP="00472DE4">
      <w:pPr>
        <w:pStyle w:val="berschrift9"/>
        <w:rPr>
          <w:sz w:val="24"/>
          <w:lang w:val="en-CA"/>
        </w:rPr>
      </w:pPr>
      <w:hyperlink r:id="rId867"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AB39C4" w:rsidP="00CF5157">
      <w:pPr>
        <w:pStyle w:val="berschrift9"/>
        <w:rPr>
          <w:sz w:val="24"/>
          <w:lang w:val="en-CA" w:eastAsia="en-DE"/>
        </w:rPr>
      </w:pPr>
      <w:hyperlink r:id="rId868"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AB39C4" w:rsidP="00472DE4">
      <w:pPr>
        <w:pStyle w:val="berschrift9"/>
        <w:rPr>
          <w:sz w:val="24"/>
          <w:lang w:val="en-CA"/>
        </w:rPr>
      </w:pPr>
      <w:hyperlink r:id="rId869"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t>AI: -0.07% (Y), -0.07% (U), -0.12% (V),  104% (EncT),  103% (DecT)</w:t>
      </w:r>
    </w:p>
    <w:p w14:paraId="33EDD869" w14:textId="77777777" w:rsidR="004F5C56" w:rsidRPr="004F5C56" w:rsidRDefault="004F5C56" w:rsidP="004F5C56">
      <w:pPr>
        <w:rPr>
          <w:lang w:val="fr-FR"/>
        </w:rPr>
      </w:pPr>
      <w:r w:rsidRPr="004F5C56">
        <w:rPr>
          <w:lang w:val="fr-FR"/>
        </w:rPr>
        <w:tab/>
        <w:t>RA : -0.04% (Y), -0.08% (U), -0.08% (V),  100%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t>AI: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28970E4E" w:rsidR="007804F6" w:rsidRPr="005D7B7B" w:rsidRDefault="00AB39C4" w:rsidP="00533B2C">
      <w:pPr>
        <w:pStyle w:val="berschrift9"/>
        <w:rPr>
          <w:sz w:val="24"/>
          <w:lang w:val="en-CA" w:eastAsia="en-DE"/>
        </w:rPr>
      </w:pPr>
      <w:hyperlink r:id="rId870"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late]</w:t>
      </w:r>
    </w:p>
    <w:p w14:paraId="7C752002" w14:textId="5AAB0D81" w:rsidR="007804F6" w:rsidRDefault="007804F6" w:rsidP="00472DE4">
      <w:pPr>
        <w:rPr>
          <w:lang w:val="en-CA"/>
        </w:rPr>
      </w:pPr>
    </w:p>
    <w:p w14:paraId="6CD704EB" w14:textId="21FBC653" w:rsidR="000A19B9" w:rsidRPr="00EC0646" w:rsidRDefault="00AB39C4" w:rsidP="008C1B96">
      <w:pPr>
        <w:pStyle w:val="berschrift9"/>
        <w:rPr>
          <w:sz w:val="24"/>
          <w:lang w:val="en-CA" w:eastAsia="en-DE"/>
        </w:rPr>
      </w:pPr>
      <w:hyperlink r:id="rId871"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AB39C4" w:rsidP="00472DE4">
      <w:pPr>
        <w:pStyle w:val="berschrift9"/>
        <w:rPr>
          <w:sz w:val="24"/>
          <w:lang w:val="en-CA"/>
        </w:rPr>
      </w:pPr>
      <w:hyperlink r:id="rId872"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AB39C4" w:rsidP="00CF5157">
      <w:pPr>
        <w:pStyle w:val="berschrift9"/>
        <w:rPr>
          <w:sz w:val="24"/>
          <w:lang w:val="en-CA" w:eastAsia="en-DE"/>
        </w:rPr>
      </w:pPr>
      <w:hyperlink r:id="rId873"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AB39C4" w:rsidP="00472DE4">
      <w:pPr>
        <w:pStyle w:val="berschrift9"/>
        <w:rPr>
          <w:sz w:val="24"/>
          <w:lang w:val="en-CA"/>
        </w:rPr>
      </w:pPr>
      <w:hyperlink r:id="rId874"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r w:rsidRPr="00F34412">
        <w:rPr>
          <w:lang w:val="fr-FR"/>
        </w:rPr>
        <w:t>RA: 0.00% / -0.01% / -0.08% (Y/Cb/Cr). Runtime: 101% (Enc), 102% (Dec)</w:t>
      </w:r>
    </w:p>
    <w:p w14:paraId="34CC08D5" w14:textId="77777777" w:rsidR="00F34412" w:rsidRPr="00F34412" w:rsidRDefault="00F34412" w:rsidP="00F34412">
      <w:pPr>
        <w:rPr>
          <w:lang w:val="fr-FR"/>
        </w:rPr>
      </w:pPr>
      <w:r w:rsidRPr="00F34412">
        <w:rPr>
          <w:lang w:val="fr-FR"/>
        </w:rPr>
        <w:t>LDB : -0.01% / 0.19% / 0.09% (Y/Cb/Cr). Runtim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478B4506" w:rsidR="000E49D8" w:rsidRPr="00AB703B" w:rsidRDefault="00AB39C4" w:rsidP="00CF5157">
      <w:pPr>
        <w:pStyle w:val="berschrift9"/>
        <w:rPr>
          <w:sz w:val="24"/>
          <w:lang w:val="en-CA" w:eastAsia="en-DE"/>
        </w:rPr>
      </w:pPr>
      <w:hyperlink r:id="rId875"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late]</w:t>
      </w:r>
    </w:p>
    <w:p w14:paraId="13608B03" w14:textId="34713045" w:rsidR="000E49D8" w:rsidRPr="00AB703B" w:rsidRDefault="000E49D8" w:rsidP="00472DE4">
      <w:pPr>
        <w:rPr>
          <w:lang w:val="en-CA"/>
        </w:rPr>
      </w:pPr>
    </w:p>
    <w:p w14:paraId="6E3C1648" w14:textId="3B6B4753" w:rsidR="00EA30E0" w:rsidRPr="00AB703B" w:rsidRDefault="00AB39C4" w:rsidP="00CF5157">
      <w:pPr>
        <w:pStyle w:val="berschrift9"/>
        <w:rPr>
          <w:sz w:val="24"/>
          <w:lang w:val="en-CA" w:eastAsia="en-DE"/>
        </w:rPr>
      </w:pPr>
      <w:hyperlink r:id="rId876"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AB39C4" w:rsidP="00472DE4">
      <w:pPr>
        <w:pStyle w:val="berschrift9"/>
        <w:rPr>
          <w:sz w:val="24"/>
          <w:lang w:val="en-CA"/>
        </w:rPr>
      </w:pPr>
      <w:hyperlink r:id="rId877"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  0.01%,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AB39C4" w:rsidP="00472DE4">
      <w:pPr>
        <w:pStyle w:val="berschrift9"/>
        <w:rPr>
          <w:sz w:val="24"/>
          <w:lang w:val="en-CA"/>
        </w:rPr>
      </w:pPr>
      <w:hyperlink r:id="rId878"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AB39C4" w:rsidP="00472DE4">
      <w:pPr>
        <w:pStyle w:val="berschrift9"/>
        <w:rPr>
          <w:sz w:val="24"/>
          <w:lang w:val="en-CA"/>
        </w:rPr>
      </w:pPr>
      <w:hyperlink r:id="rId879"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r w:rsidRPr="00380573">
        <w:rPr>
          <w:b/>
          <w:lang w:val="fr-FR"/>
        </w:rPr>
        <w:t xml:space="preserve">AI: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F:</w:t>
      </w:r>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TGM:</w:t>
      </w:r>
      <w:r w:rsidRPr="00380573">
        <w:rPr>
          <w:lang w:val="fr-FR"/>
        </w:rPr>
        <w:t xml:space="preserve">   -0.75 % (Y), -1.14 % (U), -1.37 % (V), 101 % (EncT), 100 % (DecT)</w:t>
      </w:r>
    </w:p>
    <w:p w14:paraId="494B22A1" w14:textId="77777777" w:rsidR="00380573" w:rsidRPr="00380573" w:rsidRDefault="00380573" w:rsidP="00380573">
      <w:pPr>
        <w:rPr>
          <w:lang w:val="fr-FR"/>
        </w:rPr>
      </w:pPr>
      <w:r w:rsidRPr="00380573">
        <w:rPr>
          <w:b/>
          <w:lang w:val="fr-FR"/>
        </w:rPr>
        <w:t>RA:</w:t>
      </w:r>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AB39C4" w:rsidP="00533B2C">
      <w:pPr>
        <w:pStyle w:val="berschrift9"/>
        <w:rPr>
          <w:sz w:val="24"/>
          <w:lang w:val="en-CA" w:eastAsia="en-DE"/>
        </w:rPr>
      </w:pPr>
      <w:hyperlink r:id="rId880"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AB39C4" w:rsidP="00472DE4">
      <w:pPr>
        <w:pStyle w:val="berschrift9"/>
        <w:rPr>
          <w:sz w:val="24"/>
          <w:lang w:val="en-CA"/>
        </w:rPr>
      </w:pPr>
      <w:hyperlink r:id="rId881"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AB39C4" w:rsidP="00533B2C">
      <w:pPr>
        <w:pStyle w:val="berschrift9"/>
        <w:rPr>
          <w:sz w:val="24"/>
          <w:lang w:val="en-CA" w:eastAsia="en-DE"/>
        </w:rPr>
      </w:pPr>
      <w:hyperlink r:id="rId882"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AB39C4" w:rsidP="00472DE4">
      <w:pPr>
        <w:pStyle w:val="berschrift9"/>
        <w:rPr>
          <w:sz w:val="24"/>
          <w:lang w:val="en-CA"/>
        </w:rPr>
      </w:pPr>
      <w:hyperlink r:id="rId883"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AB39C4" w:rsidP="00CF5157">
      <w:pPr>
        <w:pStyle w:val="berschrift9"/>
        <w:rPr>
          <w:sz w:val="24"/>
          <w:lang w:val="en-CA" w:eastAsia="en-DE"/>
        </w:rPr>
      </w:pPr>
      <w:hyperlink r:id="rId884"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AB39C4" w:rsidP="00472DE4">
      <w:pPr>
        <w:pStyle w:val="berschrift9"/>
        <w:rPr>
          <w:sz w:val="24"/>
          <w:lang w:val="en-CA"/>
        </w:rPr>
      </w:pPr>
      <w:hyperlink r:id="rId885"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AB39C4" w:rsidP="00472DE4">
      <w:pPr>
        <w:pStyle w:val="berschrift9"/>
        <w:rPr>
          <w:sz w:val="24"/>
          <w:lang w:val="en-CA"/>
        </w:rPr>
      </w:pPr>
      <w:hyperlink r:id="rId886"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lastRenderedPageBreak/>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AB39C4" w:rsidP="00CF5157">
      <w:pPr>
        <w:pStyle w:val="berschrift9"/>
        <w:rPr>
          <w:sz w:val="24"/>
          <w:lang w:val="en-CA" w:eastAsia="en-DE"/>
        </w:rPr>
      </w:pPr>
      <w:hyperlink r:id="rId887"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AB39C4" w:rsidP="00472DE4">
      <w:pPr>
        <w:pStyle w:val="berschrift9"/>
        <w:rPr>
          <w:sz w:val="24"/>
          <w:lang w:val="en-CA"/>
        </w:rPr>
      </w:pPr>
      <w:hyperlink r:id="rId888"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0C488623" w:rsidR="000E49D8" w:rsidRPr="00AB703B" w:rsidRDefault="00AB39C4" w:rsidP="00CF5157">
      <w:pPr>
        <w:pStyle w:val="berschrift9"/>
        <w:rPr>
          <w:sz w:val="24"/>
          <w:lang w:val="en-CA" w:eastAsia="en-DE"/>
        </w:rPr>
      </w:pPr>
      <w:hyperlink r:id="rId889"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 xml:space="preserve">-AC0164 (Non-EE2: on Improvements on local illumination compensation in ECM7.0) [L.-F. Chen (Tencent)] </w:t>
      </w:r>
      <w:del w:id="677" w:author="Jens-Rainer Ohm" w:date="2023-01-21T01:15:00Z">
        <w:r w:rsidR="000E49D8" w:rsidRPr="005F7C4B" w:rsidDel="00FF74E0">
          <w:rPr>
            <w:sz w:val="24"/>
            <w:highlight w:val="yellow"/>
            <w:lang w:val="en-CA" w:eastAsia="en-DE"/>
          </w:rPr>
          <w:delText>[miss]</w:delText>
        </w:r>
        <w:r w:rsidR="000E49D8" w:rsidRPr="00AB703B" w:rsidDel="00FF74E0">
          <w:rPr>
            <w:sz w:val="24"/>
            <w:lang w:val="en-CA" w:eastAsia="en-DE"/>
          </w:rPr>
          <w:delText xml:space="preserve"> </w:delText>
        </w:r>
      </w:del>
      <w:r w:rsidR="000E49D8" w:rsidRPr="00AB703B">
        <w:rPr>
          <w:sz w:val="24"/>
          <w:lang w:val="en-CA" w:eastAsia="en-DE"/>
        </w:rPr>
        <w:t>[late]</w:t>
      </w:r>
    </w:p>
    <w:p w14:paraId="4755ABCB" w14:textId="77777777" w:rsidR="000E49D8" w:rsidRPr="00AB703B" w:rsidRDefault="000E49D8" w:rsidP="00472DE4">
      <w:pPr>
        <w:rPr>
          <w:lang w:val="en-CA"/>
        </w:rPr>
      </w:pPr>
    </w:p>
    <w:p w14:paraId="6EE656D9" w14:textId="7A7886EF" w:rsidR="0038224C" w:rsidRPr="00AB703B" w:rsidRDefault="00AB39C4" w:rsidP="00472DE4">
      <w:pPr>
        <w:pStyle w:val="berschrift9"/>
        <w:rPr>
          <w:sz w:val="24"/>
          <w:lang w:val="en-CA"/>
        </w:rPr>
      </w:pPr>
      <w:hyperlink r:id="rId890"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678"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678"/>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lastRenderedPageBreak/>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AB39C4" w:rsidP="00533B2C">
      <w:pPr>
        <w:pStyle w:val="berschrift9"/>
        <w:rPr>
          <w:sz w:val="24"/>
          <w:lang w:val="en-CA" w:eastAsia="en-DE"/>
        </w:rPr>
      </w:pPr>
      <w:hyperlink r:id="rId891"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AB39C4" w:rsidP="00472DE4">
      <w:pPr>
        <w:pStyle w:val="berschrift9"/>
        <w:rPr>
          <w:sz w:val="24"/>
          <w:lang w:val="en-CA"/>
        </w:rPr>
      </w:pPr>
      <w:hyperlink r:id="rId892"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AI Class F    :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AI Class TGM :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F   :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F   :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AB39C4" w:rsidP="00472DE4">
      <w:pPr>
        <w:pStyle w:val="berschrift9"/>
        <w:rPr>
          <w:sz w:val="24"/>
          <w:lang w:val="en-CA"/>
        </w:rPr>
      </w:pPr>
      <w:hyperlink r:id="rId893"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679" w:name="_Hlk124020557"/>
      <w:r w:rsidR="0005191B" w:rsidRPr="00AB703B">
        <w:rPr>
          <w:sz w:val="24"/>
          <w:lang w:val="en-CA"/>
        </w:rPr>
        <w:t>[D. Ruiz Coll, J.-K. Lee, V. Warudkar</w:t>
      </w:r>
      <w:bookmarkEnd w:id="679"/>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AB39C4" w:rsidP="00472DE4">
      <w:pPr>
        <w:pStyle w:val="berschrift9"/>
        <w:rPr>
          <w:sz w:val="24"/>
          <w:lang w:val="en-CA"/>
        </w:rPr>
      </w:pPr>
      <w:hyperlink r:id="rId894"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lastRenderedPageBreak/>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AB39C4" w:rsidP="00BA31A4">
      <w:pPr>
        <w:pStyle w:val="berschrift9"/>
        <w:rPr>
          <w:sz w:val="24"/>
          <w:lang w:val="en-CA" w:eastAsia="en-DE"/>
        </w:rPr>
      </w:pPr>
      <w:hyperlink r:id="rId895"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AB39C4" w:rsidP="00472DE4">
      <w:pPr>
        <w:pStyle w:val="berschrift9"/>
        <w:rPr>
          <w:sz w:val="24"/>
          <w:lang w:val="en-CA"/>
        </w:rPr>
      </w:pPr>
      <w:hyperlink r:id="rId896"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This contribution reports tool off test results of ECM-6. Due to limited computing resources and some issues with the ECM reference software, only a subset of ECM tools wer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782CB6FB" w:rsidR="002710DB" w:rsidRDefault="002710DB" w:rsidP="00472DE4">
      <w:pPr>
        <w:rPr>
          <w:lang w:val="en-CA"/>
        </w:rPr>
      </w:pPr>
      <w:r w:rsidRPr="00EC7572">
        <w:rPr>
          <w:lang w:val="en-CA"/>
        </w:rPr>
        <w:t xml:space="preserve">Revised contribution </w:t>
      </w:r>
      <w:r w:rsidR="000B2FA3" w:rsidRPr="00EC7572">
        <w:rPr>
          <w:lang w:val="en-CA"/>
        </w:rPr>
        <w:t xml:space="preserve">was requested </w:t>
      </w:r>
      <w:r w:rsidRPr="00EC7572">
        <w:rPr>
          <w:lang w:val="en-CA"/>
        </w:rPr>
        <w:t>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6CA5026E"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Jhu, R.-L. Liao, </w:t>
      </w:r>
      <w:r>
        <w:rPr>
          <w:lang w:val="en-CA"/>
        </w:rPr>
        <w:t>H. Wang)</w:t>
      </w:r>
      <w:r w:rsidR="003676B7">
        <w:rPr>
          <w:lang w:val="en-CA"/>
        </w:rPr>
        <w:t>.</w:t>
      </w:r>
    </w:p>
    <w:p w14:paraId="305E5AFA" w14:textId="115B247C"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r w:rsidR="000B2FA3">
        <w:rPr>
          <w:lang w:val="en-CA"/>
        </w:rPr>
        <w:t>were requested to be conducted to come up</w:t>
      </w:r>
      <w:r w:rsidR="002710DB">
        <w:rPr>
          <w:lang w:val="en-CA"/>
        </w:rPr>
        <w:t xml:space="preserve"> with recommendations on granularity of testing (e.g. grouping of tools), suitable testing configurations and conditions, suitable anchors, etc. </w:t>
      </w:r>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discussed and no action would be taken at this time to disable OBMC in LDP. </w:t>
      </w:r>
    </w:p>
    <w:p w14:paraId="761E708B" w14:textId="0113646E" w:rsidR="003676B7"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eastAsia="zh-CN"/>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600070DA" w14:textId="7E8649D8"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694AF81D" w14:textId="47AF5EEA" w:rsidR="007C1012" w:rsidRPr="00330CFF" w:rsidRDefault="00AB39C4" w:rsidP="00EC7572">
      <w:pPr>
        <w:pStyle w:val="berschrift9"/>
        <w:rPr>
          <w:sz w:val="24"/>
          <w:lang w:val="en-CA" w:eastAsia="en-DE"/>
        </w:rPr>
      </w:pPr>
      <w:hyperlink r:id="rId897" w:history="1">
        <w:r w:rsidR="007C1012" w:rsidRPr="00330CFF">
          <w:rPr>
            <w:color w:val="0000FF"/>
            <w:sz w:val="24"/>
            <w:u w:val="single"/>
            <w:lang w:val="en-CA" w:eastAsia="en-DE"/>
          </w:rPr>
          <w:t>JVET-AC0354</w:t>
        </w:r>
      </w:hyperlink>
      <w:r w:rsidR="007C1012" w:rsidRPr="00330CFF">
        <w:rPr>
          <w:sz w:val="24"/>
          <w:lang w:val="en-CA" w:eastAsia="en-DE"/>
        </w:rPr>
        <w:t xml:space="preserve"> Report on </w:t>
      </w:r>
      <w:r w:rsidR="007C1012" w:rsidRPr="00330CFF">
        <w:rPr>
          <w:sz w:val="24"/>
          <w:lang w:val="en-CA"/>
        </w:rPr>
        <w:t>the</w:t>
      </w:r>
      <w:r w:rsidR="007C1012" w:rsidRPr="00330CFF">
        <w:rPr>
          <w:sz w:val="24"/>
          <w:lang w:val="en-CA" w:eastAsia="en-DE"/>
        </w:rPr>
        <w:t xml:space="preserve"> methodology discussions of ECM tool off tests </w:t>
      </w:r>
      <w:r w:rsidR="007C1012">
        <w:rPr>
          <w:sz w:val="24"/>
          <w:lang w:val="en-CA" w:eastAsia="en-DE"/>
        </w:rPr>
        <w:t>[</w:t>
      </w:r>
      <w:r w:rsidR="007C1012" w:rsidRPr="00330CFF">
        <w:rPr>
          <w:sz w:val="24"/>
          <w:lang w:val="en-CA" w:eastAsia="en-DE"/>
        </w:rPr>
        <w:t>X. Li</w:t>
      </w:r>
      <w:r w:rsidR="007C1012">
        <w:rPr>
          <w:sz w:val="24"/>
          <w:lang w:val="en-CA" w:eastAsia="en-DE"/>
        </w:rPr>
        <w:t xml:space="preserve"> (coordinator)]</w:t>
      </w:r>
    </w:p>
    <w:p w14:paraId="51826B0C" w14:textId="77777777" w:rsidR="007C1012" w:rsidRDefault="007C1012" w:rsidP="007C1012">
      <w:pPr>
        <w:rPr>
          <w:lang w:val="en-CA"/>
        </w:rPr>
      </w:pPr>
      <w:r>
        <w:rPr>
          <w:lang w:val="en-CA"/>
        </w:rPr>
        <w:t>This document contains the report of offline discussions on the methodology of ECM tool off tests. The following three topics were discussed</w:t>
      </w:r>
    </w:p>
    <w:p w14:paraId="13518820"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grouping</w:t>
      </w:r>
    </w:p>
    <w:p w14:paraId="39DFE228"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uitable testing configurations and anchors</w:t>
      </w:r>
    </w:p>
    <w:p w14:paraId="5CF3EAA7" w14:textId="77777777" w:rsidR="007C1012" w:rsidRPr="00E9109A"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dentify necessary control for TM based tools</w:t>
      </w:r>
    </w:p>
    <w:p w14:paraId="00CBED31" w14:textId="77777777"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D7227E" w14:textId="77777777" w:rsidR="00CF707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E998EEB" w14:textId="77777777" w:rsidR="00CF707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1F966B8" w14:textId="76A5F640" w:rsidR="007C101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that “group 3” might better be split into two groups, one requiring decoder-side search and another which does not require. Also some differentiation between inter ans intra might be appropriate. For implementability, the degree of option to parallelize operation should also be considered as a criterion.</w:t>
      </w:r>
    </w:p>
    <w:p w14:paraId="57E652E5"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0701EC" w14:textId="13E19EF9"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greed that this is a reasonable starting point, and details to be further worked out in conference call(s).</w:t>
      </w:r>
    </w:p>
    <w:p w14:paraId="39E1865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BEB75A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lso suggested that for the conf call, it would be good to provide an analysis about how many flags would currently be needed to enable/disable individual tools (or individual features of tools) in ECM.</w:t>
      </w:r>
    </w:p>
    <w:p w14:paraId="330D2411"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A2D73F3"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For enabling/disabling, certain properties might also be controlled via software macro, or by encoder configuration.</w:t>
      </w:r>
    </w:p>
    <w:p w14:paraId="5CC5E799"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39EE665" w14:textId="77777777" w:rsidR="007C1012" w:rsidRPr="00C60D14"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2369695B" w14:textId="7B1AFC30" w:rsidR="00524551" w:rsidRPr="00AB703B" w:rsidRDefault="00AB39C4" w:rsidP="00472DE4">
      <w:pPr>
        <w:pStyle w:val="berschrift9"/>
        <w:rPr>
          <w:sz w:val="24"/>
          <w:lang w:val="en-CA"/>
        </w:rPr>
      </w:pPr>
      <w:hyperlink r:id="rId898"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spacing w:before="0"/>
              <w:jc w:val="left"/>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spacing w:before="0"/>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AB39C4" w:rsidP="00472DE4">
      <w:pPr>
        <w:pStyle w:val="berschrift9"/>
        <w:rPr>
          <w:sz w:val="24"/>
          <w:lang w:val="en-CA"/>
        </w:rPr>
      </w:pPr>
      <w:hyperlink r:id="rId899"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AB39C4" w:rsidP="00472DE4">
      <w:pPr>
        <w:pStyle w:val="berschrift9"/>
        <w:rPr>
          <w:sz w:val="24"/>
          <w:lang w:val="en-CA"/>
        </w:rPr>
      </w:pPr>
      <w:hyperlink r:id="rId900"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lastRenderedPageBreak/>
        <w:t>O</w:t>
      </w:r>
      <w:r>
        <w:rPr>
          <w:lang w:val="en-CA" w:eastAsia="zh-CN"/>
        </w:rPr>
        <w:t>n top of ECM-7.0, simulation results of the proposed method are reported as below:</w:t>
      </w:r>
    </w:p>
    <w:p w14:paraId="5E9017E5" w14:textId="77777777" w:rsidR="00F57ACB" w:rsidRDefault="00F57ACB" w:rsidP="00F57ACB">
      <w:pPr>
        <w:rPr>
          <w:lang w:val="fr-FR"/>
        </w:rPr>
      </w:pPr>
      <w:r>
        <w:rPr>
          <w:lang w:val="fr-FR"/>
        </w:rPr>
        <w:t>AI</w:t>
      </w:r>
      <w:r w:rsidRPr="00A213B0">
        <w:rPr>
          <w:lang w:val="fr-FR"/>
        </w:rPr>
        <w:t>:</w:t>
      </w:r>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AB39C4" w:rsidP="00472DE4">
      <w:pPr>
        <w:pStyle w:val="berschrift9"/>
        <w:rPr>
          <w:sz w:val="24"/>
          <w:lang w:val="en-CA"/>
        </w:rPr>
      </w:pPr>
      <w:hyperlink r:id="rId901"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Method #1 : AI</w:t>
      </w:r>
      <w:r w:rsidRPr="00A213B0">
        <w:rPr>
          <w:lang w:val="fr-FR"/>
        </w:rPr>
        <w:t>:</w:t>
      </w:r>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Method #2 : AI</w:t>
      </w:r>
      <w:r w:rsidRPr="00A213B0">
        <w:rPr>
          <w:lang w:val="fr-FR"/>
        </w:rPr>
        <w:t>:</w:t>
      </w:r>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AB39C4" w:rsidP="00472DE4">
      <w:pPr>
        <w:pStyle w:val="berschrift9"/>
        <w:rPr>
          <w:sz w:val="24"/>
          <w:lang w:val="en-CA"/>
        </w:rPr>
      </w:pPr>
      <w:hyperlink r:id="rId902"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AB39C4" w:rsidP="00C83045">
      <w:pPr>
        <w:pStyle w:val="berschrift9"/>
        <w:rPr>
          <w:sz w:val="24"/>
          <w:lang w:val="en-CA" w:eastAsia="en-DE"/>
        </w:rPr>
      </w:pPr>
      <w:hyperlink r:id="rId903"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AB39C4" w:rsidP="00472DE4">
      <w:pPr>
        <w:pStyle w:val="berschrift9"/>
        <w:rPr>
          <w:sz w:val="24"/>
          <w:lang w:val="en-CA"/>
        </w:rPr>
      </w:pPr>
      <w:hyperlink r:id="rId904"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AB39C4" w:rsidP="00BA31A4">
      <w:pPr>
        <w:pStyle w:val="berschrift9"/>
        <w:rPr>
          <w:sz w:val="24"/>
          <w:lang w:val="en-CA" w:eastAsia="en-DE"/>
        </w:rPr>
      </w:pPr>
      <w:hyperlink r:id="rId905"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AB39C4" w:rsidP="00472DE4">
      <w:pPr>
        <w:pStyle w:val="berschrift9"/>
        <w:rPr>
          <w:sz w:val="24"/>
          <w:lang w:val="en-CA"/>
        </w:rPr>
      </w:pPr>
      <w:hyperlink r:id="rId906"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lastRenderedPageBreak/>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C83045">
        <w:rPr>
          <w:highlight w:val="yellow"/>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AB39C4" w:rsidP="00533B2C">
      <w:pPr>
        <w:pStyle w:val="berschrift9"/>
        <w:rPr>
          <w:sz w:val="24"/>
          <w:lang w:val="en-CA" w:eastAsia="en-DE"/>
        </w:rPr>
      </w:pPr>
      <w:hyperlink r:id="rId907"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AB39C4" w:rsidP="00472DE4">
      <w:pPr>
        <w:pStyle w:val="berschrift9"/>
        <w:rPr>
          <w:sz w:val="24"/>
          <w:lang w:val="en-CA"/>
        </w:rPr>
      </w:pPr>
      <w:hyperlink r:id="rId908"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AB39C4" w:rsidP="00BA31A4">
      <w:pPr>
        <w:pStyle w:val="berschrift9"/>
        <w:rPr>
          <w:sz w:val="24"/>
          <w:lang w:val="en-CA" w:eastAsia="en-DE"/>
        </w:rPr>
      </w:pPr>
      <w:hyperlink r:id="rId909"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AB39C4" w:rsidP="00472DE4">
      <w:pPr>
        <w:pStyle w:val="berschrift9"/>
        <w:rPr>
          <w:sz w:val="24"/>
          <w:lang w:val="en-CA"/>
        </w:rPr>
      </w:pPr>
      <w:hyperlink r:id="rId910"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460C8F17" w:rsidR="00EA30E0" w:rsidRPr="00AB703B" w:rsidRDefault="00AB39C4" w:rsidP="00CF5157">
      <w:pPr>
        <w:pStyle w:val="berschrift9"/>
        <w:rPr>
          <w:sz w:val="24"/>
          <w:lang w:val="en-CA" w:eastAsia="en-DE"/>
        </w:rPr>
      </w:pPr>
      <w:hyperlink r:id="rId911"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late]</w:t>
      </w:r>
    </w:p>
    <w:p w14:paraId="4F94CBE4" w14:textId="77777777" w:rsidR="00EA30E0" w:rsidRPr="00AB703B" w:rsidRDefault="00EA30E0" w:rsidP="00472DE4">
      <w:pPr>
        <w:rPr>
          <w:lang w:val="en-CA"/>
        </w:rPr>
      </w:pPr>
    </w:p>
    <w:p w14:paraId="0C14A978" w14:textId="4669145E" w:rsidR="0038224C" w:rsidRPr="00AB703B" w:rsidRDefault="00AB39C4" w:rsidP="00472DE4">
      <w:pPr>
        <w:pStyle w:val="berschrift9"/>
        <w:rPr>
          <w:sz w:val="24"/>
          <w:lang w:val="en-CA"/>
        </w:rPr>
      </w:pPr>
      <w:hyperlink r:id="rId912"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680" w:name="_Hlk83559748"/>
      <w:r w:rsidRPr="00F57A17">
        <w:t xml:space="preserve">In </w:t>
      </w:r>
      <w:bookmarkStart w:id="681" w:name="OLE_LINK272"/>
      <w:bookmarkStart w:id="682"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681"/>
      <w:bookmarkEnd w:id="682"/>
      <w:r>
        <w:t xml:space="preserve"> To further improve the efficiency of BV prediction, temporal BV prediction is proposed to mimic TMVP.</w:t>
      </w:r>
    </w:p>
    <w:bookmarkEnd w:id="680"/>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AB39C4" w:rsidP="00C83045">
      <w:pPr>
        <w:pStyle w:val="berschrift9"/>
        <w:rPr>
          <w:sz w:val="24"/>
          <w:lang w:val="en-CA" w:eastAsia="en-DE"/>
        </w:rPr>
      </w:pPr>
      <w:hyperlink r:id="rId913"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AB39C4" w:rsidP="00472DE4">
      <w:pPr>
        <w:pStyle w:val="berschrift9"/>
        <w:rPr>
          <w:sz w:val="24"/>
          <w:lang w:val="en-CA"/>
        </w:rPr>
      </w:pPr>
      <w:hyperlink r:id="rId914"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683" w:name="_Hlk123229953"/>
      <w:r w:rsidRPr="00F57A17">
        <w:t>the reference block cannot be overlapped with the current block.</w:t>
      </w:r>
      <w:bookmarkEnd w:id="683"/>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AB39C4" w:rsidP="00C83045">
      <w:pPr>
        <w:pStyle w:val="berschrift9"/>
        <w:rPr>
          <w:sz w:val="24"/>
          <w:lang w:val="en-CA" w:eastAsia="en-DE"/>
        </w:rPr>
      </w:pPr>
      <w:hyperlink r:id="rId915"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AB39C4" w:rsidP="00472DE4">
      <w:pPr>
        <w:pStyle w:val="berschrift9"/>
        <w:rPr>
          <w:sz w:val="24"/>
          <w:lang w:val="en-CA"/>
        </w:rPr>
      </w:pPr>
      <w:hyperlink r:id="rId916"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212E9B90" w:rsidR="00F00673" w:rsidRPr="00AB703B" w:rsidRDefault="00F00673" w:rsidP="00472DE4">
      <w:pPr>
        <w:rPr>
          <w:lang w:val="en-CA"/>
        </w:rPr>
      </w:pPr>
      <w:r w:rsidRPr="002C3527">
        <w:rPr>
          <w:highlight w:val="yellow"/>
          <w:lang w:val="en-CA"/>
        </w:rPr>
        <w:t>Study in EE.</w:t>
      </w:r>
    </w:p>
    <w:p w14:paraId="0B673B65" w14:textId="54C1B1E1" w:rsidR="0038224C" w:rsidRPr="00AB703B" w:rsidRDefault="00AB39C4" w:rsidP="00472DE4">
      <w:pPr>
        <w:pStyle w:val="berschrift9"/>
        <w:rPr>
          <w:sz w:val="24"/>
          <w:lang w:val="en-CA"/>
        </w:rPr>
      </w:pPr>
      <w:hyperlink r:id="rId917"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1: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RA: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2: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RA  -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AB39C4" w:rsidP="00CF5157">
      <w:pPr>
        <w:pStyle w:val="berschrift9"/>
        <w:rPr>
          <w:sz w:val="24"/>
          <w:lang w:val="en-CA" w:eastAsia="en-DE"/>
        </w:rPr>
      </w:pPr>
      <w:hyperlink r:id="rId918"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AB39C4" w:rsidP="00472DE4">
      <w:pPr>
        <w:pStyle w:val="berschrift9"/>
        <w:rPr>
          <w:sz w:val="24"/>
          <w:lang w:val="en-CA"/>
        </w:rPr>
      </w:pPr>
      <w:hyperlink r:id="rId919"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AI: -0.08%, -0.04%, -0.07% with  99% EncT and  100% DecT</w:t>
      </w:r>
    </w:p>
    <w:p w14:paraId="37A7EE9D" w14:textId="77777777" w:rsidR="00582915" w:rsidRDefault="00582915" w:rsidP="00582915">
      <w:pPr>
        <w:rPr>
          <w:lang w:val="en-CA"/>
        </w:rPr>
      </w:pPr>
      <w:r>
        <w:rPr>
          <w:lang w:val="en-CA"/>
        </w:rPr>
        <w:t>RA: xx%, xx%, xx% with  xx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lastRenderedPageBreak/>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AB39C4">
      <w:pPr>
        <w:pStyle w:val="berschrift9"/>
        <w:rPr>
          <w:sz w:val="24"/>
          <w:lang w:val="en-CA" w:eastAsia="en-DE"/>
        </w:rPr>
      </w:pPr>
      <w:hyperlink r:id="rId920"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AB39C4" w:rsidP="00472DE4">
      <w:pPr>
        <w:pStyle w:val="berschrift9"/>
        <w:rPr>
          <w:sz w:val="24"/>
          <w:lang w:val="en-CA"/>
        </w:rPr>
      </w:pPr>
      <w:hyperlink r:id="rId921"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i.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D3C6E">
      <w:pPr>
        <w:numPr>
          <w:ilvl w:val="0"/>
          <w:numId w:val="17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p>
    <w:p w14:paraId="095013D6" w14:textId="77777777" w:rsidR="000D3C6E" w:rsidRPr="000D3C6E" w:rsidRDefault="000D3C6E" w:rsidP="000D3C6E">
      <w:pPr>
        <w:numPr>
          <w:ilvl w:val="0"/>
          <w:numId w:val="17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1F6967D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close to identity. This could be the reason why the gain reported here is very small (even though it can be assumed that there is some inconsistency). It is recommended to study (not in EE)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AB39C4" w:rsidP="008C1B96">
      <w:pPr>
        <w:pStyle w:val="berschrift9"/>
        <w:rPr>
          <w:sz w:val="24"/>
          <w:lang w:val="en-CA" w:eastAsia="en-DE"/>
        </w:rPr>
      </w:pPr>
      <w:hyperlink r:id="rId922"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AB39C4" w:rsidP="008C1B96">
      <w:pPr>
        <w:pStyle w:val="berschrift9"/>
        <w:rPr>
          <w:sz w:val="24"/>
          <w:lang w:val="en-CA" w:eastAsia="en-DE"/>
        </w:rPr>
      </w:pPr>
      <w:hyperlink r:id="rId923"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AB39C4" w:rsidP="00472DE4">
      <w:pPr>
        <w:pStyle w:val="berschrift9"/>
        <w:rPr>
          <w:sz w:val="24"/>
          <w:lang w:val="en-CA"/>
        </w:rPr>
      </w:pPr>
      <w:hyperlink r:id="rId924"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How many template matching operations are performed? Depends on size of prefix, could become large when prefix is large (due to the case that BVD is typically rather small, at least for class F). This might be the reason why for some sequences runtime is significantly larger.</w:t>
      </w:r>
      <w:r w:rsidR="00143801">
        <w:rPr>
          <w:lang w:val="en-CA"/>
        </w:rPr>
        <w:t xml:space="preserve"> Worst case complexity might be rather large.</w:t>
      </w:r>
    </w:p>
    <w:p w14:paraId="444FCBE9" w14:textId="6DDDF597"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comments that according to his opinion gain might no longer be achievable on top of new ECM adoptions. This is however a case that always may happen, and in cases when the gain disappears </w:t>
      </w:r>
      <w:r w:rsidR="00AE717D">
        <w:rPr>
          <w:lang w:val="en-CA"/>
        </w:rPr>
        <w:t>ontop of new ECM, technology investigated in EE would not be adopted, anyway.</w:t>
      </w:r>
    </w:p>
    <w:p w14:paraId="5AE3380B" w14:textId="6FEDAB1C" w:rsidR="00143801" w:rsidRDefault="00143801" w:rsidP="00472DE4">
      <w:pPr>
        <w:rPr>
          <w:lang w:val="en-CA"/>
        </w:rPr>
      </w:pPr>
      <w:r w:rsidRPr="002C3527">
        <w:rPr>
          <w:highlight w:val="yellow"/>
          <w:lang w:val="en-CA"/>
        </w:rPr>
        <w:t>Investigate</w:t>
      </w:r>
      <w:r w:rsidR="00AE717D" w:rsidRPr="002C3527">
        <w:rPr>
          <w:highlight w:val="yellow"/>
          <w:lang w:val="en-CA"/>
        </w:rPr>
        <w:t xml:space="preserve"> in EE</w:t>
      </w:r>
      <w:r w:rsidR="00AE717D">
        <w:rPr>
          <w:lang w:val="en-CA"/>
        </w:rPr>
        <w:t>. Beyond the best way of combining with new adoped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AB39C4" w:rsidP="008C1B96">
      <w:pPr>
        <w:pStyle w:val="berschrift9"/>
        <w:rPr>
          <w:sz w:val="24"/>
          <w:lang w:val="en-CA" w:eastAsia="en-DE"/>
        </w:rPr>
      </w:pPr>
      <w:hyperlink r:id="rId925"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AB39C4" w:rsidP="00472DE4">
      <w:pPr>
        <w:pStyle w:val="berschrift9"/>
        <w:rPr>
          <w:sz w:val="24"/>
          <w:lang w:val="en-CA"/>
        </w:rPr>
      </w:pPr>
      <w:hyperlink r:id="rId926"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LB: 0.xx%/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AB39C4" w:rsidP="00CF5157">
      <w:pPr>
        <w:pStyle w:val="berschrift9"/>
        <w:rPr>
          <w:sz w:val="24"/>
          <w:lang w:val="en-CA" w:eastAsia="en-DE"/>
        </w:rPr>
      </w:pPr>
      <w:hyperlink r:id="rId927"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AB39C4" w:rsidP="000E49D8">
      <w:pPr>
        <w:pStyle w:val="berschrift9"/>
        <w:rPr>
          <w:sz w:val="24"/>
          <w:lang w:val="en-CA" w:eastAsia="en-DE"/>
        </w:rPr>
      </w:pPr>
      <w:hyperlink r:id="rId928"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t>Reasonable tradeoff, and unlikely that the gain will disappear due to new adoptions.</w:t>
      </w:r>
    </w:p>
    <w:p w14:paraId="42D0FC1D" w14:textId="3DA8091F" w:rsidR="00051ABD" w:rsidRDefault="00051ABD" w:rsidP="004901D6">
      <w:pPr>
        <w:rPr>
          <w:lang w:val="en-CA"/>
        </w:rPr>
      </w:pPr>
      <w:r w:rsidRPr="002C3527">
        <w:rPr>
          <w:highlight w:val="yellow"/>
          <w:lang w:val="en-CA"/>
        </w:rPr>
        <w:t>Study in EE.</w:t>
      </w:r>
    </w:p>
    <w:p w14:paraId="52FD5C29" w14:textId="03E0F440" w:rsidR="000A19B9" w:rsidRPr="00EC0646" w:rsidRDefault="00AB39C4" w:rsidP="008C1B96">
      <w:pPr>
        <w:pStyle w:val="berschrift9"/>
        <w:rPr>
          <w:sz w:val="24"/>
          <w:lang w:val="en-CA" w:eastAsia="en-DE"/>
        </w:rPr>
      </w:pPr>
      <w:hyperlink r:id="rId929"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6ADA4D81" w:rsidR="00A51A64" w:rsidRPr="00A03E9C" w:rsidRDefault="00AB39C4" w:rsidP="00BA31A4">
      <w:pPr>
        <w:pStyle w:val="berschrift9"/>
        <w:rPr>
          <w:sz w:val="24"/>
          <w:lang w:val="en-CA" w:eastAsia="en-DE"/>
        </w:rPr>
      </w:pPr>
      <w:hyperlink r:id="rId930"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late]</w:t>
      </w:r>
    </w:p>
    <w:p w14:paraId="3469F5E3" w14:textId="77777777" w:rsidR="00A51A64" w:rsidRDefault="00A51A64" w:rsidP="004901D6">
      <w:pPr>
        <w:rPr>
          <w:lang w:val="en-CA"/>
        </w:rPr>
      </w:pPr>
    </w:p>
    <w:p w14:paraId="588818DF" w14:textId="77777777" w:rsidR="00246DE3" w:rsidRPr="003623DA" w:rsidRDefault="00AB39C4" w:rsidP="00BA31A4">
      <w:pPr>
        <w:pStyle w:val="berschrift9"/>
        <w:rPr>
          <w:sz w:val="24"/>
          <w:lang w:val="en-CA" w:eastAsia="en-DE"/>
        </w:rPr>
      </w:pPr>
      <w:hyperlink r:id="rId931"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r w:rsidRPr="002C3527">
        <w:rPr>
          <w:highlight w:val="yellow"/>
          <w:lang w:val="en-CA"/>
        </w:rPr>
        <w:t>Decision(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53DC3A22" w:rsidR="001343BA" w:rsidRPr="00AB703B" w:rsidRDefault="001343BA" w:rsidP="00430D17">
      <w:pPr>
        <w:pStyle w:val="berschrift1"/>
        <w:rPr>
          <w:lang w:val="en-CA"/>
        </w:rPr>
      </w:pPr>
      <w:bookmarkStart w:id="684"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4626FF">
        <w:rPr>
          <w:lang w:val="en-CA"/>
        </w:rPr>
        <w:t>32</w:t>
      </w:r>
      <w:r w:rsidRPr="00AB703B">
        <w:rPr>
          <w:lang w:val="en-CA"/>
        </w:rPr>
        <w:t>)</w:t>
      </w:r>
      <w:bookmarkEnd w:id="664"/>
      <w:bookmarkEnd w:id="665"/>
      <w:bookmarkEnd w:id="684"/>
    </w:p>
    <w:p w14:paraId="09DD85FC" w14:textId="51F83E2D" w:rsidR="00F47E97" w:rsidRPr="00AB703B" w:rsidRDefault="009B5CB3" w:rsidP="00430D17">
      <w:pPr>
        <w:pStyle w:val="berschrift2"/>
        <w:rPr>
          <w:lang w:val="en-CA"/>
        </w:rPr>
      </w:pPr>
      <w:bookmarkStart w:id="685" w:name="_Ref108361667"/>
      <w:bookmarkStart w:id="686" w:name="_Ref92384950"/>
      <w:bookmarkStart w:id="687" w:name="_Ref12827202"/>
      <w:bookmarkStart w:id="688" w:name="_Ref29123495"/>
      <w:bookmarkStart w:id="689" w:name="_Ref52705371"/>
      <w:bookmarkStart w:id="690" w:name="_Ref4665758"/>
      <w:bookmarkStart w:id="691" w:name="_Ref28875693"/>
      <w:bookmarkStart w:id="692" w:name="_Ref37795079"/>
      <w:bookmarkEnd w:id="666"/>
      <w:bookmarkEnd w:id="667"/>
      <w:bookmarkEnd w:id="668"/>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4626FF" w:rsidRPr="00AB703B">
        <w:rPr>
          <w:lang w:val="en-CA"/>
        </w:rPr>
        <w:t>2</w:t>
      </w:r>
      <w:r w:rsidR="004626FF">
        <w:rPr>
          <w:lang w:val="en-CA"/>
        </w:rPr>
        <w:t>3</w:t>
      </w:r>
      <w:r w:rsidR="00F04E70" w:rsidRPr="00AB703B">
        <w:rPr>
          <w:lang w:val="en-CA"/>
        </w:rPr>
        <w:t>)</w:t>
      </w:r>
      <w:bookmarkEnd w:id="685"/>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AB39C4" w:rsidP="002C3527">
      <w:pPr>
        <w:pStyle w:val="berschrift9"/>
        <w:rPr>
          <w:sz w:val="24"/>
          <w:lang w:val="en-CA" w:eastAsia="en-DE"/>
        </w:rPr>
      </w:pPr>
      <w:hyperlink r:id="rId932" w:history="1">
        <w:r w:rsidR="00F615B1" w:rsidRPr="00BD71B9">
          <w:rPr>
            <w:color w:val="0000FF"/>
            <w:sz w:val="24"/>
            <w:u w:val="single"/>
            <w:lang w:val="en-CA" w:eastAsia="en-DE"/>
          </w:rPr>
          <w:t>JVET-AC0324</w:t>
        </w:r>
      </w:hyperlink>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3CF2B93C" w:rsidR="00B54E85" w:rsidRDefault="001E5C28" w:rsidP="004901D6">
      <w:pPr>
        <w:rPr>
          <w:lang w:val="en-CA"/>
        </w:rPr>
      </w:pPr>
      <w:r>
        <w:rPr>
          <w:lang w:val="en-CA"/>
        </w:rPr>
        <w:t xml:space="preserve">It was reported during session 25 that the BoG had finished on all open issues. No </w:t>
      </w:r>
      <w:r w:rsidR="00CF7072">
        <w:rPr>
          <w:lang w:val="en-CA"/>
        </w:rPr>
        <w:t>items left that would need to be further revised</w:t>
      </w:r>
      <w:r>
        <w:rPr>
          <w:lang w:val="en-CA"/>
        </w:rPr>
        <w:t>. Version 4 of the BoG report which was shortly presented reflects the recommendations of the BoG. No request for further discussion – JVET approved all recommendations as decisions.</w:t>
      </w:r>
    </w:p>
    <w:p w14:paraId="49AF796A" w14:textId="77777777" w:rsidR="001E5C28" w:rsidRPr="00AB703B" w:rsidRDefault="001E5C28" w:rsidP="004901D6">
      <w:pPr>
        <w:rPr>
          <w:lang w:val="en-CA"/>
        </w:rPr>
      </w:pPr>
    </w:p>
    <w:p w14:paraId="16AB74C0" w14:textId="60B9CEB7" w:rsidR="006F1846" w:rsidRPr="00AB703B" w:rsidRDefault="00AB39C4" w:rsidP="00472DE4">
      <w:pPr>
        <w:pStyle w:val="berschrift9"/>
        <w:rPr>
          <w:sz w:val="24"/>
          <w:lang w:val="en-CA"/>
        </w:rPr>
      </w:pPr>
      <w:hyperlink r:id="rId933"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 xml:space="preserve">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w:t>
      </w:r>
      <w:r w:rsidRPr="00360BFB">
        <w:rPr>
          <w:lang w:val="en-CA"/>
        </w:rPr>
        <w:lastRenderedPageBreak/>
        <w:t>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693" w:name="_Hlk124075940"/>
      <w:r w:rsidRPr="00360BFB">
        <w:rPr>
          <w:lang w:val="en-US"/>
        </w:rPr>
        <w:t>NNPFC:</w:t>
      </w:r>
      <w:bookmarkEnd w:id="693"/>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t>StrengthControlVal = Floor ( StrengthControlVal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t>2. NNPFA: Add a new flag to handle output order which may be different than decoding order persistence of post-filtering process. Thus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decoding devices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lastRenderedPageBreak/>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694" w:name="_Hlk124374332"/>
      <w:r w:rsidRPr="00360BFB">
        <w:rPr>
          <w:lang w:val="en-US"/>
        </w:rPr>
        <w:t xml:space="preserve">inpPatchHeight </w:t>
      </w:r>
      <w:r w:rsidRPr="00360BFB">
        <w:t> </w:t>
      </w:r>
      <w:bookmarkEnd w:id="694"/>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1, but 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01DCFEF5" w14:textId="73FA57DB" w:rsidR="00360BFB" w:rsidRPr="00360BFB" w:rsidRDefault="000D13DE" w:rsidP="00360BFB">
      <w:pPr>
        <w:rPr>
          <w:lang w:val="en-CA"/>
        </w:rPr>
      </w:pPr>
      <w:r w:rsidRPr="009B36D6" w:rsidDel="000D13DE">
        <w:rPr>
          <w:highlight w:val="yellow"/>
          <w:lang w:val="en-CA"/>
        </w:rPr>
        <w:t xml:space="preserve"> </w:t>
      </w:r>
      <w:r w:rsidR="00360BFB"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695" w:name="_Hlk124336950"/>
      <w:r w:rsidRPr="00360BFB">
        <w:rPr>
          <w:lang w:val="en-CA"/>
        </w:rPr>
        <w:t xml:space="preserve">9. </w:t>
      </w:r>
      <w:bookmarkEnd w:id="695"/>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t>numInputPics &lt;=16×</w:t>
      </w:r>
      <w:r w:rsidRPr="00360BFB">
        <w:t xml:space="preserve"> numOutputPics</w:t>
      </w:r>
    </w:p>
    <w:p w14:paraId="2A8C39C6" w14:textId="77777777" w:rsidR="00360BFB" w:rsidRPr="00360BFB" w:rsidRDefault="00360BFB" w:rsidP="00360BFB">
      <w:r w:rsidRPr="00360BFB">
        <w: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696" w:name="_Hlk124363680"/>
      <w:r w:rsidRPr="00360BFB">
        <w:rPr>
          <w:lang w:val="en-CA"/>
        </w:rPr>
        <w:t>nnpfc_num_input_pics_minus2 and nnpfc_interpolated_pics[ i ]</w:t>
      </w:r>
      <w:bookmarkEnd w:id="696"/>
      <w:r w:rsidRPr="00360BFB">
        <w:rPr>
          <w:lang w:val="en-CA"/>
        </w:rPr>
        <w:t xml:space="preserve"> with two new syntax elements for picture rate upsampling? the first </w:t>
      </w:r>
      <w:bookmarkStart w:id="697"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697"/>
      <w:r w:rsidRPr="00360BFB">
        <w:rPr>
          <w:lang w:val="en-CA"/>
        </w:rPr>
        <w:t>,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113CB66C" w:rsidR="00360BFB" w:rsidRDefault="00EB47D5" w:rsidP="00360BFB">
      <w:pPr>
        <w:rPr>
          <w:lang w:val="en-CA"/>
        </w:rPr>
      </w:pPr>
      <w:r>
        <w:rPr>
          <w:lang w:val="en-CA"/>
        </w:rPr>
        <w:lastRenderedPageBreak/>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r w:rsidR="000D13DE">
        <w:rPr>
          <w:lang w:val="en-CA"/>
        </w:rPr>
        <w:t xml:space="preserve">Was further discussed in BoG </w:t>
      </w:r>
      <w:r>
        <w:rPr>
          <w:lang w:val="en-CA"/>
        </w:rPr>
        <w:t>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AB39C4" w:rsidP="00360BFB">
      <w:pPr>
        <w:rPr>
          <w:lang w:val="en-US"/>
        </w:rPr>
      </w:pPr>
      <w:hyperlink r:id="rId934"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35"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AB39C4" w:rsidP="00360BFB">
      <w:pPr>
        <w:rPr>
          <w:lang w:val="en-US"/>
        </w:rPr>
      </w:pPr>
      <w:hyperlink r:id="rId936"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37"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698" w:name="OLE_LINK193"/>
      <w:bookmarkStart w:id="699" w:name="OLE_LINK194"/>
      <w:bookmarkStart w:id="700" w:name="OLE_LINK24"/>
      <w:bookmarkStart w:id="701"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702" w:name="OLE_LINK28"/>
      <w:bookmarkStart w:id="703" w:name="OLE_LINK29"/>
      <w:bookmarkEnd w:id="698"/>
      <w:bookmarkEnd w:id="699"/>
      <w:bookmarkEnd w:id="700"/>
      <w:bookmarkEnd w:id="701"/>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704"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t>Bug-fix A: It is asserted that the outermost for loop in equation 84 which defines the process StoreOutputTensors( ),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705" w:name="_Hlk122081126"/>
      <w:r w:rsidRPr="00360BFB">
        <w:t xml:space="preserve">It is proposed to either define a new syntax element for specifying the </w:t>
      </w:r>
      <w:bookmarkStart w:id="706" w:name="_Hlk123914295"/>
      <w:r w:rsidRPr="00360BFB">
        <w:t xml:space="preserve">bit depth of chroma sample values in the input integer tensor </w:t>
      </w:r>
      <w:bookmarkEnd w:id="706"/>
      <w:r w:rsidRPr="00360BFB">
        <w:t xml:space="preserve">or to define the semantics of an existing syntax element to apply to chroma samples in addition to the luma samples. </w:t>
      </w:r>
      <w:bookmarkStart w:id="707" w:name="_Hlk122000923"/>
      <w:bookmarkEnd w:id="704"/>
      <w:bookmarkEnd w:id="705"/>
    </w:p>
    <w:bookmarkEnd w:id="702"/>
    <w:bookmarkEnd w:id="703"/>
    <w:bookmarkEnd w:id="707"/>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708" w:name="OLE_LINK53"/>
    <w:bookmarkStart w:id="709" w:name="OLE_LINK54"/>
    <w:bookmarkStart w:id="710" w:name="OLE_LINK33"/>
    <w:p w14:paraId="5BADD289" w14:textId="77777777" w:rsidR="00360BFB" w:rsidRPr="00360BFB" w:rsidRDefault="00360BFB" w:rsidP="00360BFB">
      <w:pPr>
        <w:rPr>
          <w:lang w:val="en-US"/>
        </w:rPr>
      </w:pPr>
      <w:r w:rsidRPr="00360BFB">
        <w:rPr>
          <w:b/>
          <w:bCs/>
          <w:lang w:val="en-US"/>
        </w:rPr>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38"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lastRenderedPageBreak/>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711" w:name="_Hlk123914528"/>
      <w:bookmarkStart w:id="712" w:name="_Hlk123641333"/>
      <w:r w:rsidRPr="00360BFB">
        <w:rPr>
          <w:lang w:val="en-CA"/>
        </w:rPr>
        <w:t xml:space="preserve">It is proposed to </w:t>
      </w:r>
      <w:bookmarkStart w:id="713" w:name="OLE_LINK1"/>
      <w:r w:rsidRPr="00360BFB">
        <w:rPr>
          <w:lang w:val="en-CA"/>
        </w:rPr>
        <w:t>modify a constraint when nnpfc_constant_patch_size_flag is equal to 1.</w:t>
      </w:r>
      <w:bookmarkEnd w:id="711"/>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712"/>
    <w:p w14:paraId="265A0C52" w14:textId="77777777" w:rsidR="00360BFB" w:rsidRPr="00360BFB" w:rsidRDefault="00360BFB" w:rsidP="009B36D6">
      <w:pPr>
        <w:numPr>
          <w:ilvl w:val="0"/>
          <w:numId w:val="71"/>
        </w:numPr>
      </w:pPr>
      <w:r w:rsidRPr="00360BFB">
        <w:t xml:space="preserve">Proposal B: It is proposed to </w:t>
      </w:r>
      <w:bookmarkStart w:id="714" w:name="OLE_LINK32"/>
      <w:r w:rsidRPr="00360BFB">
        <w:t xml:space="preserve">define a valid value range for the two ue(v) coded syntax elements nnpfc_num_input_pics_minus2 and nnpfc_interpolated_pics[ i ]. </w:t>
      </w:r>
      <w:bookmarkStart w:id="715" w:name="OLE_LINK4"/>
      <w:bookmarkEnd w:id="714"/>
      <w:r w:rsidRPr="00360BFB">
        <w:t>Currently there is no range specified for these two syntax elements.</w:t>
      </w:r>
      <w:bookmarkEnd w:id="715"/>
    </w:p>
    <w:bookmarkEnd w:id="708"/>
    <w:bookmarkEnd w:id="709"/>
    <w:bookmarkEnd w:id="710"/>
    <w:bookmarkEnd w:id="713"/>
    <w:p w14:paraId="67977A15" w14:textId="77777777" w:rsidR="00360BFB" w:rsidRPr="00360BFB" w:rsidRDefault="00360BFB" w:rsidP="00360BFB">
      <w:pPr>
        <w:rPr>
          <w:lang w:val="en-US"/>
        </w:rPr>
      </w:pPr>
    </w:p>
    <w:p w14:paraId="393375BC" w14:textId="77777777" w:rsidR="00360BFB" w:rsidRPr="00360BFB" w:rsidRDefault="00AB39C4" w:rsidP="00360BFB">
      <w:pPr>
        <w:rPr>
          <w:lang w:val="en-US"/>
        </w:rPr>
      </w:pPr>
      <w:hyperlink r:id="rId939"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40"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716" w:name="_Hlk123048933"/>
      <w:r w:rsidRPr="00360BFB">
        <w:rPr>
          <w:lang w:val="en-CA"/>
        </w:rPr>
        <w:t xml:space="preserve">neural-network post-filter characteristics </w:t>
      </w:r>
      <w:bookmarkEnd w:id="716"/>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The input sample arrays CroppedYPic[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AB39C4" w:rsidP="00360BFB">
      <w:pPr>
        <w:rPr>
          <w:lang w:val="en-US"/>
        </w:rPr>
      </w:pPr>
      <w:hyperlink r:id="rId941"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42"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717" w:name="OLE_LINK34"/>
      <w:r w:rsidRPr="00360BFB">
        <w:rPr>
          <w:lang w:val="en-CA"/>
        </w:rPr>
        <w:lastRenderedPageBreak/>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717"/>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AB39C4" w:rsidP="00360BFB">
      <w:pPr>
        <w:rPr>
          <w:lang w:val="en-US"/>
        </w:rPr>
      </w:pPr>
      <w:hyperlink r:id="rId943"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44"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718" w:name="OLE_LINK36"/>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718"/>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AB39C4" w:rsidP="00360BFB">
      <w:pPr>
        <w:rPr>
          <w:lang w:val="en-US"/>
        </w:rPr>
      </w:pPr>
      <w:hyperlink r:id="rId945"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46" w:history="1">
        <w:r w:rsidR="00360BFB" w:rsidRPr="00360BFB">
          <w:rPr>
            <w:rStyle w:val="Hyperlink"/>
            <w:lang w:val="en-US"/>
          </w:rPr>
          <w:t>S. Wang</w:t>
        </w:r>
      </w:hyperlink>
      <w:r w:rsidR="00360BFB" w:rsidRPr="00360BFB">
        <w:rPr>
          <w:lang w:val="en-US"/>
        </w:rPr>
        <w:t>, </w:t>
      </w:r>
      <w:hyperlink r:id="rId947" w:history="1">
        <w:r w:rsidR="00360BFB" w:rsidRPr="00360BFB">
          <w:rPr>
            <w:rStyle w:val="Hyperlink"/>
            <w:lang w:val="en-US"/>
          </w:rPr>
          <w:t>J. Chen</w:t>
        </w:r>
      </w:hyperlink>
      <w:r w:rsidR="00360BFB" w:rsidRPr="00360BFB">
        <w:rPr>
          <w:lang w:val="en-US"/>
        </w:rPr>
        <w:t>, </w:t>
      </w:r>
      <w:hyperlink r:id="rId948" w:history="1">
        <w:r w:rsidR="00360BFB" w:rsidRPr="00360BFB">
          <w:rPr>
            <w:rStyle w:val="Hyperlink"/>
            <w:lang w:val="en-US"/>
          </w:rPr>
          <w:t>Y. Ye (Alibaba)</w:t>
        </w:r>
      </w:hyperlink>
      <w:r w:rsidR="00360BFB" w:rsidRPr="00360BFB">
        <w:rPr>
          <w:lang w:val="en-US"/>
        </w:rPr>
        <w:t>, </w:t>
      </w:r>
      <w:hyperlink r:id="rId949"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719"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720" w:name="_Hlk124363991"/>
      <w:bookmarkEnd w:id="719"/>
      <w:r w:rsidRPr="00360BFB">
        <w:rPr>
          <w:lang w:val="en-CA"/>
        </w:rPr>
        <w:t>The second one is to simplify the current design of picture rate upsampling in NNPFC SEI message by replacing nnpfc_num_input_pics_minus2 and nnpfc_interpolated_pics[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720"/>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AB39C4" w:rsidP="00360BFB">
      <w:pPr>
        <w:rPr>
          <w:u w:val="single"/>
          <w:lang w:val="en-US"/>
        </w:rPr>
      </w:pPr>
      <w:hyperlink r:id="rId950"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51" w:history="1">
        <w:r w:rsidR="00360BFB" w:rsidRPr="00360BFB">
          <w:rPr>
            <w:rStyle w:val="Hyperlink"/>
            <w:lang w:val="en-US"/>
          </w:rPr>
          <w:t>Y.-K. Wang</w:t>
        </w:r>
      </w:hyperlink>
      <w:r w:rsidR="00360BFB" w:rsidRPr="00360BFB">
        <w:rPr>
          <w:lang w:val="en-US"/>
        </w:rPr>
        <w:t>, </w:t>
      </w:r>
      <w:hyperlink r:id="rId952" w:history="1">
        <w:r w:rsidR="00360BFB" w:rsidRPr="00360BFB">
          <w:rPr>
            <w:rStyle w:val="Hyperlink"/>
            <w:lang w:val="en-US"/>
          </w:rPr>
          <w:t>J. Xu</w:t>
        </w:r>
      </w:hyperlink>
      <w:r w:rsidR="00360BFB" w:rsidRPr="00360BFB">
        <w:rPr>
          <w:lang w:val="en-US"/>
        </w:rPr>
        <w:t>, </w:t>
      </w:r>
      <w:hyperlink r:id="rId953" w:history="1">
        <w:r w:rsidR="00360BFB" w:rsidRPr="00360BFB">
          <w:rPr>
            <w:rStyle w:val="Hyperlink"/>
            <w:lang w:val="en-US"/>
          </w:rPr>
          <w:t>Y. Li</w:t>
        </w:r>
      </w:hyperlink>
      <w:r w:rsidR="00360BFB" w:rsidRPr="00360BFB">
        <w:rPr>
          <w:lang w:val="en-US"/>
        </w:rPr>
        <w:t>, </w:t>
      </w:r>
      <w:hyperlink r:id="rId954" w:history="1">
        <w:r w:rsidR="00360BFB" w:rsidRPr="00360BFB">
          <w:rPr>
            <w:rStyle w:val="Hyperlink"/>
            <w:lang w:val="en-US"/>
          </w:rPr>
          <w:t>L. Zhang</w:t>
        </w:r>
      </w:hyperlink>
      <w:r w:rsidR="00360BFB" w:rsidRPr="00360BFB">
        <w:rPr>
          <w:lang w:val="en-US"/>
        </w:rPr>
        <w:t>, </w:t>
      </w:r>
      <w:hyperlink r:id="rId955" w:history="1">
        <w:r w:rsidR="00360BFB" w:rsidRPr="00360BFB">
          <w:rPr>
            <w:rStyle w:val="Hyperlink"/>
            <w:lang w:val="en-US"/>
          </w:rPr>
          <w:t>K. Zhang</w:t>
        </w:r>
      </w:hyperlink>
      <w:r w:rsidR="00360BFB" w:rsidRPr="00360BFB">
        <w:rPr>
          <w:lang w:val="en-US"/>
        </w:rPr>
        <w:t>, </w:t>
      </w:r>
      <w:hyperlink r:id="rId956" w:history="1">
        <w:r w:rsidR="00360BFB" w:rsidRPr="00360BFB">
          <w:rPr>
            <w:rStyle w:val="Hyperlink"/>
            <w:lang w:val="en-US"/>
          </w:rPr>
          <w:t>J. Li</w:t>
        </w:r>
      </w:hyperlink>
      <w:r w:rsidR="00360BFB" w:rsidRPr="00360BFB">
        <w:rPr>
          <w:lang w:val="en-US"/>
        </w:rPr>
        <w:t>, </w:t>
      </w:r>
      <w:hyperlink r:id="rId957"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AB39C4" w:rsidP="00360BFB">
      <w:pPr>
        <w:rPr>
          <w:lang w:val="en-US"/>
        </w:rPr>
      </w:pPr>
      <w:hyperlink r:id="rId958"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59"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AB39C4" w:rsidP="00360BFB">
      <w:pPr>
        <w:rPr>
          <w:lang w:val="en-US"/>
        </w:rPr>
      </w:pPr>
      <w:hyperlink r:id="rId960"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61" w:history="1">
        <w:r w:rsidR="00360BFB" w:rsidRPr="00360BFB">
          <w:rPr>
            <w:rStyle w:val="Hyperlink"/>
            <w:lang w:val="en-US"/>
          </w:rPr>
          <w:t>Hendry</w:t>
        </w:r>
      </w:hyperlink>
      <w:r w:rsidR="00360BFB" w:rsidRPr="00360BFB">
        <w:rPr>
          <w:lang w:val="en-US"/>
        </w:rPr>
        <w:t>, </w:t>
      </w:r>
      <w:hyperlink r:id="rId962"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lastRenderedPageBreak/>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AB39C4" w:rsidP="00360BFB">
      <w:pPr>
        <w:rPr>
          <w:lang w:val="en-US"/>
        </w:rPr>
      </w:pPr>
      <w:hyperlink r:id="rId963"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64" w:history="1">
        <w:r w:rsidR="00360BFB" w:rsidRPr="00360BFB">
          <w:rPr>
            <w:rStyle w:val="Hyperlink"/>
            <w:lang w:val="en-US"/>
          </w:rPr>
          <w:t>Hendry</w:t>
        </w:r>
      </w:hyperlink>
      <w:r w:rsidR="00360BFB" w:rsidRPr="00360BFB">
        <w:rPr>
          <w:lang w:val="en-US"/>
        </w:rPr>
        <w:t>, </w:t>
      </w:r>
      <w:hyperlink r:id="rId965"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t>For NNPFC SEI message in which formatting, purpose, and complexity information is not present, those information is inferred from the NNFPC SEI message that contains the base neural-network post-processing filter, or,</w:t>
      </w:r>
    </w:p>
    <w:p w14:paraId="1E588CBA" w14:textId="77777777" w:rsidR="00360BFB" w:rsidRPr="00360BFB" w:rsidRDefault="00360BFB">
      <w:pPr>
        <w:numPr>
          <w:ilvl w:val="1"/>
          <w:numId w:val="78"/>
        </w:numPr>
      </w:pPr>
      <w:r w:rsidRPr="00360BFB">
        <w:t>For NNPFC SEI message in which formatting, purpose, and complexity information is not present, those information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AB39C4" w:rsidP="00360BFB">
      <w:pPr>
        <w:rPr>
          <w:lang w:val="en-US"/>
        </w:rPr>
      </w:pPr>
      <w:hyperlink r:id="rId966"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67" w:history="1">
        <w:r w:rsidR="00360BFB" w:rsidRPr="00360BFB">
          <w:rPr>
            <w:rStyle w:val="Hyperlink"/>
            <w:lang w:val="en-US"/>
          </w:rPr>
          <w:t>Hendry</w:t>
        </w:r>
      </w:hyperlink>
      <w:r w:rsidR="00360BFB" w:rsidRPr="00360BFB">
        <w:rPr>
          <w:lang w:val="en-US"/>
        </w:rPr>
        <w:t>, </w:t>
      </w:r>
      <w:hyperlink r:id="rId968"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lastRenderedPageBreak/>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AB39C4" w:rsidP="00360BFB">
      <w:pPr>
        <w:rPr>
          <w:u w:val="single"/>
          <w:lang w:val="en-US"/>
        </w:rPr>
      </w:pPr>
      <w:hyperlink r:id="rId969"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70" w:history="1">
        <w:r w:rsidR="00360BFB" w:rsidRPr="00360BFB">
          <w:rPr>
            <w:rStyle w:val="Hyperlink"/>
            <w:lang w:val="en-US"/>
          </w:rPr>
          <w:t>C. Lin</w:t>
        </w:r>
      </w:hyperlink>
      <w:r w:rsidR="00360BFB" w:rsidRPr="00360BFB">
        <w:rPr>
          <w:lang w:val="en-US"/>
        </w:rPr>
        <w:t>, </w:t>
      </w:r>
      <w:hyperlink r:id="rId971" w:history="1">
        <w:r w:rsidR="00360BFB" w:rsidRPr="00360BFB">
          <w:rPr>
            <w:rStyle w:val="Hyperlink"/>
            <w:lang w:val="en-US"/>
          </w:rPr>
          <w:t>Y.-K. Wang</w:t>
        </w:r>
      </w:hyperlink>
      <w:r w:rsidR="00360BFB" w:rsidRPr="00360BFB">
        <w:rPr>
          <w:lang w:val="en-US"/>
        </w:rPr>
        <w:t>, </w:t>
      </w:r>
      <w:hyperlink r:id="rId972" w:history="1">
        <w:r w:rsidR="00360BFB" w:rsidRPr="00360BFB">
          <w:rPr>
            <w:rStyle w:val="Hyperlink"/>
            <w:lang w:val="en-US"/>
          </w:rPr>
          <w:t>K. Zhang</w:t>
        </w:r>
      </w:hyperlink>
      <w:r w:rsidR="00360BFB" w:rsidRPr="00360BFB">
        <w:rPr>
          <w:lang w:val="en-US"/>
        </w:rPr>
        <w:t>, </w:t>
      </w:r>
      <w:hyperlink r:id="rId973" w:history="1">
        <w:r w:rsidR="00360BFB" w:rsidRPr="00360BFB">
          <w:rPr>
            <w:rStyle w:val="Hyperlink"/>
            <w:lang w:val="en-US"/>
          </w:rPr>
          <w:t>J. Li</w:t>
        </w:r>
      </w:hyperlink>
      <w:r w:rsidR="00360BFB" w:rsidRPr="00360BFB">
        <w:rPr>
          <w:lang w:val="en-US"/>
        </w:rPr>
        <w:t>, </w:t>
      </w:r>
      <w:hyperlink r:id="rId974" w:history="1">
        <w:r w:rsidR="00360BFB" w:rsidRPr="00360BFB">
          <w:rPr>
            <w:rStyle w:val="Hyperlink"/>
            <w:lang w:val="en-US"/>
          </w:rPr>
          <w:t>Y. Li</w:t>
        </w:r>
      </w:hyperlink>
      <w:r w:rsidR="00360BFB" w:rsidRPr="00360BFB">
        <w:rPr>
          <w:lang w:val="en-US"/>
        </w:rPr>
        <w:t>, </w:t>
      </w:r>
      <w:hyperlink r:id="rId975"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AB39C4" w:rsidP="00360BFB">
      <w:pPr>
        <w:rPr>
          <w:u w:val="single"/>
          <w:lang w:val="en-US"/>
        </w:rPr>
      </w:pPr>
      <w:hyperlink r:id="rId976"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77" w:history="1">
        <w:r w:rsidR="00360BFB" w:rsidRPr="00360BFB">
          <w:rPr>
            <w:rStyle w:val="Hyperlink"/>
            <w:lang w:val="en-US"/>
          </w:rPr>
          <w:t>C. Lin</w:t>
        </w:r>
      </w:hyperlink>
      <w:r w:rsidR="00360BFB" w:rsidRPr="00360BFB">
        <w:rPr>
          <w:lang w:val="en-US"/>
        </w:rPr>
        <w:t>, </w:t>
      </w:r>
      <w:hyperlink r:id="rId978" w:history="1">
        <w:r w:rsidR="00360BFB" w:rsidRPr="00360BFB">
          <w:rPr>
            <w:rStyle w:val="Hyperlink"/>
            <w:lang w:val="en-US"/>
          </w:rPr>
          <w:t>Y. Li</w:t>
        </w:r>
      </w:hyperlink>
      <w:r w:rsidR="00360BFB" w:rsidRPr="00360BFB">
        <w:rPr>
          <w:lang w:val="en-US"/>
        </w:rPr>
        <w:t>, </w:t>
      </w:r>
      <w:hyperlink r:id="rId979" w:history="1">
        <w:r w:rsidR="00360BFB" w:rsidRPr="00360BFB">
          <w:rPr>
            <w:rStyle w:val="Hyperlink"/>
            <w:lang w:val="en-US"/>
          </w:rPr>
          <w:t>Y.-K. Wang</w:t>
        </w:r>
      </w:hyperlink>
      <w:r w:rsidR="00360BFB" w:rsidRPr="00360BFB">
        <w:rPr>
          <w:lang w:val="en-US"/>
        </w:rPr>
        <w:t>, </w:t>
      </w:r>
      <w:hyperlink r:id="rId980" w:history="1">
        <w:r w:rsidR="00360BFB" w:rsidRPr="00360BFB">
          <w:rPr>
            <w:rStyle w:val="Hyperlink"/>
            <w:lang w:val="en-US"/>
          </w:rPr>
          <w:t>K. Zhang</w:t>
        </w:r>
      </w:hyperlink>
      <w:r w:rsidR="00360BFB" w:rsidRPr="00360BFB">
        <w:rPr>
          <w:lang w:val="en-US"/>
        </w:rPr>
        <w:t>, </w:t>
      </w:r>
      <w:hyperlink r:id="rId981" w:history="1">
        <w:r w:rsidR="00360BFB" w:rsidRPr="00360BFB">
          <w:rPr>
            <w:rStyle w:val="Hyperlink"/>
            <w:lang w:val="en-US"/>
          </w:rPr>
          <w:t>J. Li</w:t>
        </w:r>
      </w:hyperlink>
      <w:r w:rsidR="00360BFB" w:rsidRPr="00360BFB">
        <w:rPr>
          <w:lang w:val="en-US"/>
        </w:rPr>
        <w:t>, </w:t>
      </w:r>
      <w:hyperlink r:id="rId982"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AB39C4" w:rsidP="00360BFB">
      <w:pPr>
        <w:rPr>
          <w:u w:val="single"/>
          <w:lang w:val="en-US"/>
        </w:rPr>
      </w:pPr>
      <w:hyperlink r:id="rId983"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84" w:history="1">
        <w:r w:rsidR="00360BFB" w:rsidRPr="00360BFB">
          <w:rPr>
            <w:rStyle w:val="Hyperlink"/>
            <w:lang w:val="en-US"/>
          </w:rPr>
          <w:t>C. Lin</w:t>
        </w:r>
      </w:hyperlink>
      <w:r w:rsidR="00360BFB" w:rsidRPr="00360BFB">
        <w:rPr>
          <w:lang w:val="en-US"/>
        </w:rPr>
        <w:t>, </w:t>
      </w:r>
      <w:hyperlink r:id="rId985" w:history="1">
        <w:r w:rsidR="00360BFB" w:rsidRPr="00360BFB">
          <w:rPr>
            <w:rStyle w:val="Hyperlink"/>
            <w:lang w:val="en-US"/>
          </w:rPr>
          <w:t>Y.-K. Wang</w:t>
        </w:r>
      </w:hyperlink>
      <w:r w:rsidR="00360BFB" w:rsidRPr="00360BFB">
        <w:rPr>
          <w:lang w:val="en-US"/>
        </w:rPr>
        <w:t>, </w:t>
      </w:r>
      <w:hyperlink r:id="rId986" w:history="1">
        <w:r w:rsidR="00360BFB" w:rsidRPr="00360BFB">
          <w:rPr>
            <w:rStyle w:val="Hyperlink"/>
            <w:lang w:val="en-US"/>
          </w:rPr>
          <w:t>K. Zhang</w:t>
        </w:r>
      </w:hyperlink>
      <w:r w:rsidR="00360BFB" w:rsidRPr="00360BFB">
        <w:rPr>
          <w:lang w:val="en-US"/>
        </w:rPr>
        <w:t>, </w:t>
      </w:r>
      <w:hyperlink r:id="rId987" w:history="1">
        <w:r w:rsidR="00360BFB" w:rsidRPr="00360BFB">
          <w:rPr>
            <w:rStyle w:val="Hyperlink"/>
            <w:lang w:val="en-US"/>
          </w:rPr>
          <w:t>Y. Li</w:t>
        </w:r>
      </w:hyperlink>
      <w:r w:rsidR="00360BFB" w:rsidRPr="00360BFB">
        <w:rPr>
          <w:lang w:val="en-US"/>
        </w:rPr>
        <w:t>, </w:t>
      </w:r>
      <w:hyperlink r:id="rId988" w:history="1">
        <w:r w:rsidR="00360BFB" w:rsidRPr="00360BFB">
          <w:rPr>
            <w:rStyle w:val="Hyperlink"/>
            <w:lang w:val="en-US"/>
          </w:rPr>
          <w:t>J. Li</w:t>
        </w:r>
      </w:hyperlink>
      <w:r w:rsidR="00360BFB" w:rsidRPr="00360BFB">
        <w:rPr>
          <w:lang w:val="en-US"/>
        </w:rPr>
        <w:t>, </w:t>
      </w:r>
      <w:hyperlink r:id="rId989"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AB39C4" w:rsidP="00360BFB">
      <w:pPr>
        <w:rPr>
          <w:u w:val="single"/>
          <w:lang w:val="en-US"/>
        </w:rPr>
      </w:pPr>
      <w:hyperlink r:id="rId990"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91" w:history="1">
        <w:r w:rsidR="00360BFB" w:rsidRPr="00360BFB">
          <w:rPr>
            <w:rStyle w:val="Hyperlink"/>
            <w:lang w:val="en-US"/>
          </w:rPr>
          <w:t>J. Xu</w:t>
        </w:r>
      </w:hyperlink>
      <w:r w:rsidR="00360BFB" w:rsidRPr="00360BFB">
        <w:rPr>
          <w:lang w:val="en-US"/>
        </w:rPr>
        <w:t>, </w:t>
      </w:r>
      <w:hyperlink r:id="rId992" w:history="1">
        <w:r w:rsidR="00360BFB" w:rsidRPr="00360BFB">
          <w:rPr>
            <w:rStyle w:val="Hyperlink"/>
            <w:lang w:val="en-US"/>
          </w:rPr>
          <w:t>Y.-K. Wang</w:t>
        </w:r>
      </w:hyperlink>
      <w:r w:rsidR="00360BFB" w:rsidRPr="00360BFB">
        <w:rPr>
          <w:lang w:val="en-US"/>
        </w:rPr>
        <w:t>, </w:t>
      </w:r>
      <w:hyperlink r:id="rId993" w:history="1">
        <w:r w:rsidR="00360BFB" w:rsidRPr="00360BFB">
          <w:rPr>
            <w:rStyle w:val="Hyperlink"/>
            <w:lang w:val="en-US"/>
          </w:rPr>
          <w:t>L. Zhang</w:t>
        </w:r>
      </w:hyperlink>
      <w:r w:rsidR="00360BFB" w:rsidRPr="00360BFB">
        <w:rPr>
          <w:lang w:val="en-US"/>
        </w:rPr>
        <w:t>, </w:t>
      </w:r>
      <w:hyperlink r:id="rId994"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721" w:name="OLE_LINK7"/>
      <w:r w:rsidRPr="00360BFB">
        <w:rPr>
          <w:lang w:val="en-CA"/>
        </w:rPr>
        <w:t xml:space="preserve">bit-masking based representation of nnpfc_purpose. Specifically, each bit or effective bit of nnpfc_purpose denotes a primitive format change, which can be chroma format change, </w:t>
      </w:r>
      <w:bookmarkStart w:id="722" w:name="_Hlk123996511"/>
      <w:r w:rsidRPr="00360BFB">
        <w:rPr>
          <w:lang w:val="en-CA"/>
        </w:rPr>
        <w:t>re</w:t>
      </w:r>
      <w:bookmarkEnd w:id="721"/>
      <w:r w:rsidRPr="00360BFB">
        <w:rPr>
          <w:lang w:val="en-CA"/>
        </w:rPr>
        <w:t>solution change, frame rate change and other primitive format changes</w:t>
      </w:r>
      <w:bookmarkEnd w:id="722"/>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AB39C4" w:rsidP="00360BFB">
      <w:pPr>
        <w:rPr>
          <w:u w:val="single"/>
          <w:lang w:val="en-US"/>
        </w:rPr>
      </w:pPr>
      <w:hyperlink r:id="rId995"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96" w:history="1">
        <w:r w:rsidR="00360BFB" w:rsidRPr="00360BFB">
          <w:rPr>
            <w:rStyle w:val="Hyperlink"/>
            <w:lang w:val="en-US"/>
          </w:rPr>
          <w:t>J. Xu</w:t>
        </w:r>
      </w:hyperlink>
      <w:r w:rsidR="00360BFB" w:rsidRPr="00360BFB">
        <w:rPr>
          <w:lang w:val="en-US"/>
        </w:rPr>
        <w:t>, </w:t>
      </w:r>
      <w:hyperlink r:id="rId997" w:history="1">
        <w:r w:rsidR="00360BFB" w:rsidRPr="00360BFB">
          <w:rPr>
            <w:rStyle w:val="Hyperlink"/>
            <w:lang w:val="en-US"/>
          </w:rPr>
          <w:t>Y.-K. Wang</w:t>
        </w:r>
      </w:hyperlink>
      <w:r w:rsidR="00360BFB" w:rsidRPr="00360BFB">
        <w:rPr>
          <w:lang w:val="en-US"/>
        </w:rPr>
        <w:t>, </w:t>
      </w:r>
      <w:hyperlink r:id="rId998"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lastRenderedPageBreak/>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AB39C4" w:rsidP="00360BFB">
      <w:pPr>
        <w:rPr>
          <w:u w:val="single"/>
          <w:lang w:val="en-US"/>
        </w:rPr>
      </w:pPr>
      <w:hyperlink r:id="rId999"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1000" w:history="1">
        <w:r w:rsidR="00360BFB" w:rsidRPr="00360BFB">
          <w:rPr>
            <w:rStyle w:val="Hyperlink"/>
            <w:lang w:val="en-US"/>
          </w:rPr>
          <w:t>J. Xu</w:t>
        </w:r>
      </w:hyperlink>
      <w:r w:rsidR="00360BFB" w:rsidRPr="00360BFB">
        <w:rPr>
          <w:lang w:val="en-US"/>
        </w:rPr>
        <w:t>, </w:t>
      </w:r>
      <w:hyperlink r:id="rId1001" w:history="1">
        <w:r w:rsidR="00360BFB" w:rsidRPr="00360BFB">
          <w:rPr>
            <w:rStyle w:val="Hyperlink"/>
            <w:lang w:val="en-US"/>
          </w:rPr>
          <w:t>Y.-K. Wang</w:t>
        </w:r>
      </w:hyperlink>
      <w:r w:rsidR="00360BFB" w:rsidRPr="00360BFB">
        <w:rPr>
          <w:lang w:val="en-US"/>
        </w:rPr>
        <w:t>, </w:t>
      </w:r>
      <w:hyperlink r:id="rId1002" w:history="1">
        <w:r w:rsidR="00360BFB" w:rsidRPr="00360BFB">
          <w:rPr>
            <w:rStyle w:val="Hyperlink"/>
            <w:lang w:val="en-US"/>
          </w:rPr>
          <w:t>L. Zhang</w:t>
        </w:r>
      </w:hyperlink>
      <w:r w:rsidR="00360BFB" w:rsidRPr="00360BFB">
        <w:rPr>
          <w:lang w:val="en-US"/>
        </w:rPr>
        <w:t>, </w:t>
      </w:r>
      <w:hyperlink r:id="rId1003"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t xml:space="preserve">Specify a value range for </w:t>
      </w:r>
      <w:r w:rsidRPr="00360BFB">
        <w:t>nnpfc_interpolated_pics[ i ].</w:t>
      </w:r>
    </w:p>
    <w:p w14:paraId="7558BCED" w14:textId="77777777" w:rsidR="00360BFB" w:rsidRPr="00360BFB" w:rsidRDefault="00360BFB">
      <w:pPr>
        <w:numPr>
          <w:ilvl w:val="0"/>
          <w:numId w:val="83"/>
        </w:numPr>
        <w:rPr>
          <w:lang w:val="en-CA"/>
        </w:rPr>
      </w:pPr>
      <w:bookmarkStart w:id="723" w:name="OLE_LINK11"/>
      <w:r w:rsidRPr="00360BFB">
        <w:t>Add a flag to indicate whether the number of interpolated pictures between every pair of consecutive input pictures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pics[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723"/>
    <w:p w14:paraId="14B71D7D" w14:textId="77777777" w:rsidR="00360BFB" w:rsidRPr="00360BFB" w:rsidRDefault="00360BFB" w:rsidP="00360BFB">
      <w:pPr>
        <w:rPr>
          <w:lang w:val="en-US"/>
        </w:rPr>
      </w:pPr>
    </w:p>
    <w:p w14:paraId="4FF30F0A" w14:textId="77777777" w:rsidR="00360BFB" w:rsidRPr="00360BFB" w:rsidRDefault="00AB39C4" w:rsidP="00360BFB">
      <w:pPr>
        <w:rPr>
          <w:lang w:val="en-US"/>
        </w:rPr>
      </w:pPr>
      <w:hyperlink r:id="rId1004"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1005" w:history="1">
        <w:r w:rsidR="00360BFB" w:rsidRPr="00360BFB">
          <w:rPr>
            <w:rStyle w:val="Hyperlink"/>
            <w:lang w:val="en-US"/>
          </w:rPr>
          <w:t>Y. Li</w:t>
        </w:r>
      </w:hyperlink>
      <w:r w:rsidR="00360BFB" w:rsidRPr="00360BFB">
        <w:rPr>
          <w:lang w:val="en-US"/>
        </w:rPr>
        <w:t>, </w:t>
      </w:r>
      <w:hyperlink r:id="rId1006" w:history="1">
        <w:r w:rsidR="00360BFB" w:rsidRPr="00360BFB">
          <w:rPr>
            <w:rStyle w:val="Hyperlink"/>
            <w:lang w:val="en-US"/>
          </w:rPr>
          <w:t>Y.-K. Wang</w:t>
        </w:r>
      </w:hyperlink>
      <w:r w:rsidR="00360BFB" w:rsidRPr="00360BFB">
        <w:rPr>
          <w:lang w:val="en-US"/>
        </w:rPr>
        <w:t>, </w:t>
      </w:r>
      <w:hyperlink r:id="rId1007" w:history="1">
        <w:r w:rsidR="00360BFB" w:rsidRPr="00360BFB">
          <w:rPr>
            <w:rStyle w:val="Hyperlink"/>
            <w:lang w:val="en-US"/>
          </w:rPr>
          <w:t>C. Lin</w:t>
        </w:r>
      </w:hyperlink>
      <w:r w:rsidR="00360BFB" w:rsidRPr="00360BFB">
        <w:rPr>
          <w:lang w:val="en-US"/>
        </w:rPr>
        <w:t>, </w:t>
      </w:r>
      <w:hyperlink r:id="rId1008" w:history="1">
        <w:r w:rsidR="00360BFB" w:rsidRPr="00360BFB">
          <w:rPr>
            <w:rStyle w:val="Hyperlink"/>
            <w:lang w:val="en-US"/>
          </w:rPr>
          <w:t>J. Li</w:t>
        </w:r>
      </w:hyperlink>
      <w:r w:rsidR="00360BFB" w:rsidRPr="00360BFB">
        <w:rPr>
          <w:lang w:val="en-US"/>
        </w:rPr>
        <w:t>, </w:t>
      </w:r>
      <w:hyperlink r:id="rId1009" w:history="1">
        <w:r w:rsidR="00360BFB" w:rsidRPr="00360BFB">
          <w:rPr>
            <w:rStyle w:val="Hyperlink"/>
            <w:lang w:val="en-US"/>
          </w:rPr>
          <w:t>J. Xu</w:t>
        </w:r>
      </w:hyperlink>
      <w:r w:rsidR="00360BFB" w:rsidRPr="00360BFB">
        <w:rPr>
          <w:lang w:val="en-US"/>
        </w:rPr>
        <w:t>, </w:t>
      </w:r>
      <w:hyperlink r:id="rId1010" w:history="1">
        <w:r w:rsidR="00360BFB" w:rsidRPr="00360BFB">
          <w:rPr>
            <w:rStyle w:val="Hyperlink"/>
            <w:lang w:val="en-US"/>
          </w:rPr>
          <w:t>K. Zhang</w:t>
        </w:r>
      </w:hyperlink>
      <w:r w:rsidR="00360BFB" w:rsidRPr="00360BFB">
        <w:rPr>
          <w:lang w:val="en-US"/>
        </w:rPr>
        <w:t>, </w:t>
      </w:r>
      <w:hyperlink r:id="rId1011"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AB39C4" w:rsidP="00360BFB">
      <w:pPr>
        <w:rPr>
          <w:bCs/>
          <w:lang w:val="en-CA"/>
        </w:rPr>
      </w:pPr>
      <w:hyperlink r:id="rId1012"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1013" w:history="1">
        <w:r w:rsidRPr="00360BFB">
          <w:rPr>
            <w:rStyle w:val="Hyperlink"/>
            <w:lang w:val="en-US"/>
          </w:rPr>
          <w:t>Sean McCarthy</w:t>
        </w:r>
      </w:hyperlink>
      <w:r w:rsidRPr="00360BFB">
        <w:rPr>
          <w:lang w:val="en-US"/>
        </w:rPr>
        <w:t>, Taoran Lu, Fangjun Pu, Walt Husak (Dolby), </w:t>
      </w:r>
      <w:hyperlink r:id="rId1014"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724" w:name="_Hlk124267307"/>
      <w:r w:rsidRPr="00360BFB">
        <w:rPr>
          <w:lang w:val="en-CA"/>
        </w:rPr>
        <w:t>At the 28</w:t>
      </w:r>
      <w:r w:rsidRPr="00360BFB">
        <w:rPr>
          <w:vertAlign w:val="superscript"/>
          <w:lang w:val="en-CA"/>
        </w:rPr>
        <w:t>th</w:t>
      </w:r>
      <w:r w:rsidRPr="00360BFB">
        <w:rPr>
          <w:lang w:val="en-CA"/>
        </w:rPr>
        <w:t xml:space="preserve"> Meeting of JVET, </w:t>
      </w:r>
      <w:bookmarkEnd w:id="724"/>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AB39C4" w:rsidP="00472DE4">
      <w:pPr>
        <w:pStyle w:val="berschrift9"/>
        <w:rPr>
          <w:sz w:val="24"/>
          <w:lang w:val="en-CA"/>
        </w:rPr>
      </w:pPr>
      <w:hyperlink r:id="rId1015"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AB39C4" w:rsidP="00472DE4">
      <w:pPr>
        <w:pStyle w:val="berschrift9"/>
        <w:rPr>
          <w:sz w:val="24"/>
          <w:lang w:val="en-CA"/>
        </w:rPr>
      </w:pPr>
      <w:hyperlink r:id="rId1016"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AB39C4" w:rsidP="00472DE4">
      <w:pPr>
        <w:pStyle w:val="berschrift9"/>
        <w:rPr>
          <w:sz w:val="24"/>
          <w:lang w:val="en-CA"/>
        </w:rPr>
      </w:pPr>
      <w:hyperlink r:id="rId1017"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AB39C4" w:rsidP="00472DE4">
      <w:pPr>
        <w:pStyle w:val="berschrift9"/>
        <w:rPr>
          <w:sz w:val="24"/>
          <w:lang w:val="en-CA"/>
        </w:rPr>
      </w:pPr>
      <w:hyperlink r:id="rId1018"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AB39C4" w:rsidP="00472DE4">
      <w:pPr>
        <w:pStyle w:val="berschrift9"/>
        <w:rPr>
          <w:sz w:val="24"/>
          <w:lang w:val="en-CA"/>
        </w:rPr>
      </w:pPr>
      <w:hyperlink r:id="rId1019"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AB39C4" w:rsidP="00472DE4">
      <w:pPr>
        <w:pStyle w:val="berschrift9"/>
        <w:rPr>
          <w:sz w:val="24"/>
          <w:lang w:val="en-CA"/>
        </w:rPr>
      </w:pPr>
      <w:hyperlink r:id="rId1020"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AB39C4" w:rsidP="00472DE4">
      <w:pPr>
        <w:pStyle w:val="berschrift9"/>
        <w:rPr>
          <w:sz w:val="24"/>
          <w:lang w:val="en-CA"/>
        </w:rPr>
      </w:pPr>
      <w:hyperlink r:id="rId1021"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AB39C4" w:rsidP="00472DE4">
      <w:pPr>
        <w:pStyle w:val="berschrift9"/>
        <w:rPr>
          <w:sz w:val="24"/>
          <w:lang w:val="en-CA"/>
        </w:rPr>
      </w:pPr>
      <w:hyperlink r:id="rId1022"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AB39C4" w:rsidP="00472DE4">
      <w:pPr>
        <w:pStyle w:val="berschrift9"/>
        <w:rPr>
          <w:sz w:val="24"/>
          <w:lang w:val="en-CA"/>
        </w:rPr>
      </w:pPr>
      <w:hyperlink r:id="rId1023"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AB39C4" w:rsidP="00472DE4">
      <w:pPr>
        <w:pStyle w:val="berschrift9"/>
        <w:rPr>
          <w:sz w:val="24"/>
          <w:lang w:val="en-CA"/>
        </w:rPr>
      </w:pPr>
      <w:hyperlink r:id="rId1024"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AB39C4" w:rsidP="005020E2">
      <w:pPr>
        <w:pStyle w:val="berschrift9"/>
        <w:rPr>
          <w:sz w:val="24"/>
          <w:lang w:val="en-CA"/>
        </w:rPr>
      </w:pPr>
      <w:hyperlink r:id="rId1025"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AB39C4" w:rsidP="005020E2">
      <w:pPr>
        <w:pStyle w:val="berschrift9"/>
        <w:rPr>
          <w:sz w:val="24"/>
          <w:lang w:val="en-CA"/>
        </w:rPr>
      </w:pPr>
      <w:hyperlink r:id="rId1026"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AB39C4" w:rsidP="00472DE4">
      <w:pPr>
        <w:pStyle w:val="berschrift9"/>
        <w:rPr>
          <w:sz w:val="24"/>
          <w:lang w:val="en-CA"/>
        </w:rPr>
      </w:pPr>
      <w:hyperlink r:id="rId1027"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AB39C4" w:rsidP="00472DE4">
      <w:pPr>
        <w:pStyle w:val="berschrift9"/>
        <w:rPr>
          <w:sz w:val="24"/>
          <w:lang w:val="en-CA"/>
        </w:rPr>
      </w:pPr>
      <w:hyperlink r:id="rId1028"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AB39C4" w:rsidP="00472DE4">
      <w:pPr>
        <w:pStyle w:val="berschrift9"/>
        <w:rPr>
          <w:sz w:val="24"/>
          <w:lang w:val="en-CA"/>
        </w:rPr>
      </w:pPr>
      <w:hyperlink r:id="rId1029"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AB39C4" w:rsidP="00472DE4">
      <w:pPr>
        <w:pStyle w:val="berschrift9"/>
        <w:rPr>
          <w:sz w:val="24"/>
          <w:lang w:val="en-CA"/>
        </w:rPr>
      </w:pPr>
      <w:hyperlink r:id="rId1030"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AB39C4" w:rsidP="00472DE4">
      <w:pPr>
        <w:pStyle w:val="berschrift9"/>
        <w:rPr>
          <w:sz w:val="24"/>
          <w:lang w:val="en-CA"/>
        </w:rPr>
      </w:pPr>
      <w:hyperlink r:id="rId1031"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AB39C4" w:rsidP="00472DE4">
      <w:pPr>
        <w:pStyle w:val="berschrift9"/>
        <w:rPr>
          <w:sz w:val="24"/>
          <w:lang w:val="en-CA"/>
        </w:rPr>
      </w:pPr>
      <w:hyperlink r:id="rId1032"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AB39C4" w:rsidP="00472DE4">
      <w:pPr>
        <w:pStyle w:val="berschrift9"/>
        <w:rPr>
          <w:sz w:val="24"/>
          <w:lang w:val="en-CA"/>
        </w:rPr>
      </w:pPr>
      <w:hyperlink r:id="rId1033"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AB39C4" w:rsidP="00533B2C">
      <w:pPr>
        <w:pStyle w:val="berschrift9"/>
        <w:rPr>
          <w:sz w:val="24"/>
          <w:lang w:val="en-CA" w:eastAsia="en-DE"/>
        </w:rPr>
      </w:pPr>
      <w:hyperlink r:id="rId1034"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AB39C4" w:rsidP="00BA31A4">
      <w:pPr>
        <w:pStyle w:val="berschrift9"/>
        <w:rPr>
          <w:sz w:val="24"/>
          <w:lang w:val="en-CA" w:eastAsia="en-DE"/>
        </w:rPr>
      </w:pPr>
      <w:hyperlink r:id="rId1035"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681F4E2B" w:rsidR="00BB65CE" w:rsidRDefault="00BB65CE" w:rsidP="004901D6">
      <w:pPr>
        <w:rPr>
          <w:sz w:val="24"/>
          <w:lang w:val="en-CA"/>
        </w:rPr>
      </w:pPr>
    </w:p>
    <w:p w14:paraId="6288E2B2" w14:textId="57944DA5" w:rsidR="007208DB" w:rsidRPr="00500740" w:rsidRDefault="00AB39C4" w:rsidP="005F7C4B">
      <w:pPr>
        <w:pStyle w:val="berschrift9"/>
        <w:rPr>
          <w:sz w:val="24"/>
          <w:lang w:val="en-CA" w:eastAsia="en-DE"/>
        </w:rPr>
      </w:pPr>
      <w:hyperlink r:id="rId1036" w:history="1">
        <w:r w:rsidR="007208DB" w:rsidRPr="00500740">
          <w:rPr>
            <w:color w:val="0000FF"/>
            <w:sz w:val="24"/>
            <w:u w:val="single"/>
            <w:lang w:val="en-CA" w:eastAsia="en-DE"/>
          </w:rPr>
          <w:t>JVET-AC0353</w:t>
        </w:r>
      </w:hyperlink>
      <w:r w:rsidR="007208DB" w:rsidRPr="00500740">
        <w:rPr>
          <w:sz w:val="24"/>
          <w:lang w:val="en-CA" w:eastAsia="en-DE"/>
        </w:rPr>
        <w:t xml:space="preserve"> AHG9: On the repetition and activation of NNPFC SEI message Hendry (LGE), Y.-K. Wang (Bytedance), M. Hannuksela, F. Cricri (Nokia), S. Deshpande (Sharplabs)</w:t>
      </w:r>
      <w:r w:rsidR="007208DB">
        <w:rPr>
          <w:sz w:val="24"/>
          <w:lang w:val="en-CA" w:eastAsia="en-DE"/>
        </w:rPr>
        <w:t xml:space="preserve"> [late]</w:t>
      </w:r>
    </w:p>
    <w:p w14:paraId="1406C38E" w14:textId="77777777" w:rsidR="007208DB" w:rsidRPr="00AB703B" w:rsidRDefault="007208DB" w:rsidP="004901D6">
      <w:pPr>
        <w:rPr>
          <w:sz w:val="24"/>
          <w:lang w:val="en-CA"/>
        </w:rPr>
      </w:pPr>
    </w:p>
    <w:p w14:paraId="1C7696D5" w14:textId="47FCAEBE" w:rsidR="009B5CB3" w:rsidRPr="00AB703B" w:rsidRDefault="009B5CB3" w:rsidP="009B5CB3">
      <w:pPr>
        <w:pStyle w:val="berschrift2"/>
        <w:rPr>
          <w:lang w:val="en-CA"/>
        </w:rPr>
      </w:pPr>
      <w:bookmarkStart w:id="725"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725"/>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AB39C4" w:rsidP="00472DE4">
      <w:pPr>
        <w:pStyle w:val="berschrift9"/>
        <w:rPr>
          <w:sz w:val="24"/>
          <w:lang w:val="en-CA"/>
        </w:rPr>
      </w:pPr>
      <w:hyperlink r:id="rId1037"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AB39C4" w:rsidP="00A44AC2">
      <w:pPr>
        <w:pStyle w:val="berschrift9"/>
        <w:rPr>
          <w:sz w:val="24"/>
          <w:lang w:val="en-CA"/>
        </w:rPr>
      </w:pPr>
      <w:hyperlink r:id="rId1038"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AB39C4" w:rsidP="00472DE4">
      <w:pPr>
        <w:pStyle w:val="berschrift9"/>
        <w:rPr>
          <w:sz w:val="24"/>
          <w:lang w:val="en-CA"/>
        </w:rPr>
      </w:pPr>
      <w:hyperlink r:id="rId1039"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lastRenderedPageBreak/>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Has some relationship with concepts from NNPF temporal picture upsampling, however using extrapolation.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AB39C4" w:rsidP="00472DE4">
      <w:pPr>
        <w:pStyle w:val="berschrift9"/>
        <w:rPr>
          <w:sz w:val="24"/>
          <w:lang w:val="en-CA"/>
        </w:rPr>
      </w:pPr>
      <w:hyperlink r:id="rId1041"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pPr>
        <w:rPr>
          <w:lang w:val="en-US"/>
        </w:rPr>
      </w:pPr>
      <w:r w:rsidRPr="00652749">
        <w:rPr>
          <w:lang w:val="en-US"/>
        </w:rPr>
        <w:t xml:space="preserve">The energy consumption of a display represents a large part of the total energy consumption when consuming a video content. </w:t>
      </w:r>
    </w:p>
    <w:p w14:paraId="7BACD4EC" w14:textId="77777777" w:rsidR="00652749" w:rsidRPr="00652749" w:rsidRDefault="00652749" w:rsidP="00652749">
      <w:pPr>
        <w:rPr>
          <w:lang w:val="en-US"/>
        </w:rPr>
      </w:pPr>
      <w:r w:rsidRPr="00652749">
        <w:rPr>
          <w:lang w:val="en-US"/>
        </w:rPr>
        <w:t xml:space="preserve">Light emitting display technologies allow for controlling the consumption at the pixel level through a pixel-wise reduction of the luminance. </w:t>
      </w:r>
    </w:p>
    <w:p w14:paraId="3071648F" w14:textId="77777777" w:rsidR="00652749" w:rsidRPr="00652749" w:rsidRDefault="00652749" w:rsidP="00652749">
      <w:pPr>
        <w:rPr>
          <w:lang w:val="en-US"/>
        </w:rPr>
      </w:pPr>
      <w:r w:rsidRPr="00652749">
        <w:rPr>
          <w:lang w:val="en-US"/>
        </w:rPr>
        <w:t>This contribution proposes the signaling of new metadata for enabling the attenuation of each sample’s values (of each color component) of a decoded video at the receiver side. The reported benefits are to allow an intelligent reduction of each pixel luminance value individually so as to reduce the energy consumption, while maintaining or controlling the quality of experience for the end user.</w:t>
      </w:r>
    </w:p>
    <w:p w14:paraId="71C74AA7" w14:textId="769208FF" w:rsidR="00652749" w:rsidRDefault="00652749" w:rsidP="00652749">
      <w:pPr>
        <w:rPr>
          <w:lang w:val="en-CA"/>
        </w:rPr>
      </w:pPr>
      <w:r w:rsidRPr="00652749">
        <w:rPr>
          <w:lang w:val="en-US"/>
        </w:rPr>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Is is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in particular mobile)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AB39C4" w:rsidP="00472DE4">
      <w:pPr>
        <w:pStyle w:val="berschrift9"/>
        <w:rPr>
          <w:sz w:val="24"/>
          <w:lang w:val="en-CA"/>
        </w:rPr>
      </w:pPr>
      <w:hyperlink r:id="rId1042"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This would only apply to aspect 1, for aspect 2 a lower temporal lay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Generally, it might be beneficial to know what scale factor is used, e.g. if in a video sequence only one part is contained in “slow motion” mode, as often in sports events.</w:t>
      </w:r>
    </w:p>
    <w:p w14:paraId="47CE0D02" w14:textId="37D5E453" w:rsidR="00AA30E1" w:rsidRDefault="00AA30E1" w:rsidP="004901D6">
      <w:pPr>
        <w:rPr>
          <w:lang w:val="en-CA"/>
        </w:rPr>
      </w:pPr>
      <w:r>
        <w:rPr>
          <w:lang w:val="en-CA"/>
        </w:rPr>
        <w:t>Further study recommended.</w:t>
      </w:r>
    </w:p>
    <w:p w14:paraId="2174CE9B" w14:textId="77777777" w:rsidR="00900ABB" w:rsidRPr="00AB703B" w:rsidRDefault="00900ABB" w:rsidP="004901D6">
      <w:pPr>
        <w:rPr>
          <w:lang w:val="en-CA"/>
        </w:rPr>
      </w:pPr>
    </w:p>
    <w:p w14:paraId="62343723" w14:textId="43C87B13" w:rsidR="00D964B3" w:rsidRPr="00AB703B" w:rsidRDefault="00D964B3" w:rsidP="00430D17">
      <w:pPr>
        <w:pStyle w:val="berschrift2"/>
        <w:rPr>
          <w:lang w:val="en-CA"/>
        </w:rPr>
      </w:pPr>
      <w:bookmarkStart w:id="726" w:name="_Ref108361685"/>
      <w:r w:rsidRPr="00AB703B">
        <w:rPr>
          <w:lang w:val="en-CA"/>
        </w:rPr>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686"/>
      <w:bookmarkEnd w:id="726"/>
    </w:p>
    <w:p w14:paraId="42CFF155" w14:textId="5DE9E5EB" w:rsidR="004901D6" w:rsidRPr="00AB703B" w:rsidRDefault="004901D6" w:rsidP="004901D6">
      <w:pPr>
        <w:rPr>
          <w:lang w:val="en-CA"/>
        </w:rPr>
      </w:pPr>
      <w:bookmarkStart w:id="727" w:name="_Ref84167009"/>
      <w:bookmarkStart w:id="728"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AB39C4" w:rsidP="00472DE4">
      <w:pPr>
        <w:pStyle w:val="berschrift9"/>
        <w:rPr>
          <w:sz w:val="24"/>
          <w:lang w:val="en-CA"/>
        </w:rPr>
      </w:pPr>
      <w:hyperlink r:id="rId1043"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AB39C4" w:rsidP="00472DE4">
      <w:pPr>
        <w:pStyle w:val="berschrift9"/>
        <w:rPr>
          <w:sz w:val="24"/>
          <w:lang w:val="en-CA"/>
        </w:rPr>
      </w:pPr>
      <w:hyperlink r:id="rId1044"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lastRenderedPageBreak/>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e.g. avoid “guidance”, “shall”, “should”, etc.). Section 2 should only contain normative references, all other references should be moved to biography. Avoid “may” in mentioning T.35, and describe the code point that has been registered for AFGS1. See ISO directives part2 and ISO house style documents.</w:t>
      </w:r>
    </w:p>
    <w:p w14:paraId="4C2AE6D0" w14:textId="665CB40A" w:rsidR="0071447B" w:rsidRPr="00AB703B" w:rsidRDefault="0071447B" w:rsidP="00472DE4">
      <w:pPr>
        <w:rPr>
          <w:lang w:val="en-CA"/>
        </w:rPr>
      </w:pPr>
      <w:r>
        <w:rPr>
          <w:lang w:val="en-CA"/>
        </w:rPr>
        <w:t xml:space="preserve">Issue </w:t>
      </w:r>
      <w:r w:rsidR="005B79C5">
        <w:rPr>
          <w:lang w:val="en-CA"/>
        </w:rPr>
        <w:t>C</w:t>
      </w:r>
      <w:r>
        <w:rPr>
          <w:lang w:val="en-CA"/>
        </w:rPr>
        <w:t>DTR.</w:t>
      </w:r>
    </w:p>
    <w:p w14:paraId="624F690B" w14:textId="2C783E5A" w:rsidR="0005191B" w:rsidRPr="00AB703B" w:rsidRDefault="00AB39C4" w:rsidP="00472DE4">
      <w:pPr>
        <w:pStyle w:val="berschrift9"/>
        <w:rPr>
          <w:sz w:val="24"/>
          <w:lang w:val="en-CA"/>
        </w:rPr>
      </w:pPr>
      <w:hyperlink r:id="rId1045"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AB39C4" w:rsidP="00472DE4">
      <w:pPr>
        <w:pStyle w:val="berschrift9"/>
        <w:rPr>
          <w:sz w:val="24"/>
          <w:lang w:val="en-CA"/>
        </w:rPr>
      </w:pPr>
      <w:hyperlink r:id="rId1046"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lastRenderedPageBreak/>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729"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687"/>
      <w:bookmarkEnd w:id="688"/>
      <w:bookmarkEnd w:id="689"/>
      <w:bookmarkEnd w:id="727"/>
      <w:bookmarkEnd w:id="728"/>
      <w:bookmarkEnd w:id="729"/>
    </w:p>
    <w:p w14:paraId="3E6A1F86" w14:textId="77777777" w:rsidR="004901D6" w:rsidRPr="00AB703B" w:rsidRDefault="004901D6" w:rsidP="004901D6">
      <w:pPr>
        <w:rPr>
          <w:lang w:val="en-CA"/>
        </w:rPr>
      </w:pPr>
      <w:bookmarkStart w:id="730" w:name="_Ref432847868"/>
      <w:bookmarkStart w:id="731" w:name="_Ref503621255"/>
      <w:bookmarkStart w:id="732" w:name="_Ref518893023"/>
      <w:bookmarkStart w:id="733" w:name="_Ref526759020"/>
      <w:bookmarkStart w:id="734" w:name="_Ref534462118"/>
      <w:bookmarkStart w:id="735" w:name="_Ref20611004"/>
      <w:bookmarkStart w:id="736" w:name="_Ref37795170"/>
      <w:bookmarkStart w:id="737" w:name="_Ref52705416"/>
      <w:bookmarkEnd w:id="669"/>
      <w:bookmarkEnd w:id="670"/>
      <w:bookmarkEnd w:id="671"/>
      <w:bookmarkEnd w:id="672"/>
      <w:bookmarkEnd w:id="690"/>
      <w:bookmarkEnd w:id="691"/>
      <w:bookmarkEnd w:id="692"/>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738"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673"/>
      <w:bookmarkEnd w:id="674"/>
      <w:r w:rsidR="00EA2B76" w:rsidRPr="00AB703B">
        <w:rPr>
          <w:lang w:val="en-CA"/>
        </w:rPr>
        <w:t xml:space="preserve">, and </w:t>
      </w:r>
      <w:bookmarkEnd w:id="675"/>
      <w:bookmarkEnd w:id="730"/>
      <w:bookmarkEnd w:id="731"/>
      <w:bookmarkEnd w:id="732"/>
      <w:bookmarkEnd w:id="733"/>
      <w:bookmarkEnd w:id="734"/>
      <w:bookmarkEnd w:id="735"/>
      <w:bookmarkEnd w:id="736"/>
      <w:bookmarkEnd w:id="737"/>
      <w:r w:rsidR="00912882" w:rsidRPr="00AB703B">
        <w:rPr>
          <w:lang w:val="en-CA"/>
        </w:rPr>
        <w:t>liaison communications</w:t>
      </w:r>
      <w:bookmarkEnd w:id="738"/>
    </w:p>
    <w:p w14:paraId="0161F312" w14:textId="3C60CBF5" w:rsidR="009F273C" w:rsidRPr="00AB703B" w:rsidRDefault="00F0580B" w:rsidP="00430D17">
      <w:pPr>
        <w:pStyle w:val="berschrift2"/>
        <w:rPr>
          <w:lang w:val="en-CA"/>
        </w:rPr>
      </w:pPr>
      <w:bookmarkStart w:id="739" w:name="_Ref77236272"/>
      <w:r w:rsidRPr="00AB703B">
        <w:rPr>
          <w:lang w:val="en-CA"/>
        </w:rPr>
        <w:t>JVET p</w:t>
      </w:r>
      <w:r w:rsidR="00D730C4" w:rsidRPr="00AB703B">
        <w:rPr>
          <w:lang w:val="en-CA"/>
        </w:rPr>
        <w:t>lenaries</w:t>
      </w:r>
      <w:bookmarkEnd w:id="739"/>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740"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740"/>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r w:rsidR="006E6618" w:rsidRPr="00AB703B">
        <w:rPr>
          <w:lang w:val="en-CA"/>
        </w:rPr>
        <w:t>XX</w:t>
      </w:r>
      <w:r w:rsidR="00352D60" w:rsidRPr="00AB703B">
        <w:rPr>
          <w:lang w:val="en-CA"/>
        </w:rPr>
        <w:t>:</w:t>
      </w:r>
      <w:r w:rsidR="006E6618" w:rsidRPr="00AB703B">
        <w:rPr>
          <w:lang w:val="en-CA"/>
        </w:rPr>
        <w:t>XX</w:t>
      </w:r>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lastRenderedPageBreak/>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berschrift2"/>
        <w:rPr>
          <w:lang w:val="en-CA"/>
        </w:rPr>
      </w:pPr>
      <w:bookmarkStart w:id="741" w:name="_Ref125295121"/>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741"/>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lastRenderedPageBreak/>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77777777" w:rsidR="00192324" w:rsidRDefault="00192324" w:rsidP="00192324">
      <w:pPr>
        <w:rPr>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77777777" w:rsidR="00192324" w:rsidRDefault="00192324" w:rsidP="00192324">
      <w:pPr>
        <w:rPr>
          <w:lang w:val="en-CA"/>
        </w:rPr>
      </w:pPr>
    </w:p>
    <w:p w14:paraId="0E1BA51C" w14:textId="54D72652" w:rsidR="00192324" w:rsidRDefault="00192324" w:rsidP="00192324">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berschrift2"/>
        <w:rPr>
          <w:lang w:val="en-CA"/>
        </w:rPr>
      </w:pPr>
      <w:bookmarkStart w:id="742" w:name="_Ref21771549"/>
      <w:bookmarkStart w:id="743" w:name="_Ref63953377"/>
      <w:r w:rsidRPr="00AB703B">
        <w:rPr>
          <w:lang w:val="en-CA"/>
        </w:rPr>
        <w:t>BoGs (</w:t>
      </w:r>
      <w:r w:rsidR="0055244F">
        <w:rPr>
          <w:lang w:val="en-CA"/>
        </w:rPr>
        <w:t>2</w:t>
      </w:r>
      <w:r w:rsidRPr="00AB703B">
        <w:rPr>
          <w:lang w:val="en-CA"/>
        </w:rPr>
        <w:t>)</w:t>
      </w:r>
      <w:bookmarkEnd w:id="742"/>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AB39C4" w:rsidP="00861CB4">
      <w:pPr>
        <w:pStyle w:val="berschrift9"/>
        <w:rPr>
          <w:sz w:val="24"/>
          <w:lang w:val="en-CA" w:eastAsia="en-DE"/>
        </w:rPr>
      </w:pPr>
      <w:hyperlink r:id="rId1047" w:history="1">
        <w:r w:rsidR="00861CB4" w:rsidRPr="00BD71B9">
          <w:rPr>
            <w:color w:val="0000FF"/>
            <w:sz w:val="24"/>
            <w:u w:val="single"/>
            <w:lang w:val="en-CA" w:eastAsia="en-DE"/>
          </w:rPr>
          <w:t>JVET-AC0324</w:t>
        </w:r>
      </w:hyperlink>
      <w:r w:rsidR="00861CB4" w:rsidRPr="00BD71B9">
        <w:rPr>
          <w:sz w:val="24"/>
          <w:lang w:val="en-CA" w:eastAsia="en-DE"/>
        </w:rPr>
        <w:t xml:space="preserve"> BoG </w:t>
      </w:r>
      <w:r w:rsidR="00861CB4" w:rsidRPr="00BD71B9">
        <w:rPr>
          <w:sz w:val="24"/>
          <w:lang w:val="en-CA"/>
        </w:rPr>
        <w:t>report</w:t>
      </w:r>
      <w:r w:rsidR="00861CB4" w:rsidRPr="00BD71B9">
        <w:rPr>
          <w:sz w:val="24"/>
          <w:lang w:val="en-CA" w:eastAsia="en-DE"/>
        </w:rPr>
        <w:t xml:space="preserve"> on neural-network based post-filtering contributions </w:t>
      </w:r>
      <w:r w:rsidR="00861CB4">
        <w:rPr>
          <w:sz w:val="24"/>
          <w:lang w:val="en-CA" w:eastAsia="en-DE"/>
        </w:rPr>
        <w:t>[</w:t>
      </w:r>
      <w:r w:rsidR="00861CB4" w:rsidRPr="00BD71B9">
        <w:rPr>
          <w:sz w:val="24"/>
          <w:lang w:val="en-CA" w:eastAsia="en-DE"/>
        </w:rPr>
        <w:t>G. J. Sullivan (BoG coordinator)</w:t>
      </w:r>
      <w:r w:rsidR="00861CB4">
        <w:rPr>
          <w:sz w:val="24"/>
          <w:lang w:val="en-CA" w:eastAsia="en-DE"/>
        </w:rPr>
        <w:t>]</w:t>
      </w:r>
    </w:p>
    <w:p w14:paraId="3C2792E2" w14:textId="4BDA3C10" w:rsidR="00861CB4" w:rsidRDefault="00861CB4" w:rsidP="002000E9">
      <w:pPr>
        <w:rPr>
          <w:lang w:val="en-CA"/>
        </w:rPr>
      </w:pPr>
    </w:p>
    <w:p w14:paraId="780B2D7B" w14:textId="77777777" w:rsidR="00861CB4" w:rsidRPr="009272E4" w:rsidRDefault="00AB39C4" w:rsidP="002C3527">
      <w:pPr>
        <w:pStyle w:val="berschrift9"/>
        <w:rPr>
          <w:sz w:val="24"/>
          <w:lang w:val="en-CA" w:eastAsia="en-DE"/>
        </w:rPr>
      </w:pPr>
      <w:hyperlink r:id="rId1048" w:history="1">
        <w:r w:rsidR="00861CB4" w:rsidRPr="009272E4">
          <w:rPr>
            <w:color w:val="0000FF"/>
            <w:sz w:val="24"/>
            <w:u w:val="single"/>
            <w:lang w:val="en-CA" w:eastAsia="en-DE"/>
          </w:rPr>
          <w:t>JVET-AC0351</w:t>
        </w:r>
      </w:hyperlink>
      <w:r w:rsidR="00861CB4" w:rsidRPr="009272E4">
        <w:rPr>
          <w:sz w:val="24"/>
          <w:lang w:val="en-CA" w:eastAsia="en-DE"/>
        </w:rPr>
        <w:t xml:space="preserve"> BoG report on non-normative optimization for machine [C. Hollmann, S. Liu (BoG coordinators)]</w:t>
      </w:r>
    </w:p>
    <w:p w14:paraId="0B347F7A" w14:textId="0E3F0283" w:rsidR="00861CB4" w:rsidRPr="00AB703B" w:rsidRDefault="00861CB4" w:rsidP="002000E9">
      <w:pPr>
        <w:rPr>
          <w:lang w:val="en-CA"/>
        </w:rPr>
      </w:pPr>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743"/>
    </w:p>
    <w:p w14:paraId="01DF63E3" w14:textId="19B0F777" w:rsidR="00E50A9C" w:rsidRPr="00AB703B" w:rsidRDefault="00AB39C4" w:rsidP="00E50A9C">
      <w:pPr>
        <w:pStyle w:val="berschrift9"/>
        <w:rPr>
          <w:lang w:val="en-CA"/>
        </w:rPr>
      </w:pPr>
      <w:hyperlink r:id="rId1049"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2C143FC4"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196ED938" w:rsidR="00543889" w:rsidRPr="00AB703B" w:rsidRDefault="00CF1C05" w:rsidP="00430D17">
      <w:pPr>
        <w:pStyle w:val="berschrift1"/>
        <w:rPr>
          <w:lang w:val="en-CA"/>
        </w:rPr>
      </w:pPr>
      <w:bookmarkStart w:id="744" w:name="_Ref354594526"/>
      <w:r w:rsidRPr="00AB703B">
        <w:rPr>
          <w:lang w:val="en-CA"/>
        </w:rPr>
        <w:lastRenderedPageBreak/>
        <w:t>P</w:t>
      </w:r>
      <w:r w:rsidR="00D936E9" w:rsidRPr="00AB703B">
        <w:rPr>
          <w:lang w:val="en-CA"/>
        </w:rPr>
        <w:t>roject planning</w:t>
      </w:r>
      <w:bookmarkEnd w:id="744"/>
    </w:p>
    <w:p w14:paraId="4619047B" w14:textId="726AAB0D" w:rsidR="00E015BB" w:rsidRPr="00AB703B" w:rsidRDefault="00E015BB" w:rsidP="00430D17">
      <w:pPr>
        <w:pStyle w:val="berschrift2"/>
        <w:rPr>
          <w:lang w:val="en-CA"/>
        </w:rPr>
      </w:pPr>
      <w:bookmarkStart w:id="745" w:name="_Ref472668843"/>
      <w:bookmarkStart w:id="746"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745"/>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746"/>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747" w:name="_Ref411907584"/>
      <w:r w:rsidRPr="00AB703B">
        <w:rPr>
          <w:lang w:val="en-CA"/>
        </w:rPr>
        <w:t xml:space="preserve">General issues for </w:t>
      </w:r>
      <w:r w:rsidR="00004C2E" w:rsidRPr="00AB703B">
        <w:rPr>
          <w:lang w:val="en-CA"/>
        </w:rPr>
        <w:t>e</w:t>
      </w:r>
      <w:r w:rsidR="00CB6F74" w:rsidRPr="00AB703B">
        <w:rPr>
          <w:lang w:val="en-CA"/>
        </w:rPr>
        <w:t>xperiments</w:t>
      </w:r>
      <w:bookmarkEnd w:id="747"/>
    </w:p>
    <w:p w14:paraId="5138B3E1" w14:textId="1D8F4E0A" w:rsidR="003258F9" w:rsidRPr="00AB703B" w:rsidRDefault="00E95ACB" w:rsidP="00430D17">
      <w:pPr>
        <w:rPr>
          <w:lang w:val="en-CA"/>
        </w:rPr>
      </w:pPr>
      <w:bookmarkStart w:id="748"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lastRenderedPageBreak/>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lastRenderedPageBreak/>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AB39C4" w:rsidP="00430D17">
      <w:pPr>
        <w:rPr>
          <w:lang w:val="en-CA"/>
        </w:rPr>
      </w:pPr>
      <w:hyperlink r:id="rId1050"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AB39C4" w:rsidP="00430D17">
      <w:pPr>
        <w:rPr>
          <w:lang w:val="en-CA"/>
        </w:rPr>
      </w:pPr>
      <w:hyperlink r:id="rId1051"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 xml:space="preserve">CE reflector, with subject lines prefixed by “[CEx: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749" w:name="_Hlk526339005"/>
      <w:r w:rsidR="00CA527F" w:rsidRPr="00AB703B">
        <w:rPr>
          <w:lang w:val="en-CA"/>
        </w:rPr>
        <w:t xml:space="preserve">the </w:t>
      </w:r>
      <w:r w:rsidR="00D160CE" w:rsidRPr="00AB703B">
        <w:rPr>
          <w:lang w:val="en-CA"/>
        </w:rPr>
        <w:t xml:space="preserve">VTM </w:t>
      </w:r>
      <w:bookmarkEnd w:id="749"/>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lastRenderedPageBreak/>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750" w:name="_Hlk531872973"/>
      <w:r w:rsidRPr="00AB703B">
        <w:rPr>
          <w:lang w:val="en-CA"/>
        </w:rPr>
        <w:t>software version tag</w:t>
      </w:r>
      <w:bookmarkEnd w:id="750"/>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751"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752" w:name="_Hlk3399079"/>
      <w:bookmarkEnd w:id="751"/>
      <w:r w:rsidRPr="00AB703B">
        <w:rPr>
          <w:lang w:val="en-CA"/>
        </w:rPr>
        <w:t>should not be considered for adoption</w:t>
      </w:r>
      <w:bookmarkEnd w:id="752"/>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753" w:name="_Ref354594530"/>
      <w:bookmarkStart w:id="754" w:name="_Ref330498123"/>
      <w:bookmarkStart w:id="755" w:name="_Ref451632559"/>
      <w:bookmarkEnd w:id="748"/>
      <w:r w:rsidRPr="00AB703B">
        <w:rPr>
          <w:lang w:val="en-CA"/>
        </w:rPr>
        <w:t>Establishment of ad hoc groups</w:t>
      </w:r>
      <w:bookmarkEnd w:id="753"/>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52"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30AFE316" w:rsidR="005D77AE" w:rsidRPr="00AB703B" w:rsidRDefault="00633055" w:rsidP="00430D17">
      <w:pPr>
        <w:spacing w:after="136"/>
        <w:rPr>
          <w:lang w:val="en-CA"/>
        </w:rPr>
      </w:pPr>
      <w:bookmarkStart w:id="756"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del w:id="757" w:author="Jens-Rainer Ohm" w:date="2023-01-20T19:51:00Z">
        <w:r w:rsidR="006E6618" w:rsidRPr="00AB703B" w:rsidDel="00EC7572">
          <w:rPr>
            <w:lang w:val="en-CA"/>
          </w:rPr>
          <w:delText>XXXX</w:delText>
        </w:r>
        <w:r w:rsidR="00250B79" w:rsidRPr="00AB703B" w:rsidDel="00EC7572">
          <w:rPr>
            <w:lang w:val="en-CA"/>
          </w:rPr>
          <w:delText xml:space="preserve"> </w:delText>
        </w:r>
      </w:del>
      <w:ins w:id="758" w:author="Jens-Rainer Ohm" w:date="2023-01-20T19:51:00Z">
        <w:r w:rsidR="00EC7572">
          <w:rPr>
            <w:lang w:val="en-CA"/>
          </w:rPr>
          <w:t>1340</w:t>
        </w:r>
        <w:r w:rsidR="00EC7572" w:rsidRPr="00AB703B">
          <w:rPr>
            <w:lang w:val="en-CA"/>
          </w:rPr>
          <w:t xml:space="preserve"> </w:t>
        </w:r>
      </w:ins>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759"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53"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760"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760"/>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54"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55"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56"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57"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58"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59"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616F0B">
            <w:pPr>
              <w:jc w:val="left"/>
              <w:rPr>
                <w:lang w:val="en-CA"/>
              </w:rPr>
            </w:pPr>
            <w:r>
              <w:rPr>
                <w:lang w:val="en-CA"/>
              </w:rPr>
              <w:t>X. Li (chair), L.-F. Chen, Z. Deng, J. Gan, E. Fran</w:t>
            </w:r>
            <w:r w:rsidRPr="00AB703B">
              <w:rPr>
                <w:lang w:val="en-CA" w:eastAsia="de-DE"/>
              </w:rPr>
              <w:t>ç</w:t>
            </w:r>
            <w:r>
              <w:rPr>
                <w:lang w:val="en-CA"/>
              </w:rPr>
              <w:t>ois, H.-J. Jhu, R.-L. Liao, H. Wang (vice-chairs)</w:t>
            </w:r>
          </w:p>
        </w:tc>
        <w:tc>
          <w:tcPr>
            <w:tcW w:w="1872" w:type="dxa"/>
          </w:tcPr>
          <w:p w14:paraId="48DAB394" w14:textId="5D7B3B28" w:rsidR="00832E71" w:rsidRPr="00AB703B" w:rsidRDefault="005C38F2" w:rsidP="00430D17">
            <w:pPr>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1060"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5C38F2">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5C38F2">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61"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62"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761"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63"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Rusanovskyy,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64"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tudy the performance and complexity tradeoff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Chernyak,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65"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66"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bookmarkEnd w:id="756"/>
      <w:bookmarkEnd w:id="759"/>
      <w:bookmarkEnd w:id="761"/>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67"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68"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762" w:name="_Ref518892973"/>
      <w:r w:rsidRPr="00AB703B">
        <w:rPr>
          <w:lang w:val="en-CA"/>
        </w:rPr>
        <w:t xml:space="preserve">Output </w:t>
      </w:r>
      <w:r w:rsidR="007E670E" w:rsidRPr="00AB703B">
        <w:rPr>
          <w:lang w:val="en-CA"/>
        </w:rPr>
        <w:t>d</w:t>
      </w:r>
      <w:r w:rsidRPr="00AB703B">
        <w:rPr>
          <w:lang w:val="en-CA"/>
        </w:rPr>
        <w:t>ocuments</w:t>
      </w:r>
      <w:bookmarkEnd w:id="754"/>
      <w:bookmarkEnd w:id="755"/>
      <w:bookmarkEnd w:id="762"/>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7437B7DA" w:rsidR="00BD208B" w:rsidRPr="00AB703B" w:rsidRDefault="00563B06" w:rsidP="00430D17">
      <w:pPr>
        <w:pStyle w:val="berschrift9"/>
        <w:rPr>
          <w:lang w:val="en-CA"/>
        </w:rPr>
      </w:pPr>
      <w:r>
        <w:fldChar w:fldCharType="begin"/>
      </w:r>
      <w:ins w:id="763" w:author="Jens-Rainer Ohm" w:date="2023-01-21T16:07:00Z">
        <w:r w:rsidR="008118A5">
          <w:instrText>HYPERLINK "https://jvet-experts.org/doc_end_user/current_document.php?id=12565"</w:instrText>
        </w:r>
      </w:ins>
      <w:del w:id="764" w:author="Jens-Rainer Ohm" w:date="2023-01-21T16:07:00Z">
        <w:r w:rsidDel="008118A5">
          <w:delInstrText xml:space="preserve"> HYPERLINK "https://jvet-experts.org/doc_end_user/current_document.php?id=12210" </w:delInstrText>
        </w:r>
      </w:del>
      <w:r>
        <w:fldChar w:fldCharType="separate"/>
      </w:r>
      <w:r w:rsidR="00433483" w:rsidRPr="00AB703B">
        <w:rPr>
          <w:rStyle w:val="Hyperlink"/>
          <w:lang w:val="en-CA"/>
        </w:rPr>
        <w:t>JVET-A</w:t>
      </w:r>
      <w:r w:rsidR="00433483">
        <w:rPr>
          <w:rStyle w:val="Hyperlink"/>
          <w:lang w:val="en-CA"/>
        </w:rPr>
        <w:t>C</w:t>
      </w:r>
      <w:r w:rsidR="00433483" w:rsidRPr="00AB703B">
        <w:rPr>
          <w:rStyle w:val="Hyperlink"/>
          <w:lang w:val="en-CA"/>
        </w:rPr>
        <w:t>1000</w:t>
      </w:r>
      <w:r>
        <w:rPr>
          <w:rStyle w:val="Hyperlink"/>
          <w:lang w:val="en-CA"/>
        </w:rPr>
        <w:fldChar w:fldCharType="end"/>
      </w:r>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7404810B" w:rsidR="00BD208B" w:rsidRPr="00AB703B" w:rsidRDefault="00563B06" w:rsidP="00430D17">
      <w:pPr>
        <w:pStyle w:val="berschrift9"/>
        <w:rPr>
          <w:lang w:val="en-CA" w:eastAsia="de-DE"/>
        </w:rPr>
      </w:pPr>
      <w:r>
        <w:lastRenderedPageBreak/>
        <w:fldChar w:fldCharType="begin"/>
      </w:r>
      <w:ins w:id="765" w:author="Jens-Rainer Ohm" w:date="2023-01-21T16:07:00Z">
        <w:r w:rsidR="008118A5">
          <w:instrText>HYPERLINK "https://jvet-experts.org/doc_end_user/current_document.php?id=12566"</w:instrText>
        </w:r>
      </w:ins>
      <w:del w:id="766" w:author="Jens-Rainer Ohm" w:date="2023-01-21T16:07:00Z">
        <w:r w:rsidDel="008118A5">
          <w:delInstrText xml:space="preserve"> HYPERLINK "http://phenix.it-sudparis.eu/jct/doc_end_user/current_document.php?id=5095" </w:delInstrText>
        </w:r>
      </w:del>
      <w:r>
        <w:fldChar w:fldCharType="separate"/>
      </w:r>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r>
        <w:rPr>
          <w:rStyle w:val="Hyperlink"/>
          <w:lang w:val="en-CA"/>
        </w:rPr>
        <w:fldChar w:fldCharType="end"/>
      </w:r>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Bossen</w:t>
      </w:r>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69"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70"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1071"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2C7A14C9" w:rsidR="00BD208B" w:rsidRPr="00AB703B" w:rsidRDefault="00563B06" w:rsidP="00430D17">
      <w:pPr>
        <w:pStyle w:val="berschrift9"/>
        <w:rPr>
          <w:lang w:val="en-CA"/>
        </w:rPr>
      </w:pPr>
      <w:r>
        <w:fldChar w:fldCharType="begin"/>
      </w:r>
      <w:ins w:id="767" w:author="Jens-Rainer Ohm" w:date="2023-01-21T16:08:00Z">
        <w:r w:rsidR="008118A5">
          <w:instrText>HYPERLINK "https://jvet-experts.org/doc_end_user/current_document.php?id=12567"</w:instrText>
        </w:r>
      </w:ins>
      <w:del w:id="768" w:author="Jens-Rainer Ohm" w:date="2023-01-21T16:08:00Z">
        <w:r w:rsidDel="008118A5">
          <w:delInstrText xml:space="preserve"> HYPERLINK "https://jvet-experts.org/doc_end_user/current_document.php?id=12211" </w:delInstrText>
        </w:r>
      </w:del>
      <w:r>
        <w:fldChar w:fldCharType="separate"/>
      </w:r>
      <w:r w:rsidR="00433483" w:rsidRPr="00AB703B">
        <w:rPr>
          <w:rStyle w:val="Hyperlink"/>
          <w:lang w:val="en-CA"/>
        </w:rPr>
        <w:t>JVET-A</w:t>
      </w:r>
      <w:r w:rsidR="00433483">
        <w:rPr>
          <w:rStyle w:val="Hyperlink"/>
          <w:lang w:val="en-CA"/>
        </w:rPr>
        <w:t>C</w:t>
      </w:r>
      <w:r w:rsidR="00433483" w:rsidRPr="00AB703B">
        <w:rPr>
          <w:rStyle w:val="Hyperlink"/>
          <w:lang w:val="en-CA"/>
        </w:rPr>
        <w:t>1004</w:t>
      </w:r>
      <w:r>
        <w:rPr>
          <w:rStyle w:val="Hyperlink"/>
          <w:lang w:val="en-CA"/>
        </w:rPr>
        <w:fldChar w:fldCharType="end"/>
      </w:r>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ins w:id="769" w:author="Jens-Rainer Ohm" w:date="2023-01-21T15:36:00Z">
        <w:r w:rsidR="00796073">
          <w:rPr>
            <w:lang w:val="en-CA"/>
          </w:rPr>
          <w:t xml:space="preserve">and </w:t>
        </w:r>
      </w:ins>
      <w:r w:rsidR="00BD208B" w:rsidRPr="00AB703B">
        <w:rPr>
          <w:lang w:val="en-CA"/>
        </w:rPr>
        <w:t>Video CICP</w:t>
      </w:r>
      <w:del w:id="770" w:author="Jens-Rainer Ohm" w:date="2023-01-21T15:36:00Z">
        <w:r w:rsidR="00BD208B" w:rsidRPr="00AB703B" w:rsidDel="00796073">
          <w:rPr>
            <w:lang w:val="en-CA"/>
          </w:rPr>
          <w:delText>, and CP usage TR</w:delText>
        </w:r>
      </w:del>
      <w:r w:rsidR="00BD208B" w:rsidRPr="00AB703B">
        <w:rPr>
          <w:lang w:val="en-CA"/>
        </w:rPr>
        <w:t xml:space="preserve">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1072"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A DoCR on ISO/IEC DIS23008-2 was submitted as WG 5 N178 (reviewed during session 24), and the FDIS was submitted as WG 5 N 179.</w:t>
      </w:r>
    </w:p>
    <w:p w14:paraId="258D58C7" w14:textId="48B35CE5" w:rsidR="00A1344F" w:rsidRPr="00AB703B" w:rsidRDefault="00AD08CE" w:rsidP="00A1344F">
      <w:pPr>
        <w:rPr>
          <w:lang w:val="en-CA"/>
        </w:rPr>
      </w:pPr>
      <w:r w:rsidRPr="00AD08CE">
        <w:rPr>
          <w:highlight w:val="yellow"/>
          <w:lang w:val="en-CA"/>
        </w:rPr>
        <w:t>JVET-Z1005</w:t>
      </w:r>
      <w:r w:rsidR="00A1344F" w:rsidRPr="00EC7572">
        <w:rPr>
          <w:highlight w:val="yellow"/>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73"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8118A5" w:rsidP="00430D17">
      <w:pPr>
        <w:pStyle w:val="berschrift9"/>
        <w:rPr>
          <w:lang w:val="en-CA"/>
        </w:rPr>
      </w:pPr>
      <w:ins w:id="771" w:author="Jens-Rainer Ohm" w:date="2023-01-21T16:09:00Z">
        <w:r>
          <w:rPr>
            <w:lang w:val="en-CA"/>
          </w:rPr>
          <w:fldChar w:fldCharType="begin"/>
        </w:r>
        <w:r>
          <w:rPr>
            <w:lang w:val="en-CA"/>
          </w:rPr>
          <w:instrText xml:space="preserve"> HYPERLINK "https://jvet-experts.org/doc_end_user/current_document.php?id=12568" </w:instrText>
        </w:r>
        <w:r>
          <w:rPr>
            <w:lang w:val="en-CA"/>
          </w:rPr>
          <w:fldChar w:fldCharType="separate"/>
        </w:r>
        <w:r w:rsidRPr="008118A5">
          <w:rPr>
            <w:rStyle w:val="Hyperlink"/>
            <w:lang w:val="en-CA"/>
          </w:rPr>
          <w:t>JVET-AC1008</w:t>
        </w:r>
        <w:r>
          <w:rPr>
            <w:lang w:val="en-CA"/>
          </w:rPr>
          <w:fldChar w:fldCharType="end"/>
        </w:r>
      </w:ins>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25A6E005" w14:textId="389D1610" w:rsidR="00E01AAE" w:rsidRDefault="00D24205" w:rsidP="00430D17">
      <w:pPr>
        <w:rPr>
          <w:lang w:val="en-CA" w:eastAsia="de-DE"/>
        </w:rPr>
      </w:pPr>
      <w:r w:rsidRPr="005F7C4B">
        <w:rPr>
          <w:lang w:val="en-CA" w:eastAsia="de-DE"/>
        </w:rPr>
        <w:t>Modified from JVET-AC</w:t>
      </w:r>
      <w:r>
        <w:rPr>
          <w:lang w:val="en-CA" w:eastAsia="de-DE"/>
        </w:rPr>
        <w:t>0352</w:t>
      </w:r>
    </w:p>
    <w:p w14:paraId="18A4AE57" w14:textId="6E439292" w:rsidR="00E52255" w:rsidRPr="00AB703B" w:rsidRDefault="00E52255" w:rsidP="00430D17">
      <w:pPr>
        <w:rPr>
          <w:lang w:val="en-CA"/>
        </w:rPr>
      </w:pPr>
    </w:p>
    <w:p w14:paraId="598C24DA" w14:textId="4F4E1E5C" w:rsidR="00BD208B" w:rsidRPr="00AB703B" w:rsidRDefault="00563B06" w:rsidP="00430D17">
      <w:pPr>
        <w:pStyle w:val="berschrift9"/>
        <w:rPr>
          <w:lang w:val="en-CA"/>
        </w:rPr>
      </w:pPr>
      <w:r>
        <w:fldChar w:fldCharType="begin"/>
      </w:r>
      <w:ins w:id="772" w:author="Jens-Rainer Ohm" w:date="2023-01-21T16:09:00Z">
        <w:r w:rsidR="008118A5">
          <w:instrText>HYPERLINK "https://jvet-experts.org/doc_end_user/current_document.php?id=12569"</w:instrText>
        </w:r>
      </w:ins>
      <w:del w:id="773" w:author="Jens-Rainer Ohm" w:date="2023-01-21T16:09:00Z">
        <w:r w:rsidDel="008118A5">
          <w:delInstrText xml:space="preserve"> HYPERLINK "http://phenix.it-sudparis.eu/jct/doc_end_user/current_document.php?id=10572" </w:delInstrText>
        </w:r>
      </w:del>
      <w:r>
        <w:fldChar w:fldCharType="separate"/>
      </w:r>
      <w:r w:rsidR="00433483" w:rsidRPr="00AB703B">
        <w:rPr>
          <w:rStyle w:val="Hyperlink"/>
          <w:lang w:val="en-CA"/>
        </w:rPr>
        <w:t>JCTVC-</w:t>
      </w:r>
      <w:r w:rsidR="00433483">
        <w:rPr>
          <w:rStyle w:val="Hyperlink"/>
          <w:lang w:val="en-CA"/>
        </w:rPr>
        <w:t>AC</w:t>
      </w:r>
      <w:r w:rsidR="00433483" w:rsidRPr="00AB703B">
        <w:rPr>
          <w:rStyle w:val="Hyperlink"/>
          <w:lang w:val="en-CA"/>
        </w:rPr>
        <w:t>1009</w:t>
      </w:r>
      <w:r>
        <w:rPr>
          <w:rStyle w:val="Hyperlink"/>
          <w:lang w:val="en-CA"/>
        </w:rPr>
        <w:fldChar w:fldCharType="end"/>
      </w:r>
      <w:r w:rsidR="00433483" w:rsidRPr="00AB703B">
        <w:rPr>
          <w:lang w:val="en-CA" w:eastAsia="de-DE"/>
        </w:rPr>
        <w:t xml:space="preserve"> </w:t>
      </w:r>
      <w:r w:rsidR="00BD208B" w:rsidRPr="00AB703B">
        <w:rPr>
          <w:lang w:val="en-CA"/>
        </w:rPr>
        <w:t xml:space="preserve">Common </w:t>
      </w:r>
      <w:del w:id="774" w:author="Jens-Rainer Ohm" w:date="2023-01-22T14:23:00Z">
        <w:r w:rsidR="00BD208B" w:rsidRPr="00AB703B" w:rsidDel="00DA4CC4">
          <w:rPr>
            <w:lang w:val="en-CA"/>
          </w:rPr>
          <w:delText xml:space="preserve">Test </w:delText>
        </w:r>
      </w:del>
      <w:ins w:id="775" w:author="Jens-Rainer Ohm" w:date="2023-01-22T14:23:00Z">
        <w:r w:rsidR="00DA4CC4">
          <w:rPr>
            <w:lang w:val="en-CA"/>
          </w:rPr>
          <w:t>t</w:t>
        </w:r>
        <w:r w:rsidR="00DA4CC4" w:rsidRPr="00AB703B">
          <w:rPr>
            <w:lang w:val="en-CA"/>
          </w:rPr>
          <w:t xml:space="preserve">est </w:t>
        </w:r>
      </w:ins>
      <w:del w:id="776" w:author="Jens-Rainer Ohm" w:date="2023-01-22T14:23:00Z">
        <w:r w:rsidR="00BD208B" w:rsidRPr="00AB703B" w:rsidDel="00DA4CC4">
          <w:rPr>
            <w:lang w:val="en-CA"/>
          </w:rPr>
          <w:delText xml:space="preserve">Conditions </w:delText>
        </w:r>
      </w:del>
      <w:ins w:id="777" w:author="Jens-Rainer Ohm" w:date="2023-01-22T14:23:00Z">
        <w:r w:rsidR="00DA4CC4">
          <w:rPr>
            <w:lang w:val="en-CA"/>
          </w:rPr>
          <w:t>c</w:t>
        </w:r>
        <w:r w:rsidR="00DA4CC4" w:rsidRPr="00AB703B">
          <w:rPr>
            <w:lang w:val="en-CA"/>
          </w:rPr>
          <w:t xml:space="preserve">onditions </w:t>
        </w:r>
      </w:ins>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74"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1075"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1076"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ins w:id="778" w:author="Jens-Rainer Ohm" w:date="2023-01-21T15:40:00Z"/>
          <w:lang w:val="en-CA" w:eastAsia="de-DE"/>
        </w:rPr>
      </w:pPr>
      <w:ins w:id="779" w:author="Jens-Rainer Ohm" w:date="2023-01-21T15:40:00Z">
        <w:r w:rsidRPr="006B5D2C">
          <w:t xml:space="preserve">Remains valid – not updated: </w:t>
        </w:r>
        <w:r>
          <w:fldChar w:fldCharType="begin"/>
        </w:r>
        <w:r>
          <w:instrText xml:space="preserve"> HYPERLINK "http://phenix.int-evry.fr/jct3v/doc_end_user/current_document.php?id=1884" </w:instrText>
        </w:r>
        <w:r>
          <w:fldChar w:fldCharType="separate"/>
        </w:r>
        <w:r w:rsidRPr="006B5D2C">
          <w:rPr>
            <w:rStyle w:val="Hyperlink"/>
            <w:lang w:val="en-CA" w:eastAsia="de-DE"/>
          </w:rPr>
          <w:t>JCT3V-G1003</w:t>
        </w:r>
        <w:r>
          <w:rPr>
            <w:rStyle w:val="Hyperlink"/>
            <w:lang w:val="en-CA" w:eastAsia="de-DE"/>
          </w:rPr>
          <w:fldChar w:fldCharType="end"/>
        </w:r>
        <w:r w:rsidRPr="006B5D2C">
          <w:t xml:space="preserve"> 3D-AVC Test</w:t>
        </w:r>
        <w:r w:rsidRPr="006B5D2C">
          <w:rPr>
            <w:lang w:val="en-CA" w:eastAsia="de-DE"/>
          </w:rPr>
          <w:t xml:space="preserve"> Model 9 [</w:t>
        </w:r>
        <w:r w:rsidRPr="006B5D2C">
          <w:rPr>
            <w:lang w:val="en-CA" w:eastAsia="de-DE"/>
          </w:rPr>
          <w:tab/>
          <w:t>D. Rusanovskyy, F. C. Chen, L. Zhang, T. Suzuki</w:t>
        </w:r>
        <w:r w:rsidRPr="00EC7572">
          <w:rPr>
            <w:lang w:val="en-CA" w:eastAsia="de-DE"/>
          </w:rPr>
          <w:t xml:space="preserve"> ] [WG 11 N 14239]</w:t>
        </w:r>
      </w:ins>
    </w:p>
    <w:p w14:paraId="5611E453" w14:textId="77777777" w:rsidR="00563B06" w:rsidRPr="000F32A5" w:rsidRDefault="00563B06" w:rsidP="00563B06">
      <w:pPr>
        <w:rPr>
          <w:ins w:id="780" w:author="Jens-Rainer Ohm" w:date="2023-01-21T15:40:00Z"/>
          <w:lang w:val="en-CA" w:eastAsia="de-DE"/>
        </w:rPr>
      </w:pPr>
    </w:p>
    <w:p w14:paraId="07712D95" w14:textId="77777777" w:rsidR="00563B06" w:rsidRPr="005F7C4B" w:rsidRDefault="00563B06" w:rsidP="00563B06">
      <w:pPr>
        <w:pStyle w:val="berschrift9"/>
        <w:rPr>
          <w:ins w:id="781" w:author="Jens-Rainer Ohm" w:date="2023-01-21T15:40:00Z"/>
          <w:highlight w:val="yellow"/>
          <w:lang w:val="en-US"/>
        </w:rPr>
      </w:pPr>
      <w:ins w:id="782" w:author="Jens-Rainer Ohm" w:date="2023-01-21T15:40:00Z">
        <w:r w:rsidRPr="008934D9">
          <w:t xml:space="preserve">Remains valid – not updated: </w:t>
        </w:r>
        <w:r>
          <w:fldChar w:fldCharType="begin"/>
        </w:r>
        <w:r>
          <w:instrText xml:space="preserve"> HYPERLINK "http://phenix.int-evry.fr/jct3v/doc_end_user/current_document.php?id=2499" </w:instrText>
        </w:r>
        <w:r>
          <w:fldChar w:fldCharType="separate"/>
        </w:r>
        <w:r w:rsidRPr="000F32A5">
          <w:rPr>
            <w:rStyle w:val="Hyperlink"/>
            <w:lang w:val="en-CA" w:eastAsia="de-DE"/>
          </w:rPr>
          <w:t>JCT3V-K1003</w:t>
        </w:r>
        <w:r>
          <w:rPr>
            <w:rStyle w:val="Hyperlink"/>
            <w:lang w:val="en-CA" w:eastAsia="de-DE"/>
          </w:rPr>
          <w:fldChar w:fldCharType="end"/>
        </w:r>
        <w:r w:rsidRPr="005F7C4B">
          <w:t xml:space="preserve"> Test Model 11 of 3D-HEVC and MV-HEVC</w:t>
        </w:r>
        <w:r>
          <w:rPr>
            <w:lang w:val="en-US"/>
          </w:rPr>
          <w:t xml:space="preserve"> [</w:t>
        </w:r>
        <w:r w:rsidRPr="00163BB0">
          <w:rPr>
            <w:lang w:val="en-US"/>
          </w:rPr>
          <w:t>Y. Chen, G. Tech, K. Wegner, S. Yea</w:t>
        </w:r>
        <w:r>
          <w:rPr>
            <w:lang w:val="en-US"/>
          </w:rPr>
          <w:t>] [WG 11 N 15141]</w:t>
        </w:r>
      </w:ins>
    </w:p>
    <w:p w14:paraId="1BEE500C" w14:textId="77777777" w:rsidR="00563B06" w:rsidRDefault="00563B06" w:rsidP="00563B06">
      <w:pPr>
        <w:rPr>
          <w:ins w:id="783" w:author="Jens-Rainer Ohm" w:date="2023-01-21T15:40:00Z"/>
          <w:rStyle w:val="Hyperlink"/>
          <w:b/>
          <w:lang w:eastAsia="de-DE"/>
        </w:rPr>
      </w:pPr>
    </w:p>
    <w:p w14:paraId="1C982D3B" w14:textId="2FD56466" w:rsidR="00FD7D7A" w:rsidRPr="005F7C4B" w:rsidRDefault="00563B06" w:rsidP="00FD7D7A">
      <w:pPr>
        <w:pStyle w:val="berschrift9"/>
        <w:rPr>
          <w:highlight w:val="yellow"/>
        </w:rPr>
      </w:pPr>
      <w:r>
        <w:fldChar w:fldCharType="begin"/>
      </w:r>
      <w:ins w:id="784" w:author="Jens-Rainer Ohm" w:date="2023-01-21T16:10:00Z">
        <w:r w:rsidR="008118A5">
          <w:instrText>HYPERLINK "https://jvet-experts.org/doc_end_user/current_document.php?id=12570"</w:instrText>
        </w:r>
      </w:ins>
      <w:del w:id="785" w:author="Jens-Rainer Ohm" w:date="2023-01-21T16:10:00Z">
        <w:r w:rsidDel="008118A5">
          <w:delInstrText xml:space="preserve"> HYPERLINK "http://phenix.int-evry.fr/jct3v/doc_end_user/current_document.php?id=1878" </w:delInstrText>
        </w:r>
      </w:del>
      <w:r>
        <w:fldChar w:fldCharType="separate"/>
      </w:r>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r>
        <w:rPr>
          <w:rStyle w:val="Hyperlink"/>
          <w:lang w:val="en-CA" w:eastAsia="de-DE"/>
        </w:rPr>
        <w:fldChar w:fldCharType="end"/>
      </w:r>
      <w:r w:rsidR="00FD7D7A" w:rsidRPr="005F7C4B">
        <w:t xml:space="preserve"> Common </w:t>
      </w:r>
      <w:del w:id="786" w:author="Jens-Rainer Ohm" w:date="2023-01-22T14:22:00Z">
        <w:r w:rsidR="00FD7D7A" w:rsidRPr="005F7C4B" w:rsidDel="00DA4CC4">
          <w:delText xml:space="preserve">Test </w:delText>
        </w:r>
      </w:del>
      <w:ins w:id="787" w:author="Jens-Rainer Ohm" w:date="2023-01-22T14:22:00Z">
        <w:r w:rsidR="00DA4CC4">
          <w:rPr>
            <w:lang w:val="en-US"/>
          </w:rPr>
          <w:t>t</w:t>
        </w:r>
        <w:r w:rsidR="00DA4CC4" w:rsidRPr="005F7C4B">
          <w:t xml:space="preserve">est </w:t>
        </w:r>
      </w:ins>
      <w:del w:id="788" w:author="Jens-Rainer Ohm" w:date="2023-01-22T14:22:00Z">
        <w:r w:rsidR="00FD7D7A" w:rsidRPr="005F7C4B" w:rsidDel="00DA4CC4">
          <w:delText xml:space="preserve">Conditions </w:delText>
        </w:r>
      </w:del>
      <w:ins w:id="789" w:author="Jens-Rainer Ohm" w:date="2023-01-22T14:23:00Z">
        <w:r w:rsidR="00DA4CC4">
          <w:rPr>
            <w:lang w:val="en-US"/>
          </w:rPr>
          <w:t>c</w:t>
        </w:r>
      </w:ins>
      <w:ins w:id="790" w:author="Jens-Rainer Ohm" w:date="2023-01-22T14:22:00Z">
        <w:r w:rsidR="00DA4CC4" w:rsidRPr="005F7C4B">
          <w:t xml:space="preserve">onditions </w:t>
        </w:r>
      </w:ins>
      <w:r w:rsidR="00FD7D7A" w:rsidRPr="005F7C4B">
        <w:t xml:space="preserve">of 3DV </w:t>
      </w:r>
      <w:del w:id="791" w:author="Jens-Rainer Ohm" w:date="2023-01-22T14:23:00Z">
        <w:r w:rsidR="00FD7D7A" w:rsidRPr="005F7C4B" w:rsidDel="00DA4CC4">
          <w:delText>Experiments</w:delText>
        </w:r>
        <w:r w:rsidR="00FD7D7A" w:rsidDel="00DA4CC4">
          <w:rPr>
            <w:lang w:val="en-US"/>
          </w:rPr>
          <w:delText xml:space="preserve"> </w:delText>
        </w:r>
      </w:del>
      <w:ins w:id="792" w:author="Jens-Rainer Ohm" w:date="2023-01-22T14:23:00Z">
        <w:r w:rsidR="00DA4CC4">
          <w:rPr>
            <w:lang w:val="en-US"/>
          </w:rPr>
          <w:t>e</w:t>
        </w:r>
        <w:r w:rsidR="00DA4CC4" w:rsidRPr="005F7C4B">
          <w:t>xperiments</w:t>
        </w:r>
        <w:r w:rsidR="00DA4CC4">
          <w:rPr>
            <w:lang w:val="en-US"/>
          </w:rPr>
          <w:t xml:space="preserve"> </w:t>
        </w:r>
      </w:ins>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77"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600263D2" w:rsidR="00BD208B" w:rsidRPr="00AB703B" w:rsidRDefault="00563B06" w:rsidP="00430D17">
      <w:pPr>
        <w:pStyle w:val="berschrift9"/>
        <w:rPr>
          <w:lang w:val="en-CA" w:eastAsia="de-DE"/>
        </w:rPr>
      </w:pPr>
      <w:r>
        <w:fldChar w:fldCharType="begin"/>
      </w:r>
      <w:ins w:id="793" w:author="Jens-Rainer Ohm" w:date="2023-01-21T16:10:00Z">
        <w:r w:rsidR="008118A5">
          <w:instrText>HYPERLINK "https://jvet-experts.org/doc_end_user/current_document.php?id=12571"</w:instrText>
        </w:r>
      </w:ins>
      <w:del w:id="794" w:author="Jens-Rainer Ohm" w:date="2023-01-21T16:10:00Z">
        <w:r w:rsidDel="008118A5">
          <w:delInstrText xml:space="preserve"> HYPERLINK "http://phenix.it-sudparis.eu/jct/doc_end_user/current_document.php?id=10689" </w:delInstrText>
        </w:r>
      </w:del>
      <w:r>
        <w:fldChar w:fldCharType="separate"/>
      </w:r>
      <w:r w:rsidR="00433483" w:rsidRPr="00AB703B">
        <w:rPr>
          <w:rStyle w:val="Hyperlink"/>
          <w:lang w:val="en-CA"/>
        </w:rPr>
        <w:t>JCTVC-</w:t>
      </w:r>
      <w:r w:rsidR="00433483">
        <w:rPr>
          <w:rStyle w:val="Hyperlink"/>
          <w:lang w:val="en-CA"/>
        </w:rPr>
        <w:t>AC</w:t>
      </w:r>
      <w:r w:rsidR="00433483" w:rsidRPr="00AB703B">
        <w:rPr>
          <w:rStyle w:val="Hyperlink"/>
          <w:lang w:val="en-CA"/>
        </w:rPr>
        <w:t>1015</w:t>
      </w:r>
      <w:r>
        <w:rPr>
          <w:rStyle w:val="Hyperlink"/>
          <w:lang w:val="en-CA"/>
        </w:rPr>
        <w:fldChar w:fldCharType="end"/>
      </w:r>
      <w:r w:rsidR="00433483" w:rsidRPr="00AB703B">
        <w:rPr>
          <w:lang w:val="en-CA" w:eastAsia="de-DE"/>
        </w:rPr>
        <w:t xml:space="preserve"> </w:t>
      </w:r>
      <w:r w:rsidR="00BD208B" w:rsidRPr="00AB703B">
        <w:rPr>
          <w:lang w:val="en-CA" w:eastAsia="de-DE"/>
        </w:rPr>
        <w:t xml:space="preserve">Common </w:t>
      </w:r>
      <w:del w:id="795" w:author="Jens-Rainer Ohm" w:date="2023-01-22T14:23:00Z">
        <w:r w:rsidR="00BD208B" w:rsidRPr="00AB703B" w:rsidDel="00DA4CC4">
          <w:rPr>
            <w:lang w:val="en-CA" w:eastAsia="de-DE"/>
          </w:rPr>
          <w:delText xml:space="preserve">Test </w:delText>
        </w:r>
      </w:del>
      <w:ins w:id="796" w:author="Jens-Rainer Ohm" w:date="2023-01-22T14:23:00Z">
        <w:r w:rsidR="00DA4CC4">
          <w:rPr>
            <w:lang w:val="en-CA" w:eastAsia="de-DE"/>
          </w:rPr>
          <w:t>t</w:t>
        </w:r>
        <w:r w:rsidR="00DA4CC4" w:rsidRPr="00AB703B">
          <w:rPr>
            <w:lang w:val="en-CA" w:eastAsia="de-DE"/>
          </w:rPr>
          <w:t xml:space="preserve">est </w:t>
        </w:r>
      </w:ins>
      <w:del w:id="797" w:author="Jens-Rainer Ohm" w:date="2023-01-22T14:23:00Z">
        <w:r w:rsidR="00BD208B" w:rsidRPr="00AB703B" w:rsidDel="00DA4CC4">
          <w:rPr>
            <w:lang w:val="en-CA" w:eastAsia="de-DE"/>
          </w:rPr>
          <w:delText xml:space="preserve">Conditions </w:delText>
        </w:r>
      </w:del>
      <w:ins w:id="798" w:author="Jens-Rainer Ohm" w:date="2023-01-22T14:23:00Z">
        <w:r w:rsidR="00DA4CC4">
          <w:rPr>
            <w:lang w:val="en-CA" w:eastAsia="de-DE"/>
          </w:rPr>
          <w:t>c</w:t>
        </w:r>
        <w:r w:rsidR="00DA4CC4" w:rsidRPr="00AB703B">
          <w:rPr>
            <w:lang w:val="en-CA" w:eastAsia="de-DE"/>
          </w:rPr>
          <w:t xml:space="preserve">onditions </w:t>
        </w:r>
      </w:ins>
      <w:r w:rsidR="00BD208B" w:rsidRPr="00AB703B">
        <w:rPr>
          <w:lang w:val="en-CA" w:eastAsia="de-DE"/>
        </w:rPr>
        <w:t xml:space="preserve">for </w:t>
      </w:r>
      <w:ins w:id="799" w:author="Jens-Rainer Ohm" w:date="2023-01-22T14:23:00Z">
        <w:r w:rsidR="00DA4CC4">
          <w:rPr>
            <w:lang w:val="en-CA" w:eastAsia="de-DE"/>
          </w:rPr>
          <w:t>SCM</w:t>
        </w:r>
      </w:ins>
      <w:ins w:id="800" w:author="Jens-Rainer Ohm" w:date="2023-01-22T14:31:00Z">
        <w:r w:rsidR="00DA4CC4">
          <w:rPr>
            <w:lang w:val="en-CA" w:eastAsia="de-DE"/>
          </w:rPr>
          <w:t>-based</w:t>
        </w:r>
      </w:ins>
      <w:ins w:id="801" w:author="Jens-Rainer Ohm" w:date="2023-01-22T14:23:00Z">
        <w:r w:rsidR="00DA4CC4">
          <w:rPr>
            <w:lang w:val="en-CA" w:eastAsia="de-DE"/>
          </w:rPr>
          <w:t xml:space="preserve"> </w:t>
        </w:r>
      </w:ins>
      <w:del w:id="802" w:author="Jens-Rainer Ohm" w:date="2023-01-22T14:23:00Z">
        <w:r w:rsidR="00BD208B" w:rsidRPr="00AB703B" w:rsidDel="00DA4CC4">
          <w:rPr>
            <w:lang w:val="en-CA" w:eastAsia="de-DE"/>
          </w:rPr>
          <w:delText xml:space="preserve">Screen </w:delText>
        </w:r>
      </w:del>
      <w:ins w:id="803" w:author="Jens-Rainer Ohm" w:date="2023-01-22T14:23:00Z">
        <w:r w:rsidR="00DA4CC4">
          <w:rPr>
            <w:lang w:val="en-CA" w:eastAsia="de-DE"/>
          </w:rPr>
          <w:t>s</w:t>
        </w:r>
        <w:r w:rsidR="00DA4CC4" w:rsidRPr="00AB703B">
          <w:rPr>
            <w:lang w:val="en-CA" w:eastAsia="de-DE"/>
          </w:rPr>
          <w:t xml:space="preserve">creen </w:t>
        </w:r>
      </w:ins>
      <w:del w:id="804" w:author="Jens-Rainer Ohm" w:date="2023-01-22T14:23:00Z">
        <w:r w:rsidR="00BD208B" w:rsidRPr="00AB703B" w:rsidDel="00DA4CC4">
          <w:rPr>
            <w:lang w:val="en-CA" w:eastAsia="de-DE"/>
          </w:rPr>
          <w:delText xml:space="preserve">Content </w:delText>
        </w:r>
      </w:del>
      <w:ins w:id="805" w:author="Jens-Rainer Ohm" w:date="2023-01-22T14:23:00Z">
        <w:r w:rsidR="00DA4CC4">
          <w:rPr>
            <w:lang w:val="en-CA" w:eastAsia="de-DE"/>
          </w:rPr>
          <w:t>c</w:t>
        </w:r>
        <w:r w:rsidR="00DA4CC4" w:rsidRPr="00AB703B">
          <w:rPr>
            <w:lang w:val="en-CA" w:eastAsia="de-DE"/>
          </w:rPr>
          <w:t xml:space="preserve">ontent </w:t>
        </w:r>
      </w:ins>
      <w:del w:id="806" w:author="Jens-Rainer Ohm" w:date="2023-01-22T14:23:00Z">
        <w:r w:rsidR="00BD208B" w:rsidRPr="00AB703B" w:rsidDel="00DA4CC4">
          <w:rPr>
            <w:lang w:val="en-CA" w:eastAsia="de-DE"/>
          </w:rPr>
          <w:delText xml:space="preserve">Coding </w:delText>
        </w:r>
      </w:del>
      <w:ins w:id="807" w:author="Jens-Rainer Ohm" w:date="2023-01-22T14:23:00Z">
        <w:r w:rsidR="00DA4CC4">
          <w:rPr>
            <w:lang w:val="en-CA" w:eastAsia="de-DE"/>
          </w:rPr>
          <w:t>c</w:t>
        </w:r>
        <w:r w:rsidR="00DA4CC4" w:rsidRPr="00AB703B">
          <w:rPr>
            <w:lang w:val="en-CA" w:eastAsia="de-DE"/>
          </w:rPr>
          <w:t xml:space="preserve">oding </w:t>
        </w:r>
      </w:ins>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211E4CF" w14:textId="2157C541" w:rsidR="00DE0D47" w:rsidRPr="00AB703B" w:rsidRDefault="006B5D2C" w:rsidP="00DE0D4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36CE1AD" w14:textId="77777777" w:rsidR="00DE0D47" w:rsidRDefault="00DE0D47" w:rsidP="00430D17">
      <w:pPr>
        <w:rPr>
          <w:lang w:val="en-CA"/>
        </w:rPr>
      </w:pPr>
    </w:p>
    <w:p w14:paraId="194DB6E6" w14:textId="3C6A8258" w:rsidR="00A340B5" w:rsidRPr="00EC7572" w:rsidDel="00563B06" w:rsidRDefault="000F32A5" w:rsidP="000F32A5">
      <w:pPr>
        <w:pStyle w:val="berschrift9"/>
        <w:rPr>
          <w:del w:id="808" w:author="Jens-Rainer Ohm" w:date="2023-01-21T15:40:00Z"/>
          <w:lang w:val="en-CA" w:eastAsia="de-DE"/>
        </w:rPr>
      </w:pPr>
      <w:del w:id="809" w:author="Jens-Rainer Ohm" w:date="2023-01-21T15:40:00Z">
        <w:r w:rsidRPr="006B5D2C" w:rsidDel="00563B06">
          <w:delText xml:space="preserve">Remains valid – not updated: </w:delText>
        </w:r>
        <w:r w:rsidR="00563B06" w:rsidDel="00563B06">
          <w:fldChar w:fldCharType="begin"/>
        </w:r>
        <w:r w:rsidR="00563B06" w:rsidDel="00563B06">
          <w:delInstrText xml:space="preserve"> HYPERLINK "http://phenix.int-evry.fr/jct3v/doc_end_user/current_document.php?id=1884" </w:delInstrText>
        </w:r>
        <w:r w:rsidR="00563B06" w:rsidDel="00563B06">
          <w:fldChar w:fldCharType="separate"/>
        </w:r>
        <w:r w:rsidR="00A340B5" w:rsidRPr="006B5D2C" w:rsidDel="00563B06">
          <w:rPr>
            <w:rStyle w:val="Hyperlink"/>
            <w:lang w:val="en-CA" w:eastAsia="de-DE"/>
          </w:rPr>
          <w:delText>JCT3V-G1003</w:delText>
        </w:r>
        <w:r w:rsidR="00563B06" w:rsidDel="00563B06">
          <w:rPr>
            <w:rStyle w:val="Hyperlink"/>
            <w:b w:val="0"/>
            <w:lang w:val="en-CA" w:eastAsia="de-DE"/>
          </w:rPr>
          <w:fldChar w:fldCharType="end"/>
        </w:r>
        <w:r w:rsidR="00A340B5" w:rsidRPr="006B5D2C" w:rsidDel="00563B06">
          <w:delText xml:space="preserve"> 3D-AVC Test</w:delText>
        </w:r>
        <w:r w:rsidR="00A340B5" w:rsidRPr="006B5D2C" w:rsidDel="00563B06">
          <w:rPr>
            <w:lang w:val="en-CA" w:eastAsia="de-DE"/>
          </w:rPr>
          <w:delText xml:space="preserve"> Model 9</w:delText>
        </w:r>
        <w:r w:rsidRPr="006B5D2C" w:rsidDel="00563B06">
          <w:rPr>
            <w:lang w:val="en-CA" w:eastAsia="de-DE"/>
          </w:rPr>
          <w:delText xml:space="preserve"> </w:delText>
        </w:r>
        <w:r w:rsidR="006B5D2C" w:rsidRPr="006B5D2C" w:rsidDel="00563B06">
          <w:rPr>
            <w:lang w:val="en-CA" w:eastAsia="de-DE"/>
          </w:rPr>
          <w:delText>[</w:delText>
        </w:r>
        <w:r w:rsidR="006B5D2C" w:rsidRPr="006B5D2C" w:rsidDel="00563B06">
          <w:rPr>
            <w:lang w:val="en-CA" w:eastAsia="de-DE"/>
          </w:rPr>
          <w:tab/>
          <w:delText>D. Rusanovskyy, F. C. Chen, L. Zhang, T. Suzuki</w:delText>
        </w:r>
        <w:r w:rsidR="006B5D2C" w:rsidRPr="00EC7572" w:rsidDel="00563B06">
          <w:rPr>
            <w:lang w:val="en-CA" w:eastAsia="de-DE"/>
          </w:rPr>
          <w:delText xml:space="preserve"> ] [WG 11 N 14239]</w:delText>
        </w:r>
      </w:del>
    </w:p>
    <w:p w14:paraId="4CCBE646" w14:textId="5D174801" w:rsidR="000F32A5" w:rsidRPr="000F32A5" w:rsidDel="00563B06" w:rsidRDefault="000F32A5">
      <w:pPr>
        <w:rPr>
          <w:del w:id="810" w:author="Jens-Rainer Ohm" w:date="2023-01-21T15:40:00Z"/>
          <w:lang w:val="en-CA" w:eastAsia="de-DE"/>
        </w:rPr>
      </w:pPr>
    </w:p>
    <w:p w14:paraId="7437C656" w14:textId="7C3AD10C" w:rsidR="00FC34C7" w:rsidRPr="005F7C4B" w:rsidDel="00563B06" w:rsidRDefault="000F32A5" w:rsidP="005F7C4B">
      <w:pPr>
        <w:pStyle w:val="berschrift9"/>
        <w:rPr>
          <w:del w:id="811" w:author="Jens-Rainer Ohm" w:date="2023-01-21T15:40:00Z"/>
          <w:highlight w:val="yellow"/>
          <w:lang w:val="en-US"/>
        </w:rPr>
      </w:pPr>
      <w:del w:id="812" w:author="Jens-Rainer Ohm" w:date="2023-01-21T15:40:00Z">
        <w:r w:rsidRPr="008934D9" w:rsidDel="00563B06">
          <w:delText xml:space="preserve">Remains valid – not updated: </w:delText>
        </w:r>
        <w:r w:rsidR="00563B06" w:rsidDel="00563B06">
          <w:fldChar w:fldCharType="begin"/>
        </w:r>
        <w:r w:rsidR="00563B06" w:rsidDel="00563B06">
          <w:delInstrText xml:space="preserve"> HYPERLINK "http://phenix.int-evry.fr/jct3v/doc_end_user/current_document.php?id=2499" </w:delInstrText>
        </w:r>
        <w:r w:rsidR="00563B06" w:rsidDel="00563B06">
          <w:fldChar w:fldCharType="separate"/>
        </w:r>
        <w:r w:rsidR="00FC34C7" w:rsidRPr="000F32A5" w:rsidDel="00563B06">
          <w:rPr>
            <w:rStyle w:val="Hyperlink"/>
            <w:lang w:val="en-CA" w:eastAsia="de-DE"/>
          </w:rPr>
          <w:delText>JCT3V-K1003</w:delText>
        </w:r>
        <w:r w:rsidR="00563B06" w:rsidDel="00563B06">
          <w:rPr>
            <w:rStyle w:val="Hyperlink"/>
            <w:b w:val="0"/>
            <w:lang w:val="en-CA" w:eastAsia="de-DE"/>
          </w:rPr>
          <w:fldChar w:fldCharType="end"/>
        </w:r>
        <w:r w:rsidR="00FC34C7" w:rsidRPr="005F7C4B" w:rsidDel="00563B06">
          <w:delText xml:space="preserve"> Test Model 11 of 3D-HEVC and MV-HEVC</w:delText>
        </w:r>
        <w:r w:rsidDel="00563B06">
          <w:rPr>
            <w:lang w:val="en-US"/>
          </w:rPr>
          <w:delText xml:space="preserve"> </w:delText>
        </w:r>
        <w:r w:rsidR="00163BB0" w:rsidDel="00563B06">
          <w:rPr>
            <w:lang w:val="en-US"/>
          </w:rPr>
          <w:delText>[</w:delText>
        </w:r>
        <w:r w:rsidR="00163BB0" w:rsidRPr="00163BB0" w:rsidDel="00563B06">
          <w:rPr>
            <w:lang w:val="en-US"/>
          </w:rPr>
          <w:delText>Y. Chen, G. Tech, K. Wegner, S. Yea</w:delText>
        </w:r>
        <w:r w:rsidR="00163BB0" w:rsidDel="00563B06">
          <w:rPr>
            <w:lang w:val="en-US"/>
          </w:rPr>
          <w:delText>] [WG 11 N 15141]</w:delText>
        </w:r>
      </w:del>
    </w:p>
    <w:p w14:paraId="6217449C" w14:textId="7772AD6C" w:rsidR="000F32A5" w:rsidDel="00563B06" w:rsidRDefault="000F32A5" w:rsidP="007462D7">
      <w:pPr>
        <w:rPr>
          <w:del w:id="813" w:author="Jens-Rainer Ohm" w:date="2023-01-21T15:40:00Z"/>
          <w:rStyle w:val="Hyperlink"/>
          <w:b/>
          <w:lang w:eastAsia="de-DE"/>
        </w:rPr>
      </w:pPr>
    </w:p>
    <w:p w14:paraId="2DA48232" w14:textId="0573F004" w:rsidR="00163BB0" w:rsidDel="00563B06" w:rsidRDefault="00163BB0" w:rsidP="00430D17">
      <w:pPr>
        <w:pStyle w:val="berschrift9"/>
        <w:rPr>
          <w:del w:id="814" w:author="Jens-Rainer Ohm" w:date="2023-01-21T15:40:00Z"/>
          <w:lang w:val="en-CA"/>
        </w:rPr>
      </w:pP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78"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ins w:id="815" w:author="Jens-Rainer Ohm" w:date="2023-01-21T16:10:00Z"/>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ins w:id="816" w:author="Jens-Rainer Ohm" w:date="2023-01-21T16:10:00Z"/>
          <w:b/>
          <w:lang w:val="en-CA" w:eastAsia="de-DE"/>
        </w:rPr>
      </w:pPr>
      <w:r w:rsidRPr="008118A5">
        <w:rPr>
          <w:b/>
          <w:lang w:val="en-CA"/>
          <w:rPrChange w:id="817" w:author="Jens-Rainer Ohm" w:date="2023-01-21T16:10:00Z">
            <w:rPr>
              <w:lang w:val="en-CA"/>
            </w:rPr>
          </w:rPrChange>
        </w:rPr>
        <w:t xml:space="preserve">No output: </w:t>
      </w:r>
      <w:r w:rsidRPr="008118A5">
        <w:rPr>
          <w:b/>
          <w:lang w:val="en-CA" w:eastAsia="de-DE"/>
          <w:rPrChange w:id="818" w:author="Jens-Rainer Ohm" w:date="2023-01-21T16:10:00Z">
            <w:rPr>
              <w:lang w:val="en-CA" w:eastAsia="de-DE"/>
            </w:rPr>
          </w:rPrChange>
        </w:rPr>
        <w:t>JVET-Axx2001</w:t>
      </w:r>
    </w:p>
    <w:p w14:paraId="3179ECDA" w14:textId="77777777" w:rsidR="008118A5" w:rsidRPr="008118A5" w:rsidRDefault="008118A5" w:rsidP="00430D17">
      <w:pPr>
        <w:rPr>
          <w:b/>
          <w:lang w:val="en-CA" w:eastAsia="de-DE"/>
          <w:rPrChange w:id="819" w:author="Jens-Rainer Ohm" w:date="2023-01-21T16:10:00Z">
            <w:rPr>
              <w:lang w:val="en-CA" w:eastAsia="de-DE"/>
            </w:rPr>
          </w:rPrChange>
        </w:rPr>
      </w:pPr>
    </w:p>
    <w:p w14:paraId="18965ED3" w14:textId="3B859891" w:rsidR="00B91C33" w:rsidRPr="00AB703B" w:rsidRDefault="00563B06" w:rsidP="00430D17">
      <w:pPr>
        <w:pStyle w:val="berschrift9"/>
        <w:rPr>
          <w:lang w:val="en-CA" w:eastAsia="de-DE"/>
        </w:rPr>
      </w:pPr>
      <w:r>
        <w:fldChar w:fldCharType="begin"/>
      </w:r>
      <w:ins w:id="820" w:author="Jens-Rainer Ohm" w:date="2023-01-21T16:11:00Z">
        <w:r w:rsidR="008118A5">
          <w:instrText>HYPERLINK "https://jvet-experts.org/doc_end_user/current_document.php?id=12572"</w:instrText>
        </w:r>
      </w:ins>
      <w:del w:id="821" w:author="Jens-Rainer Ohm" w:date="2023-01-21T16:11:00Z">
        <w:r w:rsidDel="008118A5">
          <w:delInstrText xml:space="preserve"> HYPERLINK "https://jvet-experts.org/doc_end_user/current_document.php?id=12214" </w:delInstrText>
        </w:r>
      </w:del>
      <w:r>
        <w:fldChar w:fldCharType="separate"/>
      </w:r>
      <w:r w:rsidR="000F32A5" w:rsidRPr="00AB703B">
        <w:rPr>
          <w:rStyle w:val="Hyperlink"/>
          <w:lang w:val="en-CA"/>
        </w:rPr>
        <w:t>JVET-A</w:t>
      </w:r>
      <w:r w:rsidR="000F32A5">
        <w:rPr>
          <w:rStyle w:val="Hyperlink"/>
          <w:lang w:val="en-CA"/>
        </w:rPr>
        <w:t>C</w:t>
      </w:r>
      <w:r w:rsidR="000F32A5" w:rsidRPr="00AB703B">
        <w:rPr>
          <w:rStyle w:val="Hyperlink"/>
          <w:lang w:val="en-CA"/>
        </w:rPr>
        <w:t>2002</w:t>
      </w:r>
      <w:r>
        <w:rPr>
          <w:rStyle w:val="Hyperlink"/>
          <w:lang w:val="en-CA"/>
        </w:rPr>
        <w:fldChar w:fldCharType="end"/>
      </w:r>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298E2611" w:rsidR="008775DB" w:rsidRPr="00AB703B" w:rsidRDefault="00563B06" w:rsidP="00430D17">
      <w:pPr>
        <w:pStyle w:val="berschrift9"/>
        <w:rPr>
          <w:lang w:val="en-CA"/>
        </w:rPr>
      </w:pPr>
      <w:r>
        <w:fldChar w:fldCharType="begin"/>
      </w:r>
      <w:ins w:id="822" w:author="Jens-Rainer Ohm" w:date="2023-01-21T16:11:00Z">
        <w:r w:rsidR="008118A5">
          <w:instrText>HYPERLINK "https://jvet-experts.org/doc_end_user/current_document.php?id=12573"</w:instrText>
        </w:r>
      </w:ins>
      <w:del w:id="823" w:author="Jens-Rainer Ohm" w:date="2023-01-21T16:11:00Z">
        <w:r w:rsidDel="008118A5">
          <w:delInstrText xml:space="preserve"> HYPERLINK "http://phenix.it-sudparis.eu/jvet/doc_end_user/current_document.php?id=6638" </w:delInstrText>
        </w:r>
      </w:del>
      <w:r>
        <w:fldChar w:fldCharType="separate"/>
      </w:r>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r>
        <w:rPr>
          <w:rStyle w:val="Hyperlink"/>
          <w:bCs/>
          <w:lang w:val="en-CA"/>
        </w:rPr>
        <w:fldChar w:fldCharType="end"/>
      </w:r>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Bossen,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1079"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5382EAD6" w:rsidR="00A021C5" w:rsidRPr="00AB703B" w:rsidRDefault="00563B06" w:rsidP="00430D17">
      <w:pPr>
        <w:pStyle w:val="berschrift9"/>
        <w:rPr>
          <w:lang w:val="en-CA"/>
        </w:rPr>
      </w:pPr>
      <w:r>
        <w:fldChar w:fldCharType="begin"/>
      </w:r>
      <w:ins w:id="824" w:author="Jens-Rainer Ohm" w:date="2023-01-21T16:12:00Z">
        <w:r w:rsidR="008118A5">
          <w:instrText>HYPERLINK "https://jvet-experts.org/doc_end_user/current_document.php?id=12574"</w:instrText>
        </w:r>
      </w:ins>
      <w:del w:id="825" w:author="Jens-Rainer Ohm" w:date="2023-01-21T16:12:00Z">
        <w:r w:rsidDel="008118A5">
          <w:delInstrText xml:space="preserve"> HYPERLINK "https://jvet-experts.org/doc_end_user/current_document.php?id=11946" </w:delInstrText>
        </w:r>
      </w:del>
      <w:r>
        <w:fldChar w:fldCharType="separate"/>
      </w:r>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r>
        <w:rPr>
          <w:rStyle w:val="Hyperlink"/>
          <w:lang w:val="en-CA" w:eastAsia="de-DE"/>
        </w:rPr>
        <w:fldChar w:fldCharType="end"/>
      </w:r>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ins w:id="826" w:author="Jens-Rainer Ohm" w:date="2023-01-21T15:44:00Z">
        <w:r w:rsidR="00934066">
          <w:rPr>
            <w:lang w:val="en-CA"/>
          </w:rPr>
          <w:t xml:space="preserve">M. </w:t>
        </w:r>
      </w:ins>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Default="00AF4E1D" w:rsidP="005F7C4B">
      <w:pPr>
        <w:rPr>
          <w:highlight w:val="yellow"/>
          <w:lang w:val="en-CA"/>
        </w:rPr>
      </w:pPr>
      <w:r>
        <w:rPr>
          <w:lang w:val="en-CA"/>
        </w:rPr>
        <w:t xml:space="preserve">The content of this document </w:t>
      </w:r>
      <w:r w:rsidR="00163BB0">
        <w:rPr>
          <w:lang w:val="en-CA"/>
        </w:rPr>
        <w:t>was</w:t>
      </w:r>
      <w:r>
        <w:rPr>
          <w:lang w:val="en-CA"/>
        </w:rPr>
        <w:t xml:space="preserve"> included in a new edition of VVC. A draft DoCR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080"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081"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82"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827"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83"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827"/>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84"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4D471DD" w14:textId="6C861009" w:rsidR="003004EC" w:rsidRPr="00AB703B" w:rsidRDefault="00563B06" w:rsidP="00430D17">
      <w:pPr>
        <w:pStyle w:val="berschrift9"/>
        <w:rPr>
          <w:lang w:val="en-CA" w:eastAsia="de-DE"/>
        </w:rPr>
      </w:pPr>
      <w:r>
        <w:fldChar w:fldCharType="begin"/>
      </w:r>
      <w:ins w:id="828" w:author="Jens-Rainer Ohm" w:date="2023-01-21T16:12:00Z">
        <w:r w:rsidR="008118A5">
          <w:instrText>HYPERLINK "https://jvet-experts.org/doc_end_user/current_document.php?id=12575"</w:instrText>
        </w:r>
      </w:ins>
      <w:del w:id="829" w:author="Jens-Rainer Ohm" w:date="2023-01-21T16:12:00Z">
        <w:r w:rsidDel="008118A5">
          <w:delInstrText xml:space="preserve"> HYPERLINK "https://jvet-experts.org/doc_end_user/current_document.php?id=11712" </w:delInstrText>
        </w:r>
      </w:del>
      <w:r>
        <w:fldChar w:fldCharType="separate"/>
      </w:r>
      <w:r w:rsidR="00206D8D" w:rsidRPr="00AB703B">
        <w:rPr>
          <w:rStyle w:val="Hyperlink"/>
          <w:lang w:val="en-CA"/>
        </w:rPr>
        <w:t>JVET-</w:t>
      </w:r>
      <w:r w:rsidR="00206D8D">
        <w:rPr>
          <w:rStyle w:val="Hyperlink"/>
          <w:lang w:val="en-CA"/>
        </w:rPr>
        <w:t>AC</w:t>
      </w:r>
      <w:r w:rsidR="00206D8D" w:rsidRPr="00AB703B">
        <w:rPr>
          <w:rStyle w:val="Hyperlink"/>
          <w:lang w:val="en-CA"/>
        </w:rPr>
        <w:t>2011</w:t>
      </w:r>
      <w:r>
        <w:rPr>
          <w:rStyle w:val="Hyperlink"/>
          <w:lang w:val="en-CA"/>
        </w:rPr>
        <w:fldChar w:fldCharType="end"/>
      </w:r>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w:t>
      </w:r>
      <w:r w:rsidR="00206D8D">
        <w:rPr>
          <w:lang w:val="en-CA" w:eastAsia="de-DE"/>
        </w:rPr>
        <w:t>(2023-02-03)</w:t>
      </w: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85"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86" w:history="1">
        <w:r w:rsidR="005E108E" w:rsidRPr="00AB703B">
          <w:rPr>
            <w:rStyle w:val="Hyperlink"/>
            <w:lang w:val="en-CA"/>
          </w:rPr>
          <w:t>JVET-T2013</w:t>
        </w:r>
      </w:hyperlink>
      <w:r w:rsidR="00456E22" w:rsidRPr="00AB703B">
        <w:rPr>
          <w:lang w:val="en-CA" w:eastAsia="de-DE"/>
        </w:rPr>
        <w:t xml:space="preserve"> </w:t>
      </w:r>
      <w:bookmarkStart w:id="830"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830"/>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87"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831"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831"/>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lastRenderedPageBreak/>
        <w:t xml:space="preserve">Remains valid – not updated: </w:t>
      </w:r>
      <w:hyperlink r:id="rId1088"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832"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832"/>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833" w:name="_Hlk535629726"/>
    </w:p>
    <w:p w14:paraId="7F4115F1" w14:textId="3D5BB820" w:rsidR="00AE32B6" w:rsidRPr="00AB703B" w:rsidRDefault="00563B06" w:rsidP="00430D17">
      <w:pPr>
        <w:pStyle w:val="berschrift9"/>
        <w:rPr>
          <w:lang w:val="en-CA"/>
        </w:rPr>
      </w:pPr>
      <w:r>
        <w:fldChar w:fldCharType="begin"/>
      </w:r>
      <w:ins w:id="834" w:author="Jens-Rainer Ohm" w:date="2023-01-21T16:13:00Z">
        <w:r w:rsidR="008118A5">
          <w:instrText>HYPERLINK "https://jvet-experts.org/doc_end_user/current_document.php?id=12576"</w:instrText>
        </w:r>
      </w:ins>
      <w:del w:id="835" w:author="Jens-Rainer Ohm" w:date="2023-01-21T16:13:00Z">
        <w:r w:rsidDel="008118A5">
          <w:delInstrText xml:space="preserve"> HYPERLINK "https://jvet-experts.org/doc_end_user/current_document.php?id=12217" </w:delInstrText>
        </w:r>
      </w:del>
      <w:r>
        <w:fldChar w:fldCharType="separate"/>
      </w:r>
      <w:r w:rsidR="00206D8D" w:rsidRPr="00AB703B">
        <w:rPr>
          <w:rStyle w:val="Hyperlink"/>
          <w:lang w:val="en-CA"/>
        </w:rPr>
        <w:t>JVET-A</w:t>
      </w:r>
      <w:r w:rsidR="00206D8D">
        <w:rPr>
          <w:rStyle w:val="Hyperlink"/>
          <w:lang w:val="en-CA"/>
        </w:rPr>
        <w:t>C</w:t>
      </w:r>
      <w:r w:rsidR="00206D8D" w:rsidRPr="00AB703B">
        <w:rPr>
          <w:rStyle w:val="Hyperlink"/>
          <w:lang w:val="en-CA"/>
        </w:rPr>
        <w:t>2016</w:t>
      </w:r>
      <w:r>
        <w:rPr>
          <w:rStyle w:val="Hyperlink"/>
          <w:lang w:val="en-CA"/>
        </w:rPr>
        <w:fldChar w:fldCharType="end"/>
      </w:r>
      <w:r w:rsidR="00206D8D" w:rsidRPr="00AB703B">
        <w:rPr>
          <w:lang w:val="en-CA" w:eastAsia="de-DE"/>
        </w:rPr>
        <w:t xml:space="preserve"> </w:t>
      </w:r>
      <w:r w:rsidR="00AE32B6" w:rsidRPr="00AB703B">
        <w:rPr>
          <w:lang w:val="en-CA" w:eastAsia="de-DE"/>
        </w:rPr>
        <w:t xml:space="preserve">Common </w:t>
      </w:r>
      <w:del w:id="836" w:author="Jens-Rainer Ohm" w:date="2023-01-21T16:00:00Z">
        <w:r w:rsidR="00AE32B6" w:rsidRPr="00AB703B" w:rsidDel="003F0B6C">
          <w:rPr>
            <w:lang w:val="en-CA" w:eastAsia="de-DE"/>
          </w:rPr>
          <w:delText xml:space="preserve">Test </w:delText>
        </w:r>
      </w:del>
      <w:ins w:id="837" w:author="Jens-Rainer Ohm" w:date="2023-01-21T16:00:00Z">
        <w:r w:rsidR="003F0B6C">
          <w:rPr>
            <w:lang w:val="en-CA" w:eastAsia="de-DE"/>
          </w:rPr>
          <w:t>t</w:t>
        </w:r>
        <w:r w:rsidR="003F0B6C" w:rsidRPr="00AB703B">
          <w:rPr>
            <w:lang w:val="en-CA" w:eastAsia="de-DE"/>
          </w:rPr>
          <w:t xml:space="preserve">est </w:t>
        </w:r>
      </w:ins>
      <w:del w:id="838" w:author="Jens-Rainer Ohm" w:date="2023-01-21T16:00:00Z">
        <w:r w:rsidR="00AE32B6" w:rsidRPr="00AB703B" w:rsidDel="003F0B6C">
          <w:rPr>
            <w:lang w:val="en-CA" w:eastAsia="de-DE"/>
          </w:rPr>
          <w:delText xml:space="preserve">Conditions </w:delText>
        </w:r>
      </w:del>
      <w:ins w:id="839" w:author="Jens-Rainer Ohm" w:date="2023-01-21T16:00:00Z">
        <w:r w:rsidR="003F0B6C">
          <w:rPr>
            <w:lang w:val="en-CA" w:eastAsia="de-DE"/>
          </w:rPr>
          <w:t>c</w:t>
        </w:r>
        <w:r w:rsidR="003F0B6C" w:rsidRPr="00AB703B">
          <w:rPr>
            <w:lang w:val="en-CA" w:eastAsia="de-DE"/>
          </w:rPr>
          <w:t xml:space="preserve">onditions </w:t>
        </w:r>
      </w:ins>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64F61E88" w:rsidR="00AE32B6" w:rsidRPr="00AB703B" w:rsidRDefault="00A96FB1" w:rsidP="00430D17">
      <w:pPr>
        <w:pStyle w:val="berschrift9"/>
        <w:rPr>
          <w:lang w:val="en-CA" w:eastAsia="de-DE"/>
        </w:rPr>
      </w:pPr>
      <w:r w:rsidRPr="00AB703B">
        <w:rPr>
          <w:lang w:val="en-CA"/>
        </w:rPr>
        <w:t xml:space="preserve">Remains valid – not updated: </w:t>
      </w:r>
      <w:hyperlink r:id="rId1089"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del w:id="840" w:author="Jens-Rainer Ohm" w:date="2023-01-21T16:00:00Z">
        <w:r w:rsidR="00AE32B6" w:rsidRPr="00AB703B" w:rsidDel="003F0B6C">
          <w:rPr>
            <w:lang w:val="en-CA" w:eastAsia="de-DE"/>
          </w:rPr>
          <w:delText xml:space="preserve">Test </w:delText>
        </w:r>
      </w:del>
      <w:ins w:id="841" w:author="Jens-Rainer Ohm" w:date="2023-01-21T16:00:00Z">
        <w:r w:rsidR="003F0B6C">
          <w:rPr>
            <w:lang w:val="en-CA" w:eastAsia="de-DE"/>
          </w:rPr>
          <w:t>t</w:t>
        </w:r>
        <w:r w:rsidR="003F0B6C" w:rsidRPr="00AB703B">
          <w:rPr>
            <w:lang w:val="en-CA" w:eastAsia="de-DE"/>
          </w:rPr>
          <w:t xml:space="preserve">est </w:t>
        </w:r>
      </w:ins>
      <w:del w:id="842" w:author="Jens-Rainer Ohm" w:date="2023-01-21T16:00:00Z">
        <w:r w:rsidR="00AE32B6" w:rsidRPr="00AB703B" w:rsidDel="003F0B6C">
          <w:rPr>
            <w:lang w:val="en-CA" w:eastAsia="de-DE"/>
          </w:rPr>
          <w:delText xml:space="preserve">Conditions </w:delText>
        </w:r>
      </w:del>
      <w:ins w:id="843" w:author="Jens-Rainer Ohm" w:date="2023-01-21T16:00:00Z">
        <w:r w:rsidR="003F0B6C">
          <w:rPr>
            <w:lang w:val="en-CA" w:eastAsia="de-DE"/>
          </w:rPr>
          <w:t>c</w:t>
        </w:r>
        <w:r w:rsidR="003F0B6C" w:rsidRPr="00AB703B">
          <w:rPr>
            <w:lang w:val="en-CA" w:eastAsia="de-DE"/>
          </w:rPr>
          <w:t xml:space="preserve">onditions </w:t>
        </w:r>
      </w:ins>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90"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C15056" w:rsidR="003A16E7" w:rsidRPr="00AB703B" w:rsidRDefault="00563B06" w:rsidP="00430D17">
      <w:pPr>
        <w:pStyle w:val="berschrift9"/>
        <w:rPr>
          <w:lang w:val="en-CA" w:eastAsia="de-DE"/>
        </w:rPr>
      </w:pPr>
      <w:r>
        <w:fldChar w:fldCharType="begin"/>
      </w:r>
      <w:ins w:id="844" w:author="Jens-Rainer Ohm" w:date="2023-01-21T16:13:00Z">
        <w:r w:rsidR="008118A5">
          <w:instrText>HYPERLINK "https://jvet-experts.org/doc_end_user/current_document.php?id=12563"</w:instrText>
        </w:r>
      </w:ins>
      <w:del w:id="845" w:author="Jens-Rainer Ohm" w:date="2023-01-21T16:13:00Z">
        <w:r w:rsidDel="008118A5">
          <w:delInstrText xml:space="preserve"> HYPERLINK "https://jvet-experts.org/doc_end_user/current_document.php?id=12218" </w:delInstrText>
        </w:r>
      </w:del>
      <w:r>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19</w:t>
      </w:r>
      <w:r>
        <w:rPr>
          <w:rStyle w:val="Hyperlink"/>
          <w:lang w:val="en-CA"/>
        </w:rPr>
        <w:fldChar w:fldCharType="end"/>
      </w:r>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9B36D6">
        <w:rPr>
          <w:highlight w:val="yellow"/>
        </w:rPr>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533B2C">
        <w:rPr>
          <w:highlight w:val="yellow"/>
        </w:rPr>
        <w:t>Decision</w:t>
      </w:r>
      <w:r>
        <w:t>: Adopt JVET-AC0196 into NNVC 4.0 (EE1-2.2)</w:t>
      </w:r>
    </w:p>
    <w:p w14:paraId="19512733" w14:textId="30AC550E" w:rsidR="00D8008F" w:rsidRDefault="00D8008F" w:rsidP="00043EFE">
      <w:pPr>
        <w:numPr>
          <w:ilvl w:val="0"/>
          <w:numId w:val="42"/>
        </w:numPr>
        <w:rPr>
          <w:lang w:val="en-CA"/>
        </w:rPr>
      </w:pPr>
      <w:r w:rsidRPr="007A5128">
        <w:rPr>
          <w:highlight w:val="yellow"/>
          <w:lang w:val="en-CA"/>
        </w:rPr>
        <w:t>Decision</w:t>
      </w:r>
      <w:r>
        <w:rPr>
          <w:lang w:val="en-CA"/>
        </w:rPr>
        <w:t>: Adopt JVET-AC0055</w:t>
      </w:r>
    </w:p>
    <w:p w14:paraId="5E47C1F1" w14:textId="77B1BECE" w:rsidR="00D8008F" w:rsidRDefault="00D8008F" w:rsidP="00043EFE">
      <w:pPr>
        <w:numPr>
          <w:ilvl w:val="0"/>
          <w:numId w:val="42"/>
        </w:numPr>
        <w:rPr>
          <w:lang w:val="en-CA"/>
        </w:rPr>
      </w:pPr>
      <w:r w:rsidRPr="007A5128">
        <w:rPr>
          <w:highlight w:val="yellow"/>
          <w:lang w:val="en-CA"/>
        </w:rPr>
        <w:t>Decision</w:t>
      </w:r>
      <w:r>
        <w:rPr>
          <w:lang w:val="en-CA"/>
        </w:rPr>
        <w:t>: Adopt JVET-AC0116</w:t>
      </w:r>
    </w:p>
    <w:p w14:paraId="78F1ED34" w14:textId="6D7F7EA1" w:rsidR="00D8008F" w:rsidRDefault="00D8008F" w:rsidP="00043EFE">
      <w:pPr>
        <w:numPr>
          <w:ilvl w:val="0"/>
          <w:numId w:val="42"/>
        </w:numPr>
        <w:rPr>
          <w:lang w:val="en-CA"/>
        </w:rPr>
      </w:pPr>
      <w:r w:rsidRPr="00C83045">
        <w:rPr>
          <w:highlight w:val="yellow"/>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C83045">
        <w:rPr>
          <w:highlight w:val="yellow"/>
          <w:lang w:val="en-CA"/>
        </w:rPr>
        <w:t>Decision</w:t>
      </w:r>
      <w:r>
        <w:rPr>
          <w:lang w:val="en-CA"/>
        </w:rPr>
        <w:t>: Adopt JVET-AC0328, but disable the RDO network in the encoder by default (unless such an approach is generally enabled for both filter sets #0 and #1)</w:t>
      </w:r>
    </w:p>
    <w:p w14:paraId="24EB0304" w14:textId="77777777" w:rsidR="00206D8D" w:rsidRPr="00AB703B" w:rsidRDefault="00206D8D" w:rsidP="00206D8D">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180C24C3" w14:textId="77777777" w:rsidR="00206D8D" w:rsidRPr="00AB703B" w:rsidRDefault="00206D8D" w:rsidP="00430D17">
      <w:pPr>
        <w:rPr>
          <w:lang w:val="en-CA" w:eastAsia="de-DE"/>
        </w:rPr>
      </w:pPr>
    </w:p>
    <w:p w14:paraId="79B85F65" w14:textId="59EEF1FB" w:rsidR="00F05B6D" w:rsidRPr="00AB703B" w:rsidRDefault="00563B06" w:rsidP="00430D17">
      <w:pPr>
        <w:pStyle w:val="berschrift9"/>
        <w:rPr>
          <w:lang w:val="en-CA"/>
        </w:rPr>
      </w:pPr>
      <w:r>
        <w:fldChar w:fldCharType="begin"/>
      </w:r>
      <w:ins w:id="846" w:author="Jens-Rainer Ohm" w:date="2023-01-21T16:13:00Z">
        <w:r w:rsidR="008118A5">
          <w:instrText>HYPERLINK "https://jvet-experts.org/doc_end_user/current_document.php?id=12577"</w:instrText>
        </w:r>
      </w:ins>
      <w:del w:id="847" w:author="Jens-Rainer Ohm" w:date="2023-01-21T16:13:00Z">
        <w:r w:rsidDel="008118A5">
          <w:delInstrText xml:space="preserve"> HYPERLINK "https://jvet-experts.org/doc_end_user/current_document.php?id=12219" </w:delInstrText>
        </w:r>
      </w:del>
      <w:r>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0</w:t>
      </w:r>
      <w:r>
        <w:rPr>
          <w:rStyle w:val="Hyperlink"/>
          <w:lang w:val="en-CA"/>
        </w:rPr>
        <w:fldChar w:fldCharType="end"/>
      </w:r>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62B360AB" w:rsidR="00B20470" w:rsidRPr="00AB703B" w:rsidRDefault="00563B06" w:rsidP="00430D17">
      <w:pPr>
        <w:pStyle w:val="berschrift9"/>
        <w:rPr>
          <w:lang w:val="en-CA"/>
        </w:rPr>
      </w:pPr>
      <w:r>
        <w:fldChar w:fldCharType="begin"/>
      </w:r>
      <w:ins w:id="848" w:author="Jens-Rainer Ohm" w:date="2023-01-21T16:14:00Z">
        <w:r w:rsidR="008118A5">
          <w:instrText>HYPERLINK "https://jvet-experts.org/doc_end_user/current_document.php?id=12578"</w:instrText>
        </w:r>
      </w:ins>
      <w:del w:id="849" w:author="Jens-Rainer Ohm" w:date="2023-01-21T16:14:00Z">
        <w:r w:rsidDel="008118A5">
          <w:delInstrText xml:space="preserve"> HYPERLINK "https://jvet-experts.org/doc_end_user/current_document.php?id=12220" </w:delInstrText>
        </w:r>
      </w:del>
      <w:r>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1</w:t>
      </w:r>
      <w:r>
        <w:rPr>
          <w:rStyle w:val="Hyperlink"/>
          <w:lang w:val="en-CA"/>
        </w:rPr>
        <w:fldChar w:fldCharType="end"/>
      </w:r>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44452EE4" w:rsidR="00A021C5" w:rsidRPr="00AB703B" w:rsidRDefault="00563B06" w:rsidP="00430D17">
      <w:pPr>
        <w:pStyle w:val="berschrift9"/>
        <w:rPr>
          <w:lang w:val="en-CA"/>
        </w:rPr>
      </w:pPr>
      <w:r>
        <w:fldChar w:fldCharType="begin"/>
      </w:r>
      <w:ins w:id="850" w:author="Jens-Rainer Ohm" w:date="2023-01-21T16:14:00Z">
        <w:r w:rsidR="008118A5">
          <w:instrText>HYPERLINK "https://jvet-experts.org/doc_end_user/current_document.php?id=12579"</w:instrText>
        </w:r>
      </w:ins>
      <w:del w:id="851" w:author="Jens-Rainer Ohm" w:date="2023-01-21T16:14:00Z">
        <w:r w:rsidDel="008118A5">
          <w:delInstrText xml:space="preserve"> HYPERLINK "https://jvet-experts.org/doc_end_user/current_document.php?id=12221" </w:delInstrText>
        </w:r>
      </w:del>
      <w:r>
        <w:fldChar w:fldCharType="separate"/>
      </w:r>
      <w:r w:rsidR="00F248D3" w:rsidRPr="00AB703B">
        <w:rPr>
          <w:rStyle w:val="Hyperlink"/>
          <w:lang w:val="en-CA"/>
        </w:rPr>
        <w:t>JVET-A</w:t>
      </w:r>
      <w:r w:rsidR="00F248D3">
        <w:rPr>
          <w:rStyle w:val="Hyperlink"/>
          <w:lang w:val="en-CA"/>
        </w:rPr>
        <w:t>C</w:t>
      </w:r>
      <w:r w:rsidR="00F248D3" w:rsidRPr="00AB703B">
        <w:rPr>
          <w:rStyle w:val="Hyperlink"/>
          <w:lang w:val="en-CA"/>
        </w:rPr>
        <w:t>2022</w:t>
      </w:r>
      <w:r>
        <w:rPr>
          <w:rStyle w:val="Hyperlink"/>
          <w:lang w:val="en-CA"/>
        </w:rPr>
        <w:fldChar w:fldCharType="end"/>
      </w:r>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01BED3AB" w:rsidR="00F248D3" w:rsidRPr="00AB703B" w:rsidRDefault="00F248D3" w:rsidP="009D0D8C">
      <w:pPr>
        <w:rPr>
          <w:lang w:val="en-CA"/>
        </w:rPr>
      </w:pPr>
      <w:bookmarkStart w:id="852"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852"/>
    <w:p w14:paraId="7603E06C" w14:textId="3E11D21C" w:rsidR="005E108E" w:rsidRPr="00AB703B" w:rsidRDefault="00736758" w:rsidP="00430D17">
      <w:pPr>
        <w:pStyle w:val="berschrift9"/>
        <w:rPr>
          <w:lang w:val="en-CA"/>
        </w:rPr>
      </w:pPr>
      <w:r>
        <w:lastRenderedPageBreak/>
        <w:fldChar w:fldCharType="begin"/>
      </w:r>
      <w:ins w:id="853" w:author="Jens-Rainer Ohm" w:date="2023-01-21T16:14:00Z">
        <w:r w:rsidR="008118A5">
          <w:instrText>HYPERLINK "https://jvet-experts.org/doc_end_user/current_document.php?id=12560"</w:instrText>
        </w:r>
      </w:ins>
      <w:del w:id="854" w:author="Jens-Rainer Ohm" w:date="2023-01-21T16:14:00Z">
        <w:r w:rsidDel="008118A5">
          <w:delInstrText xml:space="preserve"> HYPERLINK "https://jvet-experts.org/doc_end_user/current_document.php?id=12208" </w:delInstrText>
        </w:r>
      </w:del>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del w:id="855" w:author="Jens-Rainer Ohm" w:date="2023-01-22T14:28:00Z">
        <w:r w:rsidR="005E108E" w:rsidRPr="00AB703B" w:rsidDel="00DA4CC4">
          <w:rPr>
            <w:lang w:val="en-CA"/>
          </w:rPr>
          <w:delText xml:space="preserve">Neural </w:delText>
        </w:r>
      </w:del>
      <w:ins w:id="856" w:author="Jens-Rainer Ohm" w:date="2023-01-22T14:28:00Z">
        <w:r w:rsidR="00DA4CC4">
          <w:rPr>
            <w:lang w:val="en-CA"/>
          </w:rPr>
          <w:t>n</w:t>
        </w:r>
        <w:r w:rsidR="00DA4CC4" w:rsidRPr="00AB703B">
          <w:rPr>
            <w:lang w:val="en-CA"/>
          </w:rPr>
          <w:t xml:space="preserve">eural </w:t>
        </w:r>
      </w:ins>
      <w:del w:id="857" w:author="Jens-Rainer Ohm" w:date="2023-01-22T14:28:00Z">
        <w:r w:rsidR="005E108E" w:rsidRPr="00AB703B" w:rsidDel="00DA4CC4">
          <w:rPr>
            <w:lang w:val="en-CA"/>
          </w:rPr>
          <w:delText>Network</w:delText>
        </w:r>
      </w:del>
      <w:ins w:id="858" w:author="Jens-Rainer Ohm" w:date="2023-01-22T14:28:00Z">
        <w:r w:rsidR="00DA4CC4">
          <w:rPr>
            <w:lang w:val="en-CA"/>
          </w:rPr>
          <w:t>n</w:t>
        </w:r>
        <w:r w:rsidR="00DA4CC4" w:rsidRPr="00AB703B">
          <w:rPr>
            <w:lang w:val="en-CA"/>
          </w:rPr>
          <w:t>etwork</w:t>
        </w:r>
      </w:ins>
      <w:r w:rsidR="005E108E" w:rsidRPr="00AB703B">
        <w:rPr>
          <w:lang w:val="en-CA"/>
        </w:rPr>
        <w:t xml:space="preserve">-based </w:t>
      </w:r>
      <w:del w:id="859" w:author="Jens-Rainer Ohm" w:date="2023-01-22T14:28:00Z">
        <w:r w:rsidR="005E108E" w:rsidRPr="00AB703B" w:rsidDel="00DA4CC4">
          <w:rPr>
            <w:lang w:val="en-CA"/>
          </w:rPr>
          <w:delText xml:space="preserve">Video </w:delText>
        </w:r>
      </w:del>
      <w:ins w:id="860" w:author="Jens-Rainer Ohm" w:date="2023-01-22T14:28:00Z">
        <w:r w:rsidR="00DA4CC4">
          <w:rPr>
            <w:lang w:val="en-CA"/>
          </w:rPr>
          <w:t>v</w:t>
        </w:r>
        <w:r w:rsidR="00DA4CC4" w:rsidRPr="00AB703B">
          <w:rPr>
            <w:lang w:val="en-CA"/>
          </w:rPr>
          <w:t xml:space="preserve">ideo </w:t>
        </w:r>
      </w:ins>
      <w:del w:id="861" w:author="Jens-Rainer Ohm" w:date="2023-01-22T14:28:00Z">
        <w:r w:rsidR="005E108E" w:rsidRPr="00AB703B" w:rsidDel="00DA4CC4">
          <w:rPr>
            <w:lang w:val="en-CA"/>
          </w:rPr>
          <w:delText xml:space="preserve">Coding </w:delText>
        </w:r>
      </w:del>
      <w:ins w:id="862" w:author="Jens-Rainer Ohm" w:date="2023-01-22T14:28:00Z">
        <w:r w:rsidR="00DA4CC4">
          <w:rPr>
            <w:lang w:val="en-CA"/>
          </w:rPr>
          <w:t>c</w:t>
        </w:r>
        <w:r w:rsidR="00DA4CC4" w:rsidRPr="00AB703B">
          <w:rPr>
            <w:lang w:val="en-CA"/>
          </w:rPr>
          <w:t xml:space="preserve">oding </w:t>
        </w:r>
      </w:ins>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D. Rusanovskyy,</w:t>
      </w:r>
      <w:r w:rsidR="002A57F3">
        <w:rPr>
          <w:lang w:val="en-CA"/>
        </w:rPr>
        <w:t xml:space="preserve"> </w:t>
      </w:r>
      <w:r w:rsidR="00B9153E" w:rsidRPr="00AB703B">
        <w:rPr>
          <w:lang w:val="en-CA"/>
        </w:rPr>
        <w:t xml:space="preserve">M. Santamaria, </w:t>
      </w:r>
      <w:r w:rsidR="001F518A" w:rsidRPr="00AB703B">
        <w:rPr>
          <w:lang w:val="en-CA"/>
        </w:rPr>
        <w:t xml:space="preserve">J. Ström,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65CC417"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p>
    <w:p w14:paraId="51888A22" w14:textId="506FE9B4" w:rsidR="004053A8" w:rsidRPr="00AB703B" w:rsidRDefault="00563B06" w:rsidP="00430D17">
      <w:pPr>
        <w:pStyle w:val="berschrift9"/>
        <w:rPr>
          <w:lang w:val="en-CA"/>
        </w:rPr>
      </w:pPr>
      <w:r>
        <w:fldChar w:fldCharType="begin"/>
      </w:r>
      <w:ins w:id="863" w:author="Jens-Rainer Ohm" w:date="2023-01-21T16:14:00Z">
        <w:r w:rsidR="008118A5">
          <w:instrText>HYPERLINK "https://jvet-experts.org/doc_end_user/current_document.php?id=12562"</w:instrText>
        </w:r>
      </w:ins>
      <w:del w:id="864" w:author="Jens-Rainer Ohm" w:date="2023-01-21T16:14:00Z">
        <w:r w:rsidDel="008118A5">
          <w:delInstrText xml:space="preserve"> HYPERLINK "https://jvet-experts.org/doc_end_user/current_document.php?id=12209" </w:delInstrText>
        </w:r>
      </w:del>
      <w:r>
        <w:fldChar w:fldCharType="separate"/>
      </w:r>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r>
        <w:rPr>
          <w:color w:val="0000FF"/>
          <w:u w:val="single"/>
          <w:lang w:val="en-CA"/>
        </w:rPr>
        <w:fldChar w:fldCharType="end"/>
      </w:r>
      <w:r w:rsidR="00736758" w:rsidRPr="00AB703B">
        <w:rPr>
          <w:lang w:val="en-CA"/>
        </w:rPr>
        <w:t xml:space="preserve"> </w:t>
      </w:r>
      <w:r w:rsidR="004053A8" w:rsidRPr="00AB703B">
        <w:rPr>
          <w:lang w:val="en-CA"/>
        </w:rPr>
        <w:t xml:space="preserve">Exploration </w:t>
      </w:r>
      <w:del w:id="865" w:author="Jens-Rainer Ohm" w:date="2023-01-22T14:28:00Z">
        <w:r w:rsidR="004053A8" w:rsidRPr="00AB703B" w:rsidDel="00DA4CC4">
          <w:rPr>
            <w:lang w:val="en-CA"/>
          </w:rPr>
          <w:delText xml:space="preserve">Experiment </w:delText>
        </w:r>
      </w:del>
      <w:ins w:id="866" w:author="Jens-Rainer Ohm" w:date="2023-01-22T14:28:00Z">
        <w:r w:rsidR="00DA4CC4">
          <w:rPr>
            <w:lang w:val="en-CA"/>
          </w:rPr>
          <w:t>e</w:t>
        </w:r>
        <w:r w:rsidR="00DA4CC4" w:rsidRPr="00AB703B">
          <w:rPr>
            <w:lang w:val="en-CA"/>
          </w:rPr>
          <w:t xml:space="preserve">xperiment </w:t>
        </w:r>
      </w:ins>
      <w:r w:rsidR="004053A8" w:rsidRPr="00AB703B">
        <w:rPr>
          <w:lang w:val="en-CA"/>
        </w:rPr>
        <w:t xml:space="preserve">on </w:t>
      </w:r>
      <w:del w:id="867" w:author="Jens-Rainer Ohm" w:date="2023-01-22T14:28:00Z">
        <w:r w:rsidR="00597BB7" w:rsidRPr="00AB703B" w:rsidDel="00DA4CC4">
          <w:rPr>
            <w:lang w:val="en-CA"/>
          </w:rPr>
          <w:delText xml:space="preserve">Enhanced </w:delText>
        </w:r>
      </w:del>
      <w:ins w:id="868" w:author="Jens-Rainer Ohm" w:date="2023-01-22T14:28:00Z">
        <w:r w:rsidR="00DA4CC4">
          <w:rPr>
            <w:lang w:val="en-CA"/>
          </w:rPr>
          <w:t>e</w:t>
        </w:r>
        <w:r w:rsidR="00DA4CC4" w:rsidRPr="00AB703B">
          <w:rPr>
            <w:lang w:val="en-CA"/>
          </w:rPr>
          <w:t xml:space="preserve">nhanced </w:t>
        </w:r>
      </w:ins>
      <w:del w:id="869" w:author="Jens-Rainer Ohm" w:date="2023-01-22T14:28:00Z">
        <w:r w:rsidR="00597BB7" w:rsidRPr="00AB703B" w:rsidDel="00DA4CC4">
          <w:rPr>
            <w:lang w:val="en-CA"/>
          </w:rPr>
          <w:delText xml:space="preserve">Compression </w:delText>
        </w:r>
      </w:del>
      <w:ins w:id="870" w:author="Jens-Rainer Ohm" w:date="2023-01-22T14:28:00Z">
        <w:r w:rsidR="00DA4CC4">
          <w:rPr>
            <w:lang w:val="en-CA"/>
          </w:rPr>
          <w:t>c</w:t>
        </w:r>
        <w:r w:rsidR="00DA4CC4" w:rsidRPr="00AB703B">
          <w:rPr>
            <w:lang w:val="en-CA"/>
          </w:rPr>
          <w:t xml:space="preserve">ompression </w:t>
        </w:r>
      </w:ins>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2C7486">
        <w:rPr>
          <w:lang w:val="en-CA"/>
        </w:rPr>
        <w:t>R. Chernyak</w:t>
      </w:r>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C61B1D5" w:rsidR="008A2090" w:rsidRDefault="008A2090" w:rsidP="008460DB">
      <w:pPr>
        <w:rPr>
          <w:lang w:val="en-CA" w:eastAsia="de-DE"/>
        </w:rPr>
      </w:pPr>
      <w:r>
        <w:rPr>
          <w:lang w:val="en-CA" w:eastAsia="de-DE"/>
        </w:rPr>
        <w:t>It was suggested moving 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674DADFA" w:rsidR="00106719" w:rsidRPr="00AB703B" w:rsidRDefault="00563B06" w:rsidP="00430D17">
      <w:pPr>
        <w:pStyle w:val="berschrift9"/>
        <w:rPr>
          <w:lang w:val="en-CA" w:eastAsia="de-DE"/>
        </w:rPr>
      </w:pPr>
      <w:r>
        <w:fldChar w:fldCharType="begin"/>
      </w:r>
      <w:ins w:id="871" w:author="Jens-Rainer Ohm" w:date="2023-01-21T16:15:00Z">
        <w:r w:rsidR="008118A5">
          <w:instrText>HYPERLINK "https://jvet-experts.org/doc_end_user/current_document.php?id=12580"</w:instrText>
        </w:r>
      </w:ins>
      <w:del w:id="872" w:author="Jens-Rainer Ohm" w:date="2023-01-21T16:15:00Z">
        <w:r w:rsidDel="008118A5">
          <w:delInstrText xml:space="preserve"> HYPERLINK "https://jvet-experts.org/doc_end_user/current_document.php?id=12222" </w:delInstrText>
        </w:r>
      </w:del>
      <w:r>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5</w:t>
      </w:r>
      <w:r>
        <w:rPr>
          <w:rStyle w:val="Hyperlink"/>
          <w:lang w:val="en-CA"/>
        </w:rPr>
        <w:fldChar w:fldCharType="end"/>
      </w:r>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533B2C">
        <w:rPr>
          <w:highlight w:val="yellow"/>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533B2C">
        <w:rPr>
          <w:highlight w:val="yellow"/>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533B2C">
        <w:rPr>
          <w:highlight w:val="yellow"/>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533B2C">
        <w:rPr>
          <w:highlight w:val="yellow"/>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533B2C">
        <w:rPr>
          <w:highlight w:val="yellow"/>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533B2C">
        <w:rPr>
          <w:highlight w:val="yellow"/>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9B36D6">
        <w:rPr>
          <w:highlight w:val="yellow"/>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9B36D6">
        <w:rPr>
          <w:highlight w:val="yellow"/>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9B36D6">
        <w:rPr>
          <w:highlight w:val="yellow"/>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8C1B96">
        <w:rPr>
          <w:highlight w:val="yellow"/>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7A5128">
        <w:rPr>
          <w:highlight w:val="yellow"/>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8C1B96">
        <w:rPr>
          <w:highlight w:val="yellow"/>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8C1B96">
        <w:rPr>
          <w:highlight w:val="yellow"/>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8C1B96">
        <w:rPr>
          <w:highlight w:val="yellow"/>
          <w:lang w:val="en-CA"/>
        </w:rPr>
        <w:t>Decision</w:t>
      </w:r>
      <w:r>
        <w:rPr>
          <w:lang w:val="en-CA"/>
        </w:rPr>
        <w:t>: Adopt JVET-AC0162 (5.1b)</w:t>
      </w:r>
    </w:p>
    <w:p w14:paraId="4546D5EC" w14:textId="599044CB" w:rsidR="00AD08CE" w:rsidRDefault="00AD08CE" w:rsidP="00B3778F">
      <w:pPr>
        <w:numPr>
          <w:ilvl w:val="0"/>
          <w:numId w:val="42"/>
        </w:numPr>
        <w:rPr>
          <w:lang w:val="en-CA"/>
        </w:rPr>
      </w:pPr>
      <w:r w:rsidRPr="008C1B96">
        <w:rPr>
          <w:highlight w:val="yellow"/>
          <w:lang w:val="en-CA"/>
        </w:rPr>
        <w:t>Decision</w:t>
      </w:r>
      <w:r>
        <w:rPr>
          <w:lang w:val="en-CA"/>
        </w:rPr>
        <w:t>: Adopt JVET-AC0053</w:t>
      </w:r>
    </w:p>
    <w:p w14:paraId="0EAC0474" w14:textId="1FB8538E" w:rsidR="00AD08CE" w:rsidRDefault="00AD08CE" w:rsidP="00B3778F">
      <w:pPr>
        <w:numPr>
          <w:ilvl w:val="0"/>
          <w:numId w:val="42"/>
        </w:numPr>
        <w:rPr>
          <w:lang w:val="en-CA"/>
        </w:rPr>
      </w:pPr>
      <w:r w:rsidRPr="00C83045">
        <w:rPr>
          <w:highlight w:val="yellow"/>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311426F0" w:rsidR="00415741" w:rsidRPr="00AB703B" w:rsidRDefault="00563B06" w:rsidP="00430D17">
      <w:pPr>
        <w:pStyle w:val="berschrift9"/>
        <w:rPr>
          <w:lang w:val="en-CA" w:eastAsia="de-DE"/>
        </w:rPr>
      </w:pPr>
      <w:r>
        <w:lastRenderedPageBreak/>
        <w:fldChar w:fldCharType="begin"/>
      </w:r>
      <w:ins w:id="873" w:author="Jens-Rainer Ohm" w:date="2023-01-21T16:15:00Z">
        <w:r w:rsidR="008118A5">
          <w:instrText>HYPERLINK "https://jvet-experts.org/doc_end_user/current_document.php?id=12581"</w:instrText>
        </w:r>
      </w:ins>
      <w:del w:id="874" w:author="Jens-Rainer Ohm" w:date="2023-01-21T16:15:00Z">
        <w:r w:rsidDel="008118A5">
          <w:delInstrText xml:space="preserve"> HYPERLINK "https://jvet-experts.org/doc_end_user/current_document.php?id=11477" </w:delInstrText>
        </w:r>
      </w:del>
      <w:r>
        <w:fldChar w:fldCharType="separate"/>
      </w:r>
      <w:r w:rsidR="00736758" w:rsidRPr="00AB703B">
        <w:rPr>
          <w:rStyle w:val="Hyperlink"/>
          <w:lang w:val="en-CA"/>
        </w:rPr>
        <w:t>JVET-</w:t>
      </w:r>
      <w:r w:rsidR="00736758">
        <w:rPr>
          <w:rStyle w:val="Hyperlink"/>
          <w:lang w:val="en-CA"/>
        </w:rPr>
        <w:t>AC</w:t>
      </w:r>
      <w:r w:rsidR="00736758" w:rsidRPr="00AB703B">
        <w:rPr>
          <w:rStyle w:val="Hyperlink"/>
          <w:lang w:val="en-CA"/>
        </w:rPr>
        <w:t>2026</w:t>
      </w:r>
      <w:r>
        <w:rPr>
          <w:rStyle w:val="Hyperlink"/>
          <w:lang w:val="en-CA"/>
        </w:rPr>
        <w:fldChar w:fldCharType="end"/>
      </w:r>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r w:rsidR="00043EFE">
        <w:rPr>
          <w:lang w:val="en-CA" w:eastAsia="de-DE"/>
        </w:rPr>
        <w:t xml:space="preserve"> (2023-04-14)</w:t>
      </w:r>
    </w:p>
    <w:p w14:paraId="62B81B44" w14:textId="7ECBBBC2" w:rsidR="00720B97" w:rsidRPr="00572740" w:rsidRDefault="00720B97" w:rsidP="00720B97">
      <w:pPr>
        <w:rPr>
          <w:lang w:val="en-CA"/>
        </w:rPr>
      </w:pPr>
      <w:bookmarkStart w:id="875" w:name="_Ref510716061"/>
      <w:bookmarkEnd w:id="833"/>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91" w:history="1">
        <w:r w:rsidRPr="00CF512D">
          <w:rPr>
            <w:rStyle w:val="Hyperlink"/>
            <w:lang w:val="en-CA" w:eastAsia="de-DE"/>
          </w:rPr>
          <w:t>N 110</w:t>
        </w:r>
      </w:hyperlink>
      <w:r w:rsidRPr="00572740">
        <w:rPr>
          <w:lang w:val="en-CA"/>
        </w:rPr>
        <w:t xml:space="preserve">) </w:t>
      </w:r>
    </w:p>
    <w:p w14:paraId="4BFAF0FF" w14:textId="20B4B7D0" w:rsidR="00720B97" w:rsidRDefault="00720B97" w:rsidP="00720B97">
      <w:pPr>
        <w:rPr>
          <w:highlight w:val="yellow"/>
          <w:lang w:val="en-CA"/>
        </w:rPr>
      </w:pPr>
      <w:r>
        <w:rPr>
          <w:lang w:val="en-CA"/>
        </w:rPr>
        <w:t xml:space="preserve">The content of this document </w:t>
      </w:r>
      <w:r w:rsidR="00043EFE">
        <w:rPr>
          <w:lang w:val="en-CA"/>
        </w:rPr>
        <w:t>was</w:t>
      </w:r>
      <w:r>
        <w:rPr>
          <w:lang w:val="en-CA"/>
        </w:rPr>
        <w:t xml:space="preserve"> included in a new edition of VVC conformance. A DoCR on ISO/IEC 23090-15/DAM1 was submitted as WG 5 N184 (reviewed during session 24), and the FDIS text was submitted as WG 5 N 185.</w:t>
      </w:r>
    </w:p>
    <w:bookmarkStart w:id="876" w:name="_Hlk110072065"/>
    <w:p w14:paraId="1652FD76" w14:textId="505CEC2D" w:rsidR="00430D27" w:rsidRPr="00AB703B" w:rsidRDefault="004626FF" w:rsidP="00430D17">
      <w:pPr>
        <w:pStyle w:val="berschrift9"/>
        <w:rPr>
          <w:lang w:val="en-CA" w:eastAsia="de-DE"/>
        </w:rPr>
      </w:pPr>
      <w:r w:rsidRPr="00AB703B">
        <w:fldChar w:fldCharType="begin"/>
      </w:r>
      <w:ins w:id="877" w:author="Jens-Rainer Ohm" w:date="2023-01-21T16:15:00Z">
        <w:r w:rsidR="008118A5">
          <w:instrText>HYPERLINK "https://jvet-experts.org/doc_end_user/current_document.php?id=12582"</w:instrText>
        </w:r>
      </w:ins>
      <w:del w:id="878" w:author="Jens-Rainer Ohm" w:date="2023-01-21T16:15:00Z">
        <w:r w:rsidRPr="00AB703B" w:rsidDel="008118A5">
          <w:rPr>
            <w:lang w:val="en-CA"/>
          </w:rPr>
          <w:delInstrText>HYPERLINK "https://jvet-experts.org/doc_end_user/current_document.php?id=12223"</w:delInstrText>
        </w:r>
      </w:del>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876"/>
      <w:r w:rsidR="00430D27" w:rsidRPr="00AB703B">
        <w:rPr>
          <w:lang w:val="en-CA"/>
        </w:rPr>
        <w:t xml:space="preserve"> [S. McCarthy, M. </w:t>
      </w:r>
      <w:ins w:id="879" w:author="Jens-Rainer Ohm" w:date="2023-01-21T15:56:00Z">
        <w:r w:rsidR="003F0B6C">
          <w:rPr>
            <w:lang w:val="en-CA"/>
          </w:rPr>
          <w:t xml:space="preserve">M. </w:t>
        </w:r>
      </w:ins>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22953907" w:rsidR="00116360" w:rsidRPr="00AB703B" w:rsidRDefault="00563B06">
      <w:pPr>
        <w:pStyle w:val="berschrift9"/>
        <w:rPr>
          <w:lang w:val="en-CA"/>
        </w:rPr>
      </w:pPr>
      <w:r>
        <w:fldChar w:fldCharType="begin"/>
      </w:r>
      <w:ins w:id="880" w:author="Jens-Rainer Ohm" w:date="2023-01-21T16:16:00Z">
        <w:r w:rsidR="008118A5">
          <w:instrText>HYPERLINK "https://jvet-experts.org/doc_end_user/current_document.php?id=12583"</w:instrText>
        </w:r>
      </w:ins>
      <w:del w:id="881" w:author="Jens-Rainer Ohm" w:date="2023-01-21T16:16:00Z">
        <w:r w:rsidDel="008118A5">
          <w:delInstrText xml:space="preserve"> HYPERLINK "https://jvet-experts.org/doc_end_user/current_document.php?id=12224" </w:delInstrText>
        </w:r>
      </w:del>
      <w:r>
        <w:fldChar w:fldCharType="separate"/>
      </w:r>
      <w:r w:rsidR="00A66C93" w:rsidRPr="00AB703B">
        <w:rPr>
          <w:rStyle w:val="Hyperlink"/>
          <w:lang w:val="en-CA"/>
        </w:rPr>
        <w:t>JVET-A</w:t>
      </w:r>
      <w:r w:rsidR="00A66C93">
        <w:rPr>
          <w:rStyle w:val="Hyperlink"/>
          <w:lang w:val="en-CA"/>
        </w:rPr>
        <w:t>C</w:t>
      </w:r>
      <w:r w:rsidR="00A66C93" w:rsidRPr="00AB703B">
        <w:rPr>
          <w:rStyle w:val="Hyperlink"/>
          <w:lang w:val="en-CA"/>
        </w:rPr>
        <w:t>2028</w:t>
      </w:r>
      <w:r>
        <w:rPr>
          <w:rStyle w:val="Hyperlink"/>
          <w:lang w:val="en-CA"/>
        </w:rPr>
        <w:fldChar w:fldCharType="end"/>
      </w:r>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0FB0C35D" w:rsidR="00774662" w:rsidRPr="00AB703B" w:rsidRDefault="00A66C93" w:rsidP="00303C32">
      <w:pPr>
        <w:rPr>
          <w:lang w:val="en-CA"/>
        </w:rPr>
      </w:pPr>
      <w:r w:rsidRPr="005F7C4B">
        <w:rPr>
          <w:lang w:val="en-CA"/>
        </w:rPr>
        <w:t>Remove bitstream that are put into FDIS, and some other wording changes</w:t>
      </w:r>
    </w:p>
    <w:p w14:paraId="310DF321" w14:textId="3669B0C8" w:rsidR="00774662" w:rsidRPr="00AB703B" w:rsidRDefault="004626FF" w:rsidP="00303C32">
      <w:pPr>
        <w:pStyle w:val="berschrift9"/>
        <w:rPr>
          <w:lang w:val="en-CA"/>
        </w:rPr>
      </w:pPr>
      <w:r>
        <w:rPr>
          <w:lang w:val="en-US"/>
        </w:rPr>
        <w:t xml:space="preserve">Remains valid – not updated: </w:t>
      </w:r>
      <w:hyperlink r:id="rId109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p>
    <w:p w14:paraId="20416091" w14:textId="416C5216" w:rsidR="004626FF" w:rsidRPr="007A5128" w:rsidRDefault="008118A5" w:rsidP="007A5128">
      <w:pPr>
        <w:pStyle w:val="berschrift9"/>
        <w:rPr>
          <w:lang w:val="en-CA"/>
        </w:rPr>
      </w:pPr>
      <w:ins w:id="882" w:author="Jens-Rainer Ohm" w:date="2023-01-21T16:16:00Z">
        <w:r>
          <w:rPr>
            <w:rStyle w:val="Hyperlink"/>
          </w:rPr>
          <w:fldChar w:fldCharType="begin"/>
        </w:r>
        <w:r>
          <w:rPr>
            <w:rStyle w:val="Hyperlink"/>
          </w:rPr>
          <w:instrText xml:space="preserve"> HYPERLINK "https://jvet-experts.org/doc_end_user/current_document.php?id=12564" </w:instrText>
        </w:r>
        <w:r>
          <w:rPr>
            <w:rStyle w:val="Hyperlink"/>
          </w:rPr>
          <w:fldChar w:fldCharType="separate"/>
        </w:r>
        <w:r w:rsidR="00DC4BAE" w:rsidRPr="008118A5">
          <w:rPr>
            <w:rStyle w:val="Hyperlink"/>
          </w:rPr>
          <w:t>JVET-</w:t>
        </w:r>
        <w:r w:rsidR="00A1344F" w:rsidRPr="008118A5">
          <w:rPr>
            <w:rStyle w:val="Hyperlink"/>
          </w:rPr>
          <w:t>AC2030</w:t>
        </w:r>
        <w:r>
          <w:rPr>
            <w:rStyle w:val="Hyperlink"/>
          </w:rPr>
          <w:fldChar w:fldCharType="end"/>
        </w:r>
      </w:ins>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50CF05BF" w14:textId="5CF2438F" w:rsidR="00736758" w:rsidRPr="007A5128" w:rsidRDefault="008118A5" w:rsidP="007A5128">
      <w:pPr>
        <w:pStyle w:val="berschrift9"/>
        <w:rPr>
          <w:lang w:val="en-CA"/>
        </w:rPr>
      </w:pPr>
      <w:ins w:id="883" w:author="Jens-Rainer Ohm" w:date="2023-01-21T16:17:00Z">
        <w:r>
          <w:rPr>
            <w:rStyle w:val="Hyperlink"/>
          </w:rPr>
          <w:fldChar w:fldCharType="begin"/>
        </w:r>
        <w:r>
          <w:rPr>
            <w:rStyle w:val="Hyperlink"/>
          </w:rPr>
          <w:instrText xml:space="preserve"> HYPERLINK "https://jvet-experts.org/doc_end_user/current_document.php?id=12584" </w:instrText>
        </w:r>
        <w:r>
          <w:rPr>
            <w:rStyle w:val="Hyperlink"/>
          </w:rPr>
          <w:fldChar w:fldCharType="separate"/>
        </w:r>
        <w:r w:rsidR="00DC4BAE" w:rsidRPr="008118A5">
          <w:rPr>
            <w:rStyle w:val="Hyperlink"/>
          </w:rPr>
          <w:t>JVET-</w:t>
        </w:r>
        <w:r w:rsidR="00A1344F" w:rsidRPr="008118A5">
          <w:rPr>
            <w:rStyle w:val="Hyperlink"/>
          </w:rPr>
          <w:t>AC2031</w:t>
        </w:r>
        <w:r>
          <w:rPr>
            <w:rStyle w:val="Hyperlink"/>
          </w:rPr>
          <w:fldChar w:fldCharType="end"/>
        </w:r>
      </w:ins>
      <w:r w:rsidR="00736758" w:rsidRPr="007A5128">
        <w:rPr>
          <w:lang w:val="en-CA"/>
        </w:rPr>
        <w:t xml:space="preserve"> </w:t>
      </w:r>
      <w:r w:rsidR="004626FF" w:rsidRPr="007A5128">
        <w:rPr>
          <w:lang w:val="en-CA"/>
        </w:rPr>
        <w:t>C</w:t>
      </w:r>
      <w:ins w:id="884" w:author="Jens-Rainer Ohm" w:date="2023-01-21T15:59:00Z">
        <w:r w:rsidR="003F0B6C">
          <w:rPr>
            <w:lang w:val="en-CA"/>
          </w:rPr>
          <w:t xml:space="preserve">ommon </w:t>
        </w:r>
      </w:ins>
      <w:del w:id="885" w:author="Jens-Rainer Ohm" w:date="2023-01-21T16:00:00Z">
        <w:r w:rsidR="004626FF" w:rsidRPr="007A5128" w:rsidDel="003F0B6C">
          <w:rPr>
            <w:lang w:val="en-CA"/>
          </w:rPr>
          <w:delText xml:space="preserve">TC </w:delText>
        </w:r>
      </w:del>
      <w:ins w:id="886" w:author="Jens-Rainer Ohm" w:date="2023-01-21T16:00:00Z">
        <w:r w:rsidR="003F0B6C">
          <w:rPr>
            <w:lang w:val="en-CA"/>
          </w:rPr>
          <w:t>test conditions</w:t>
        </w:r>
        <w:r w:rsidR="003F0B6C" w:rsidRPr="007A5128">
          <w:rPr>
            <w:lang w:val="en-CA"/>
          </w:rPr>
          <w:t xml:space="preserve"> </w:t>
        </w:r>
      </w:ins>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bookmarkStart w:id="887" w:name="_Ref119780881"/>
    <w:p w14:paraId="507F7CBB" w14:textId="7AE63732" w:rsidR="00A1344F" w:rsidRDefault="008118A5" w:rsidP="007A5128">
      <w:pPr>
        <w:pStyle w:val="berschrift9"/>
        <w:rPr>
          <w:lang w:val="en-CA"/>
        </w:rPr>
      </w:pPr>
      <w:ins w:id="888" w:author="Jens-Rainer Ohm" w:date="2023-01-21T16:17:00Z">
        <w:r>
          <w:rPr>
            <w:rStyle w:val="Hyperlink"/>
          </w:rPr>
          <w:fldChar w:fldCharType="begin"/>
        </w:r>
        <w:r>
          <w:rPr>
            <w:rStyle w:val="Hyperlink"/>
          </w:rPr>
          <w:instrText xml:space="preserve"> HYPERLINK "https://jvet-experts.org/doc_end_user/current_document.php?id=12585" </w:instrText>
        </w:r>
        <w:r>
          <w:rPr>
            <w:rStyle w:val="Hyperlink"/>
          </w:rPr>
          <w:fldChar w:fldCharType="separate"/>
        </w:r>
        <w:r w:rsidR="00DC4BAE" w:rsidRPr="008118A5">
          <w:rPr>
            <w:rStyle w:val="Hyperlink"/>
          </w:rPr>
          <w:t>JVET-</w:t>
        </w:r>
        <w:r w:rsidR="00A1344F" w:rsidRPr="008118A5">
          <w:rPr>
            <w:rStyle w:val="Hyperlink"/>
          </w:rPr>
          <w:t>AC2032</w:t>
        </w:r>
        <w:r>
          <w:rPr>
            <w:rStyle w:val="Hyperlink"/>
          </w:rPr>
          <w:fldChar w:fldCharType="end"/>
        </w:r>
      </w:ins>
      <w:r w:rsidR="00A1344F" w:rsidRPr="007A5128">
        <w:rPr>
          <w:lang w:val="en-CA"/>
        </w:rPr>
        <w:t xml:space="preserve"> Improvements under consideration for neural network post filter SEI messages </w:t>
      </w:r>
      <w:r w:rsidR="008E4CD8">
        <w:rPr>
          <w:lang w:val="en-CA"/>
        </w:rPr>
        <w:t xml:space="preserve">[S. McCarthy, S. Deshpande, M. </w:t>
      </w:r>
      <w:ins w:id="889" w:author="Jens-Rainer Ohm" w:date="2023-01-21T16:02:00Z">
        <w:r w:rsidR="003F0B6C">
          <w:rPr>
            <w:lang w:val="en-CA"/>
          </w:rPr>
          <w:t xml:space="preserve">M. </w:t>
        </w:r>
      </w:ins>
      <w:r w:rsidR="008E4CD8">
        <w:rPr>
          <w:lang w:val="en-CA"/>
        </w:rPr>
        <w:t xml:space="preserve">Hannuksela, Hendry, G. </w:t>
      </w:r>
      <w:ins w:id="890" w:author="Jens-Rainer Ohm" w:date="2023-01-21T16:02:00Z">
        <w:r w:rsidR="003F0B6C">
          <w:rPr>
            <w:lang w:val="en-CA"/>
          </w:rPr>
          <w:t xml:space="preserve">J. </w:t>
        </w:r>
      </w:ins>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3C2D8843" w14:textId="7EE59CC5" w:rsidR="00AD08CE" w:rsidRDefault="00AD08CE" w:rsidP="00AD08CE">
      <w:r w:rsidRPr="00EC7572">
        <w:t xml:space="preserve">For </w:t>
      </w:r>
      <w:r>
        <w:t>elements included, see BoG report JVET-AC0324</w:t>
      </w:r>
      <w:r w:rsidR="005C552A">
        <w:t xml:space="preserve"> (</w:t>
      </w:r>
      <w:r w:rsidR="005C552A" w:rsidRPr="00EC7572">
        <w:rPr>
          <w:highlight w:val="yellow"/>
        </w:rPr>
        <w:t>generate a list from that</w:t>
      </w:r>
      <w:r w:rsidR="005C552A">
        <w:t>)</w:t>
      </w:r>
    </w:p>
    <w:p w14:paraId="1E4FE41B" w14:textId="77777777" w:rsidR="00385524" w:rsidRPr="00EC7572" w:rsidRDefault="00385524" w:rsidP="00EC7572"/>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875"/>
      <w:bookmarkEnd w:id="887"/>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Aufzhlungszeichen2"/>
        <w:numPr>
          <w:ilvl w:val="0"/>
          <w:numId w:val="5"/>
        </w:numPr>
        <w:rPr>
          <w:lang w:val="en-CA"/>
        </w:rPr>
      </w:pPr>
      <w:r w:rsidRPr="00AB703B">
        <w:rPr>
          <w:lang w:val="en-CA"/>
        </w:rPr>
        <w:lastRenderedPageBreak/>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 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t.b.d.</w:t>
      </w:r>
    </w:p>
    <w:p w14:paraId="6EA0373E" w14:textId="0BE63ED9" w:rsidR="000156A3" w:rsidRPr="00AB703B" w:rsidRDefault="000156A3" w:rsidP="00C73EA1">
      <w:pPr>
        <w:pStyle w:val="Aufzhlungszeichen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Alibaba, InterDigital,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for his support in maintaining the document site jvet-experts.org, as well as the document sites of JCT-VC and JCT-3V. Institut Mines-T</w:t>
      </w:r>
      <w:r>
        <w:rPr>
          <w:lang w:val="en-CA"/>
        </w:rPr>
        <w:t>é</w:t>
      </w:r>
      <w:r w:rsidRPr="00C25683">
        <w:rPr>
          <w:lang w:val="en-CA"/>
        </w:rPr>
        <w:t>l</w:t>
      </w:r>
      <w:r>
        <w:rPr>
          <w:lang w:val="en-CA"/>
        </w:rPr>
        <w:t>é</w:t>
      </w:r>
      <w:r w:rsidRPr="00C25683">
        <w:rPr>
          <w:lang w:val="en-CA"/>
        </w:rPr>
        <w:t>com is thanked for hosting the sites.</w:t>
      </w:r>
    </w:p>
    <w:p w14:paraId="56610580" w14:textId="68D936EE"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del w:id="891" w:author="Jens-Rainer Ohm" w:date="2023-01-21T00:47:00Z">
        <w:r w:rsidR="00536FC0" w:rsidDel="00941A8A">
          <w:rPr>
            <w:lang w:val="en-CA"/>
          </w:rPr>
          <w:delText>XXXX</w:delText>
        </w:r>
        <w:r w:rsidR="00536FC0" w:rsidRPr="00AB703B" w:rsidDel="00941A8A">
          <w:rPr>
            <w:lang w:val="en-CA"/>
          </w:rPr>
          <w:delText xml:space="preserve"> </w:delText>
        </w:r>
      </w:del>
      <w:ins w:id="892" w:author="Jens-Rainer Ohm" w:date="2023-01-21T00:47:00Z">
        <w:r w:rsidR="00941A8A">
          <w:rPr>
            <w:lang w:val="en-CA"/>
          </w:rPr>
          <w:t>2345</w:t>
        </w:r>
        <w:r w:rsidR="00941A8A" w:rsidRPr="00AB703B">
          <w:rPr>
            <w:lang w:val="en-CA"/>
          </w:rPr>
          <w:t xml:space="preserve"> </w:t>
        </w:r>
      </w:ins>
      <w:r w:rsidRPr="00AB703B">
        <w:rPr>
          <w:lang w:val="en-CA"/>
        </w:rPr>
        <w:t xml:space="preserve">hours on </w:t>
      </w:r>
      <w:del w:id="893" w:author="Jens-Rainer Ohm" w:date="2023-01-21T00:47:00Z">
        <w:r w:rsidR="00536FC0" w:rsidDel="00941A8A">
          <w:rPr>
            <w:lang w:val="en-CA"/>
          </w:rPr>
          <w:delText>XX</w:delText>
        </w:r>
        <w:r w:rsidR="00536FC0" w:rsidRPr="00AB703B" w:rsidDel="00941A8A">
          <w:rPr>
            <w:lang w:val="en-CA"/>
          </w:rPr>
          <w:delText xml:space="preserve">day </w:delText>
        </w:r>
      </w:del>
      <w:ins w:id="894" w:author="Jens-Rainer Ohm" w:date="2023-01-21T00:47:00Z">
        <w:r w:rsidR="00941A8A">
          <w:rPr>
            <w:lang w:val="en-CA"/>
          </w:rPr>
          <w:t>Fri</w:t>
        </w:r>
        <w:r w:rsidR="00941A8A" w:rsidRPr="00AB703B">
          <w:rPr>
            <w:lang w:val="en-CA"/>
          </w:rPr>
          <w:t xml:space="preserve">day </w:t>
        </w:r>
      </w:ins>
      <w:del w:id="895" w:author="Jens-Rainer Ohm" w:date="2023-01-21T00:47:00Z">
        <w:r w:rsidR="00536FC0" w:rsidRPr="00AB703B" w:rsidDel="00941A8A">
          <w:rPr>
            <w:lang w:val="en-CA"/>
          </w:rPr>
          <w:delText>2</w:delText>
        </w:r>
        <w:r w:rsidR="00536FC0" w:rsidDel="00941A8A">
          <w:rPr>
            <w:lang w:val="en-CA"/>
          </w:rPr>
          <w:delText>X</w:delText>
        </w:r>
        <w:r w:rsidR="00536FC0" w:rsidRPr="00AB703B" w:rsidDel="00941A8A">
          <w:rPr>
            <w:lang w:val="en-CA"/>
          </w:rPr>
          <w:delText xml:space="preserve"> </w:delText>
        </w:r>
      </w:del>
      <w:ins w:id="896" w:author="Jens-Rainer Ohm" w:date="2023-01-21T00:47:00Z">
        <w:r w:rsidR="00941A8A" w:rsidRPr="00AB703B">
          <w:rPr>
            <w:lang w:val="en-CA"/>
          </w:rPr>
          <w:t>2</w:t>
        </w:r>
        <w:r w:rsidR="00941A8A">
          <w:rPr>
            <w:lang w:val="en-CA"/>
          </w:rPr>
          <w:t>0</w:t>
        </w:r>
        <w:r w:rsidR="00941A8A" w:rsidRPr="00AB703B">
          <w:rPr>
            <w:lang w:val="en-CA"/>
          </w:rPr>
          <w:t xml:space="preserve"> </w:t>
        </w:r>
      </w:ins>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ins w:id="897" w:author="Jens-Rainer Ohm" w:date="2023-01-22T14:57:00Z"/>
          <w:lang w:val="en-CA"/>
        </w:rPr>
      </w:pPr>
      <w:r w:rsidRPr="00AB703B">
        <w:rPr>
          <w:lang w:val="en-CA"/>
        </w:rPr>
        <w:t xml:space="preserve"> </w:t>
      </w:r>
    </w:p>
    <w:tbl>
      <w:tblPr>
        <w:tblW w:w="9344"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898" w:author="Jens-Rainer Ohm" w:date="2023-01-22T15:45:00Z">
          <w:tblPr>
            <w:tblW w:w="9207"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19"/>
        <w:gridCol w:w="877"/>
        <w:gridCol w:w="944"/>
        <w:gridCol w:w="944"/>
        <w:gridCol w:w="944"/>
        <w:gridCol w:w="2263"/>
        <w:gridCol w:w="2453"/>
        <w:tblGridChange w:id="899">
          <w:tblGrid>
            <w:gridCol w:w="870"/>
            <w:gridCol w:w="49"/>
            <w:gridCol w:w="786"/>
            <w:gridCol w:w="91"/>
            <w:gridCol w:w="801"/>
            <w:gridCol w:w="143"/>
            <w:gridCol w:w="755"/>
            <w:gridCol w:w="189"/>
            <w:gridCol w:w="709"/>
            <w:gridCol w:w="235"/>
            <w:gridCol w:w="2216"/>
            <w:gridCol w:w="47"/>
            <w:gridCol w:w="2453"/>
          </w:tblGrid>
        </w:tblGridChange>
      </w:tblGrid>
      <w:tr w:rsidR="006F40A7" w:rsidRPr="006F40A7" w14:paraId="48954D58" w14:textId="77777777" w:rsidTr="00D2629A">
        <w:trPr>
          <w:tblCellSpacing w:w="15" w:type="dxa"/>
          <w:ins w:id="900" w:author="Jens-Rainer Ohm" w:date="2023-01-22T14:57:00Z"/>
          <w:trPrChange w:id="90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0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8286FF0" w14:textId="306C86A4" w:rsidR="006F40A7" w:rsidRPr="006F40A7" w:rsidRDefault="006F40A7" w:rsidP="006F40A7">
            <w:pPr>
              <w:spacing w:before="0"/>
              <w:jc w:val="center"/>
              <w:rPr>
                <w:ins w:id="903" w:author="Jens-Rainer Ohm" w:date="2023-01-22T14:57:00Z"/>
                <w:sz w:val="24"/>
                <w:lang w:val="en-DE" w:eastAsia="en-DE"/>
              </w:rPr>
            </w:pPr>
            <w:ins w:id="904" w:author="Jens-Rainer Ohm" w:date="2023-01-22T14:58:00Z">
              <w:r w:rsidRPr="006F40A7">
                <w:rPr>
                  <w:sz w:val="24"/>
                  <w:lang w:val="en-DE" w:eastAsia="en-DE"/>
                  <w:rPrChange w:id="905" w:author="Jens-Rainer Ohm" w:date="2023-01-22T14:58:00Z">
                    <w:rPr>
                      <w:color w:val="0000FF"/>
                      <w:sz w:val="24"/>
                      <w:u w:val="single"/>
                      <w:lang w:val="en-DE" w:eastAsia="en-DE"/>
                    </w:rPr>
                  </w:rPrChange>
                </w:rPr>
                <w:t>JVET number</w:t>
              </w:r>
            </w:ins>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0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25B4838" w14:textId="77777777" w:rsidR="006F40A7" w:rsidRPr="006F40A7" w:rsidRDefault="006F40A7" w:rsidP="006F40A7">
            <w:pPr>
              <w:spacing w:before="0"/>
              <w:jc w:val="center"/>
              <w:rPr>
                <w:ins w:id="907" w:author="Jens-Rainer Ohm" w:date="2023-01-22T14:57:00Z"/>
                <w:sz w:val="24"/>
                <w:lang w:val="en-DE" w:eastAsia="en-DE"/>
              </w:rPr>
            </w:pPr>
            <w:ins w:id="908" w:author="Jens-Rainer Ohm" w:date="2023-01-22T14:57:00Z">
              <w:r w:rsidRPr="006F40A7">
                <w:rPr>
                  <w:sz w:val="24"/>
                  <w:lang w:val="en-DE" w:eastAsia="en-DE"/>
                </w:rPr>
                <w:t>MPEG number</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2EE53E7" w14:textId="56F57092" w:rsidR="006F40A7" w:rsidRPr="006F40A7" w:rsidRDefault="006F40A7" w:rsidP="006F40A7">
            <w:pPr>
              <w:spacing w:before="0"/>
              <w:jc w:val="center"/>
              <w:rPr>
                <w:ins w:id="910" w:author="Jens-Rainer Ohm" w:date="2023-01-22T14:57:00Z"/>
                <w:sz w:val="24"/>
                <w:lang w:val="en-DE" w:eastAsia="en-DE"/>
              </w:rPr>
            </w:pPr>
            <w:ins w:id="911" w:author="Jens-Rainer Ohm" w:date="2023-01-22T14:58:00Z">
              <w:r w:rsidRPr="006F40A7">
                <w:rPr>
                  <w:sz w:val="24"/>
                  <w:lang w:val="en-DE" w:eastAsia="en-DE"/>
                  <w:rPrChange w:id="912" w:author="Jens-Rainer Ohm" w:date="2023-01-22T14:58:00Z">
                    <w:rPr>
                      <w:color w:val="0000FF"/>
                      <w:sz w:val="24"/>
                      <w:u w:val="single"/>
                      <w:lang w:val="en-DE" w:eastAsia="en-DE"/>
                    </w:rPr>
                  </w:rPrChange>
                </w:rPr>
                <w:t>Create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C158A4D" w14:textId="77777777" w:rsidR="006F40A7" w:rsidRPr="006F40A7" w:rsidRDefault="006F40A7" w:rsidP="006F40A7">
            <w:pPr>
              <w:spacing w:before="0"/>
              <w:jc w:val="center"/>
              <w:rPr>
                <w:ins w:id="914" w:author="Jens-Rainer Ohm" w:date="2023-01-22T14:57:00Z"/>
                <w:sz w:val="24"/>
                <w:lang w:val="en-DE" w:eastAsia="en-DE"/>
              </w:rPr>
            </w:pPr>
            <w:ins w:id="915" w:author="Jens-Rainer Ohm" w:date="2023-01-22T14:57:00Z">
              <w:r w:rsidRPr="006F40A7">
                <w:rPr>
                  <w:sz w:val="24"/>
                  <w:lang w:val="en-DE" w:eastAsia="en-DE"/>
                </w:rPr>
                <w:t>First uploa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1678D74" w14:textId="50F5B5CC" w:rsidR="006F40A7" w:rsidRPr="006F40A7" w:rsidRDefault="006F40A7" w:rsidP="006F40A7">
            <w:pPr>
              <w:spacing w:before="0"/>
              <w:jc w:val="center"/>
              <w:rPr>
                <w:ins w:id="917" w:author="Jens-Rainer Ohm" w:date="2023-01-22T14:57:00Z"/>
                <w:sz w:val="24"/>
                <w:lang w:val="en-DE" w:eastAsia="en-DE"/>
              </w:rPr>
            </w:pPr>
            <w:ins w:id="918" w:author="Jens-Rainer Ohm" w:date="2023-01-22T14:58:00Z">
              <w:r w:rsidRPr="006F40A7">
                <w:rPr>
                  <w:sz w:val="24"/>
                  <w:lang w:val="en-DE" w:eastAsia="en-DE"/>
                  <w:rPrChange w:id="919" w:author="Jens-Rainer Ohm" w:date="2023-01-22T14:58:00Z">
                    <w:rPr>
                      <w:color w:val="0000FF"/>
                      <w:sz w:val="24"/>
                      <w:u w:val="single"/>
                      <w:lang w:val="en-DE" w:eastAsia="en-DE"/>
                    </w:rPr>
                  </w:rPrChange>
                </w:rPr>
                <w:t>Last upload</w:t>
              </w:r>
            </w:ins>
          </w:p>
        </w:tc>
        <w:tc>
          <w:tcPr>
            <w:tcW w:w="223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2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CAA810B" w14:textId="1C817AE0" w:rsidR="006F40A7" w:rsidRPr="006F40A7" w:rsidRDefault="006F40A7" w:rsidP="006F40A7">
            <w:pPr>
              <w:spacing w:before="0"/>
              <w:jc w:val="center"/>
              <w:rPr>
                <w:ins w:id="921" w:author="Jens-Rainer Ohm" w:date="2023-01-22T14:57:00Z"/>
                <w:sz w:val="24"/>
                <w:lang w:val="en-DE" w:eastAsia="en-DE"/>
              </w:rPr>
            </w:pPr>
            <w:ins w:id="922" w:author="Jens-Rainer Ohm" w:date="2023-01-22T14:58:00Z">
              <w:r w:rsidRPr="006F40A7">
                <w:rPr>
                  <w:sz w:val="24"/>
                  <w:lang w:val="en-DE" w:eastAsia="en-DE"/>
                  <w:rPrChange w:id="923" w:author="Jens-Rainer Ohm" w:date="2023-01-22T14:58:00Z">
                    <w:rPr>
                      <w:color w:val="0000FF"/>
                      <w:sz w:val="24"/>
                      <w:u w:val="single"/>
                      <w:lang w:val="en-DE" w:eastAsia="en-DE"/>
                    </w:rPr>
                  </w:rPrChange>
                </w:rPr>
                <w:t>Title</w:t>
              </w:r>
            </w:ins>
          </w:p>
        </w:tc>
        <w:tc>
          <w:tcPr>
            <w:tcW w:w="24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924" w:author="Jens-Rainer Ohm" w:date="2023-01-22T15:45:00Z">
              <w:tcPr>
                <w:tcW w:w="2271"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4255E09" w14:textId="77777777" w:rsidR="006F40A7" w:rsidRPr="006F40A7" w:rsidRDefault="006F40A7" w:rsidP="006F40A7">
            <w:pPr>
              <w:spacing w:before="0"/>
              <w:jc w:val="center"/>
              <w:rPr>
                <w:ins w:id="925" w:author="Jens-Rainer Ohm" w:date="2023-01-22T14:57:00Z"/>
                <w:sz w:val="24"/>
                <w:lang w:val="en-DE" w:eastAsia="en-DE"/>
              </w:rPr>
            </w:pPr>
            <w:ins w:id="926" w:author="Jens-Rainer Ohm" w:date="2023-01-22T14:57:00Z">
              <w:r w:rsidRPr="006F40A7">
                <w:rPr>
                  <w:sz w:val="24"/>
                  <w:lang w:val="en-DE" w:eastAsia="en-DE"/>
                </w:rPr>
                <w:t xml:space="preserve">Authors </w:t>
              </w:r>
            </w:ins>
          </w:p>
        </w:tc>
      </w:tr>
      <w:tr w:rsidR="006F40A7" w:rsidRPr="006F40A7" w14:paraId="0B8B5826" w14:textId="77777777" w:rsidTr="00D2629A">
        <w:trPr>
          <w:tblCellSpacing w:w="15" w:type="dxa"/>
          <w:ins w:id="927" w:author="Jens-Rainer Ohm" w:date="2023-01-22T14:57:00Z"/>
          <w:trPrChange w:id="92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50D26" w14:textId="1A075803" w:rsidR="006F40A7" w:rsidRPr="006F40A7" w:rsidRDefault="006F40A7" w:rsidP="006F40A7">
            <w:pPr>
              <w:spacing w:before="0"/>
              <w:jc w:val="center"/>
              <w:rPr>
                <w:ins w:id="930" w:author="Jens-Rainer Ohm" w:date="2023-01-22T14:57:00Z"/>
                <w:sz w:val="24"/>
                <w:lang w:val="en-DE" w:eastAsia="en-DE"/>
              </w:rPr>
            </w:pPr>
            <w:ins w:id="931" w:author="Jens-Rainer Ohm" w:date="2023-01-22T14:57:00Z">
              <w:r w:rsidRPr="006F40A7">
                <w:rPr>
                  <w:sz w:val="24"/>
                  <w:lang w:val="en-DE" w:eastAsia="en-DE"/>
                </w:rPr>
                <w:fldChar w:fldCharType="begin"/>
              </w:r>
            </w:ins>
            <w:ins w:id="932" w:author="Jens-Rainer Ohm" w:date="2023-01-22T16:48:00Z">
              <w:r w:rsidR="00606513">
                <w:rPr>
                  <w:sz w:val="24"/>
                  <w:lang w:val="en-DE" w:eastAsia="en-DE"/>
                </w:rPr>
                <w:instrText>HYPERLINK "C:\\Eigene Dateien\\mpeg\\online2301\\current_document.php?id=12242"</w:instrText>
              </w:r>
              <w:r w:rsidR="00606513" w:rsidRPr="006F40A7">
                <w:rPr>
                  <w:sz w:val="24"/>
                  <w:lang w:val="en-DE" w:eastAsia="en-DE"/>
                </w:rPr>
              </w:r>
            </w:ins>
            <w:ins w:id="933" w:author="Jens-Rainer Ohm" w:date="2023-01-22T14:57:00Z">
              <w:r w:rsidRPr="006F40A7">
                <w:rPr>
                  <w:sz w:val="24"/>
                  <w:lang w:val="en-DE" w:eastAsia="en-DE"/>
                </w:rPr>
                <w:fldChar w:fldCharType="separate"/>
              </w:r>
              <w:r w:rsidRPr="006F40A7">
                <w:rPr>
                  <w:color w:val="0000FF"/>
                  <w:sz w:val="24"/>
                  <w:u w:val="single"/>
                  <w:lang w:val="en-DE" w:eastAsia="en-DE"/>
                </w:rPr>
                <w:t>JVET-AC000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63F05" w14:textId="77777777" w:rsidR="006F40A7" w:rsidRPr="006F40A7" w:rsidRDefault="006F40A7" w:rsidP="006F40A7">
            <w:pPr>
              <w:spacing w:before="0"/>
              <w:jc w:val="center"/>
              <w:rPr>
                <w:ins w:id="935" w:author="Jens-Rainer Ohm" w:date="2023-01-22T14:57:00Z"/>
                <w:sz w:val="24"/>
                <w:lang w:val="en-DE" w:eastAsia="en-DE"/>
              </w:rPr>
            </w:pPr>
            <w:ins w:id="936" w:author="Jens-Rainer Ohm" w:date="2023-01-22T14:57:00Z">
              <w:r w:rsidRPr="006F40A7">
                <w:rPr>
                  <w:sz w:val="24"/>
                  <w:lang w:val="en-DE" w:eastAsia="en-DE"/>
                </w:rPr>
                <w:t>m616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CA950" w14:textId="77777777" w:rsidR="006F40A7" w:rsidRPr="006F40A7" w:rsidRDefault="006F40A7" w:rsidP="006F40A7">
            <w:pPr>
              <w:spacing w:before="0"/>
              <w:jc w:val="left"/>
              <w:rPr>
                <w:ins w:id="938" w:author="Jens-Rainer Ohm" w:date="2023-01-22T14:57:00Z"/>
                <w:sz w:val="24"/>
                <w:lang w:val="en-DE" w:eastAsia="en-DE"/>
              </w:rPr>
            </w:pPr>
            <w:ins w:id="939" w:author="Jens-Rainer Ohm" w:date="2023-01-22T14:57:00Z">
              <w:r w:rsidRPr="006F40A7">
                <w:rPr>
                  <w:sz w:val="24"/>
                  <w:lang w:val="en-DE" w:eastAsia="en-DE"/>
                </w:rPr>
                <w:t>2023-01-03 17:36: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83DB3" w14:textId="77777777" w:rsidR="006F40A7" w:rsidRPr="006F40A7" w:rsidRDefault="006F40A7" w:rsidP="006F40A7">
            <w:pPr>
              <w:spacing w:before="0"/>
              <w:jc w:val="left"/>
              <w:rPr>
                <w:ins w:id="941" w:author="Jens-Rainer Ohm" w:date="2023-01-22T14:57:00Z"/>
                <w:sz w:val="24"/>
                <w:lang w:val="en-DE" w:eastAsia="en-DE"/>
              </w:rPr>
            </w:pPr>
            <w:ins w:id="942" w:author="Jens-Rainer Ohm" w:date="2023-01-22T14:57:00Z">
              <w:r w:rsidRPr="006F40A7">
                <w:rPr>
                  <w:sz w:val="24"/>
                  <w:lang w:val="en-DE" w:eastAsia="en-DE"/>
                </w:rPr>
                <w:t>2023-01-10 19:34: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3DB7D" w14:textId="77777777" w:rsidR="006F40A7" w:rsidRPr="006F40A7" w:rsidRDefault="006F40A7" w:rsidP="006F40A7">
            <w:pPr>
              <w:spacing w:before="0"/>
              <w:jc w:val="left"/>
              <w:rPr>
                <w:ins w:id="944" w:author="Jens-Rainer Ohm" w:date="2023-01-22T14:57:00Z"/>
                <w:sz w:val="24"/>
                <w:lang w:val="en-DE" w:eastAsia="en-DE"/>
              </w:rPr>
            </w:pPr>
            <w:ins w:id="945" w:author="Jens-Rainer Ohm" w:date="2023-01-22T14:57:00Z">
              <w:r w:rsidRPr="006F40A7">
                <w:rPr>
                  <w:sz w:val="24"/>
                  <w:lang w:val="en-DE" w:eastAsia="en-DE"/>
                </w:rPr>
                <w:t>2023-01-10 19:34:0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80D9F" w14:textId="77777777" w:rsidR="006F40A7" w:rsidRPr="006F40A7" w:rsidRDefault="006F40A7" w:rsidP="006F40A7">
            <w:pPr>
              <w:spacing w:before="0"/>
              <w:jc w:val="left"/>
              <w:rPr>
                <w:ins w:id="947" w:author="Jens-Rainer Ohm" w:date="2023-01-22T14:57:00Z"/>
                <w:sz w:val="24"/>
                <w:lang w:val="en-DE" w:eastAsia="en-DE"/>
              </w:rPr>
            </w:pPr>
            <w:ins w:id="948" w:author="Jens-Rainer Ohm" w:date="2023-01-22T14:57:00Z">
              <w:r w:rsidRPr="006F40A7">
                <w:rPr>
                  <w:sz w:val="24"/>
                  <w:lang w:val="en-DE" w:eastAsia="en-DE"/>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4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F63FA" w14:textId="77777777" w:rsidR="006F40A7" w:rsidRPr="006F40A7" w:rsidRDefault="006F40A7" w:rsidP="006F40A7">
            <w:pPr>
              <w:spacing w:before="0"/>
              <w:jc w:val="left"/>
              <w:rPr>
                <w:ins w:id="950" w:author="Jens-Rainer Ohm" w:date="2023-01-22T14:57:00Z"/>
                <w:sz w:val="24"/>
                <w:lang w:val="en-DE" w:eastAsia="en-DE"/>
              </w:rPr>
            </w:pPr>
            <w:ins w:id="951" w:author="Jens-Rainer Ohm" w:date="2023-01-22T14:57:00Z">
              <w:r w:rsidRPr="006F40A7">
                <w:rPr>
                  <w:sz w:val="24"/>
                  <w:lang w:val="en-DE" w:eastAsia="en-DE"/>
                </w:rPr>
                <w:t>J.-R. Ohm (chair), G. J. Sullivan (vice-chair)</w:t>
              </w:r>
            </w:ins>
          </w:p>
        </w:tc>
      </w:tr>
      <w:tr w:rsidR="006F40A7" w:rsidRPr="006F40A7" w14:paraId="4E162C23" w14:textId="77777777" w:rsidTr="00D2629A">
        <w:trPr>
          <w:tblCellSpacing w:w="15" w:type="dxa"/>
          <w:ins w:id="952" w:author="Jens-Rainer Ohm" w:date="2023-01-22T14:57:00Z"/>
          <w:trPrChange w:id="9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1539D" w14:textId="2C98EB87" w:rsidR="006F40A7" w:rsidRPr="006F40A7" w:rsidRDefault="006F40A7" w:rsidP="006F40A7">
            <w:pPr>
              <w:spacing w:before="0"/>
              <w:jc w:val="center"/>
              <w:rPr>
                <w:ins w:id="955" w:author="Jens-Rainer Ohm" w:date="2023-01-22T14:57:00Z"/>
                <w:sz w:val="24"/>
                <w:lang w:val="en-DE" w:eastAsia="en-DE"/>
              </w:rPr>
            </w:pPr>
            <w:ins w:id="956" w:author="Jens-Rainer Ohm" w:date="2023-01-22T14:57:00Z">
              <w:r w:rsidRPr="006F40A7">
                <w:rPr>
                  <w:sz w:val="24"/>
                  <w:lang w:val="en-DE" w:eastAsia="en-DE"/>
                </w:rPr>
                <w:fldChar w:fldCharType="begin"/>
              </w:r>
            </w:ins>
            <w:ins w:id="957" w:author="Jens-Rainer Ohm" w:date="2023-01-22T16:48:00Z">
              <w:r w:rsidR="00606513">
                <w:rPr>
                  <w:sz w:val="24"/>
                  <w:lang w:val="en-DE" w:eastAsia="en-DE"/>
                </w:rPr>
                <w:instrText>HYPERLINK "C:\\Eigene Dateien\\mpeg\\online2301\\current_document.php?id=12243"</w:instrText>
              </w:r>
              <w:r w:rsidR="00606513" w:rsidRPr="006F40A7">
                <w:rPr>
                  <w:sz w:val="24"/>
                  <w:lang w:val="en-DE" w:eastAsia="en-DE"/>
                </w:rPr>
              </w:r>
            </w:ins>
            <w:ins w:id="958" w:author="Jens-Rainer Ohm" w:date="2023-01-22T14:57:00Z">
              <w:r w:rsidRPr="006F40A7">
                <w:rPr>
                  <w:sz w:val="24"/>
                  <w:lang w:val="en-DE" w:eastAsia="en-DE"/>
                </w:rPr>
                <w:fldChar w:fldCharType="separate"/>
              </w:r>
              <w:r w:rsidRPr="006F40A7">
                <w:rPr>
                  <w:color w:val="0000FF"/>
                  <w:sz w:val="24"/>
                  <w:u w:val="single"/>
                  <w:lang w:val="en-DE" w:eastAsia="en-DE"/>
                </w:rPr>
                <w:t>JVET-AC000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19583" w14:textId="77777777" w:rsidR="006F40A7" w:rsidRPr="006F40A7" w:rsidRDefault="006F40A7" w:rsidP="006F40A7">
            <w:pPr>
              <w:spacing w:before="0"/>
              <w:jc w:val="center"/>
              <w:rPr>
                <w:ins w:id="960" w:author="Jens-Rainer Ohm" w:date="2023-01-22T14:57:00Z"/>
                <w:sz w:val="24"/>
                <w:lang w:val="en-DE" w:eastAsia="en-DE"/>
              </w:rPr>
            </w:pPr>
            <w:ins w:id="961" w:author="Jens-Rainer Ohm" w:date="2023-01-22T14:57:00Z">
              <w:r w:rsidRPr="006F40A7">
                <w:rPr>
                  <w:sz w:val="24"/>
                  <w:lang w:val="en-DE" w:eastAsia="en-DE"/>
                </w:rPr>
                <w:t>m616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19696" w14:textId="77777777" w:rsidR="006F40A7" w:rsidRPr="006F40A7" w:rsidRDefault="006F40A7" w:rsidP="006F40A7">
            <w:pPr>
              <w:spacing w:before="0"/>
              <w:jc w:val="left"/>
              <w:rPr>
                <w:ins w:id="963" w:author="Jens-Rainer Ohm" w:date="2023-01-22T14:57:00Z"/>
                <w:sz w:val="24"/>
                <w:lang w:val="en-DE" w:eastAsia="en-DE"/>
              </w:rPr>
            </w:pPr>
            <w:ins w:id="964" w:author="Jens-Rainer Ohm" w:date="2023-01-22T14:57:00Z">
              <w:r w:rsidRPr="006F40A7">
                <w:rPr>
                  <w:sz w:val="24"/>
                  <w:lang w:val="en-DE" w:eastAsia="en-DE"/>
                </w:rPr>
                <w:t>2023-01-03 17:38: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AC3B8" w14:textId="77777777" w:rsidR="006F40A7" w:rsidRPr="006F40A7" w:rsidRDefault="006F40A7" w:rsidP="006F40A7">
            <w:pPr>
              <w:spacing w:before="0"/>
              <w:jc w:val="left"/>
              <w:rPr>
                <w:ins w:id="966" w:author="Jens-Rainer Ohm" w:date="2023-01-22T14:57:00Z"/>
                <w:sz w:val="24"/>
                <w:lang w:val="en-DE" w:eastAsia="en-DE"/>
              </w:rPr>
            </w:pPr>
            <w:ins w:id="967" w:author="Jens-Rainer Ohm" w:date="2023-01-22T14:57:00Z">
              <w:r w:rsidRPr="006F40A7">
                <w:rPr>
                  <w:sz w:val="24"/>
                  <w:lang w:val="en-DE" w:eastAsia="en-DE"/>
                </w:rPr>
                <w:t>2023-01-11 09:12: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351C6" w14:textId="77777777" w:rsidR="006F40A7" w:rsidRPr="006F40A7" w:rsidRDefault="006F40A7" w:rsidP="006F40A7">
            <w:pPr>
              <w:spacing w:before="0"/>
              <w:jc w:val="left"/>
              <w:rPr>
                <w:ins w:id="969" w:author="Jens-Rainer Ohm" w:date="2023-01-22T14:57:00Z"/>
                <w:sz w:val="24"/>
                <w:lang w:val="en-DE" w:eastAsia="en-DE"/>
              </w:rPr>
            </w:pPr>
            <w:ins w:id="970" w:author="Jens-Rainer Ohm" w:date="2023-01-22T14:57:00Z">
              <w:r w:rsidRPr="006F40A7">
                <w:rPr>
                  <w:sz w:val="24"/>
                  <w:lang w:val="en-DE" w:eastAsia="en-DE"/>
                </w:rPr>
                <w:t>2023-01-11 09:12:4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4C9EF" w14:textId="77777777" w:rsidR="006F40A7" w:rsidRPr="006F40A7" w:rsidRDefault="006F40A7" w:rsidP="006F40A7">
            <w:pPr>
              <w:spacing w:before="0"/>
              <w:jc w:val="left"/>
              <w:rPr>
                <w:ins w:id="972" w:author="Jens-Rainer Ohm" w:date="2023-01-22T14:57:00Z"/>
                <w:sz w:val="24"/>
                <w:lang w:val="en-DE" w:eastAsia="en-DE"/>
              </w:rPr>
            </w:pPr>
            <w:ins w:id="973" w:author="Jens-Rainer Ohm" w:date="2023-01-22T14:57:00Z">
              <w:r w:rsidRPr="006F40A7">
                <w:rPr>
                  <w:sz w:val="24"/>
                  <w:lang w:val="en-DE" w:eastAsia="en-DE"/>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3A7B9" w14:textId="77777777" w:rsidR="006F40A7" w:rsidRPr="006F40A7" w:rsidRDefault="006F40A7" w:rsidP="006F40A7">
            <w:pPr>
              <w:spacing w:before="0"/>
              <w:jc w:val="left"/>
              <w:rPr>
                <w:ins w:id="975" w:author="Jens-Rainer Ohm" w:date="2023-01-22T14:57:00Z"/>
                <w:sz w:val="24"/>
                <w:lang w:val="en-DE" w:eastAsia="en-DE"/>
              </w:rPr>
            </w:pPr>
            <w:ins w:id="976" w:author="Jens-Rainer Ohm" w:date="2023-01-22T14:57:00Z">
              <w:r w:rsidRPr="006F40A7">
                <w:rPr>
                  <w:sz w:val="24"/>
                  <w:lang w:val="en-DE" w:eastAsia="en-DE"/>
                </w:rPr>
                <w:t>B. Bross, C. Rosewarne (co-chairs), F. Bossen, J. Boyce, A. Browne, S. Kim, S. Liu, J.-R. Ohm, G. J. Sullivan, A. Tourapis, Y.-K. Wang, Y. Ye (vice-chairs)</w:t>
              </w:r>
            </w:ins>
          </w:p>
        </w:tc>
      </w:tr>
      <w:tr w:rsidR="006F40A7" w:rsidRPr="006F40A7" w14:paraId="15D3604B" w14:textId="77777777" w:rsidTr="00D2629A">
        <w:trPr>
          <w:tblCellSpacing w:w="15" w:type="dxa"/>
          <w:ins w:id="977" w:author="Jens-Rainer Ohm" w:date="2023-01-22T14:57:00Z"/>
          <w:trPrChange w:id="9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822F1" w14:textId="4473A815" w:rsidR="006F40A7" w:rsidRPr="006F40A7" w:rsidRDefault="006F40A7" w:rsidP="006F40A7">
            <w:pPr>
              <w:spacing w:before="0"/>
              <w:jc w:val="center"/>
              <w:rPr>
                <w:ins w:id="980" w:author="Jens-Rainer Ohm" w:date="2023-01-22T14:57:00Z"/>
                <w:sz w:val="24"/>
                <w:lang w:val="en-DE" w:eastAsia="en-DE"/>
              </w:rPr>
            </w:pPr>
            <w:ins w:id="981" w:author="Jens-Rainer Ohm" w:date="2023-01-22T14:57:00Z">
              <w:r w:rsidRPr="006F40A7">
                <w:rPr>
                  <w:sz w:val="24"/>
                  <w:lang w:val="en-DE" w:eastAsia="en-DE"/>
                </w:rPr>
                <w:fldChar w:fldCharType="begin"/>
              </w:r>
            </w:ins>
            <w:ins w:id="982" w:author="Jens-Rainer Ohm" w:date="2023-01-22T16:48:00Z">
              <w:r w:rsidR="00606513">
                <w:rPr>
                  <w:sz w:val="24"/>
                  <w:lang w:val="en-DE" w:eastAsia="en-DE"/>
                </w:rPr>
                <w:instrText>HYPERLINK "C:\\Eigene Dateien\\mpeg\\online2301\\current_document.php?id=12244"</w:instrText>
              </w:r>
              <w:r w:rsidR="00606513" w:rsidRPr="006F40A7">
                <w:rPr>
                  <w:sz w:val="24"/>
                  <w:lang w:val="en-DE" w:eastAsia="en-DE"/>
                </w:rPr>
              </w:r>
            </w:ins>
            <w:ins w:id="983" w:author="Jens-Rainer Ohm" w:date="2023-01-22T14:57:00Z">
              <w:r w:rsidRPr="006F40A7">
                <w:rPr>
                  <w:sz w:val="24"/>
                  <w:lang w:val="en-DE" w:eastAsia="en-DE"/>
                </w:rPr>
                <w:fldChar w:fldCharType="separate"/>
              </w:r>
              <w:r w:rsidRPr="006F40A7">
                <w:rPr>
                  <w:color w:val="0000FF"/>
                  <w:sz w:val="24"/>
                  <w:u w:val="single"/>
                  <w:lang w:val="en-DE" w:eastAsia="en-DE"/>
                </w:rPr>
                <w:t>JVET-AC000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1446E" w14:textId="77777777" w:rsidR="006F40A7" w:rsidRPr="006F40A7" w:rsidRDefault="006F40A7" w:rsidP="006F40A7">
            <w:pPr>
              <w:spacing w:before="0"/>
              <w:jc w:val="center"/>
              <w:rPr>
                <w:ins w:id="985" w:author="Jens-Rainer Ohm" w:date="2023-01-22T14:57:00Z"/>
                <w:sz w:val="24"/>
                <w:lang w:val="en-DE" w:eastAsia="en-DE"/>
              </w:rPr>
            </w:pPr>
            <w:ins w:id="986" w:author="Jens-Rainer Ohm" w:date="2023-01-22T14:57:00Z">
              <w:r w:rsidRPr="006F40A7">
                <w:rPr>
                  <w:sz w:val="24"/>
                  <w:lang w:val="en-DE" w:eastAsia="en-DE"/>
                </w:rPr>
                <w:t>m616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AF15F" w14:textId="77777777" w:rsidR="006F40A7" w:rsidRPr="006F40A7" w:rsidRDefault="006F40A7" w:rsidP="006F40A7">
            <w:pPr>
              <w:spacing w:before="0"/>
              <w:jc w:val="left"/>
              <w:rPr>
                <w:ins w:id="988" w:author="Jens-Rainer Ohm" w:date="2023-01-22T14:57:00Z"/>
                <w:sz w:val="24"/>
                <w:lang w:val="en-DE" w:eastAsia="en-DE"/>
              </w:rPr>
            </w:pPr>
            <w:ins w:id="989" w:author="Jens-Rainer Ohm" w:date="2023-01-22T14:57:00Z">
              <w:r w:rsidRPr="006F40A7">
                <w:rPr>
                  <w:sz w:val="24"/>
                  <w:lang w:val="en-DE" w:eastAsia="en-DE"/>
                </w:rPr>
                <w:t>2023-01-03 17:40: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AB94F" w14:textId="77777777" w:rsidR="006F40A7" w:rsidRPr="006F40A7" w:rsidRDefault="006F40A7" w:rsidP="006F40A7">
            <w:pPr>
              <w:spacing w:before="0"/>
              <w:jc w:val="left"/>
              <w:rPr>
                <w:ins w:id="991" w:author="Jens-Rainer Ohm" w:date="2023-01-22T14:57:00Z"/>
                <w:sz w:val="24"/>
                <w:lang w:val="en-DE" w:eastAsia="en-DE"/>
              </w:rPr>
            </w:pPr>
            <w:ins w:id="992" w:author="Jens-Rainer Ohm" w:date="2023-01-22T14:57:00Z">
              <w:r w:rsidRPr="006F40A7">
                <w:rPr>
                  <w:sz w:val="24"/>
                  <w:lang w:val="en-DE" w:eastAsia="en-DE"/>
                </w:rPr>
                <w:t>2023-01-11 13:5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3BF7A" w14:textId="77777777" w:rsidR="006F40A7" w:rsidRPr="006F40A7" w:rsidRDefault="006F40A7" w:rsidP="006F40A7">
            <w:pPr>
              <w:spacing w:before="0"/>
              <w:jc w:val="left"/>
              <w:rPr>
                <w:ins w:id="994" w:author="Jens-Rainer Ohm" w:date="2023-01-22T14:57:00Z"/>
                <w:sz w:val="24"/>
                <w:lang w:val="en-DE" w:eastAsia="en-DE"/>
              </w:rPr>
            </w:pPr>
            <w:ins w:id="995" w:author="Jens-Rainer Ohm" w:date="2023-01-22T14:57:00Z">
              <w:r w:rsidRPr="006F40A7">
                <w:rPr>
                  <w:sz w:val="24"/>
                  <w:lang w:val="en-DE" w:eastAsia="en-DE"/>
                </w:rPr>
                <w:t>2023-01-11 16:18:2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57281" w14:textId="77777777" w:rsidR="006F40A7" w:rsidRPr="006F40A7" w:rsidRDefault="006F40A7" w:rsidP="006F40A7">
            <w:pPr>
              <w:spacing w:before="0"/>
              <w:jc w:val="left"/>
              <w:rPr>
                <w:ins w:id="997" w:author="Jens-Rainer Ohm" w:date="2023-01-22T14:57:00Z"/>
                <w:sz w:val="24"/>
                <w:lang w:val="en-DE" w:eastAsia="en-DE"/>
              </w:rPr>
            </w:pPr>
            <w:ins w:id="998" w:author="Jens-Rainer Ohm" w:date="2023-01-22T14:57:00Z">
              <w:r w:rsidRPr="006F40A7">
                <w:rPr>
                  <w:sz w:val="24"/>
                  <w:lang w:val="en-DE" w:eastAsia="en-DE"/>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687C4" w14:textId="6AEFD0EE" w:rsidR="006F40A7" w:rsidRPr="006F40A7" w:rsidRDefault="006F40A7" w:rsidP="006F40A7">
            <w:pPr>
              <w:spacing w:before="0"/>
              <w:jc w:val="left"/>
              <w:rPr>
                <w:ins w:id="1000" w:author="Jens-Rainer Ohm" w:date="2023-01-22T14:57:00Z"/>
                <w:sz w:val="24"/>
                <w:lang w:val="en-DE" w:eastAsia="en-DE"/>
              </w:rPr>
            </w:pPr>
            <w:ins w:id="1001" w:author="Jens-Rainer Ohm" w:date="2023-01-22T14:57:00Z">
              <w:r w:rsidRPr="006F40A7">
                <w:rPr>
                  <w:sz w:val="24"/>
                  <w:lang w:val="en-DE" w:eastAsia="en-DE"/>
                </w:rPr>
                <w:t>F. Bossen, X. Li, K. S</w:t>
              </w:r>
            </w:ins>
            <w:ins w:id="1002" w:author="Jens-Rainer Ohm" w:date="2023-01-22T15:32:00Z">
              <w:r w:rsidR="00A22425">
                <w:rPr>
                  <w:sz w:val="24"/>
                  <w:lang w:val="en-DE" w:eastAsia="en-DE"/>
                </w:rPr>
                <w:t>ü</w:t>
              </w:r>
            </w:ins>
            <w:ins w:id="1003" w:author="Jens-Rainer Ohm" w:date="2023-01-22T14:57:00Z">
              <w:r w:rsidRPr="006F40A7">
                <w:rPr>
                  <w:sz w:val="24"/>
                  <w:lang w:val="en-DE" w:eastAsia="en-DE"/>
                </w:rPr>
                <w:t>hring (co-chairs), E. Fran</w:t>
              </w:r>
            </w:ins>
            <w:ins w:id="1004" w:author="Jens-Rainer Ohm" w:date="2023-01-22T15:35:00Z">
              <w:r w:rsidR="00443974">
                <w:rPr>
                  <w:sz w:val="24"/>
                  <w:lang w:val="en-DE" w:eastAsia="en-DE"/>
                </w:rPr>
                <w:t>ç</w:t>
              </w:r>
            </w:ins>
            <w:ins w:id="1005" w:author="Jens-Rainer Ohm" w:date="2023-01-22T14:57:00Z">
              <w:r w:rsidRPr="006F40A7">
                <w:rPr>
                  <w:sz w:val="24"/>
                  <w:lang w:val="en-DE" w:eastAsia="en-DE"/>
                </w:rPr>
                <w:t>ois, Y. He, K. Sharman, V. Seregin, A. Tourapis (vice-chairs)</w:t>
              </w:r>
            </w:ins>
          </w:p>
        </w:tc>
      </w:tr>
      <w:tr w:rsidR="006F40A7" w:rsidRPr="006F40A7" w14:paraId="46F34120" w14:textId="77777777" w:rsidTr="00D2629A">
        <w:trPr>
          <w:tblCellSpacing w:w="15" w:type="dxa"/>
          <w:ins w:id="1006" w:author="Jens-Rainer Ohm" w:date="2023-01-22T14:57:00Z"/>
          <w:trPrChange w:id="10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1DAE9" w14:textId="4135AB3D" w:rsidR="006F40A7" w:rsidRPr="006F40A7" w:rsidRDefault="006F40A7" w:rsidP="006F40A7">
            <w:pPr>
              <w:spacing w:before="0"/>
              <w:jc w:val="center"/>
              <w:rPr>
                <w:ins w:id="1009" w:author="Jens-Rainer Ohm" w:date="2023-01-22T14:57:00Z"/>
                <w:sz w:val="24"/>
                <w:lang w:val="en-DE" w:eastAsia="en-DE"/>
              </w:rPr>
            </w:pPr>
            <w:ins w:id="1010" w:author="Jens-Rainer Ohm" w:date="2023-01-22T14:57:00Z">
              <w:r w:rsidRPr="006F40A7">
                <w:rPr>
                  <w:sz w:val="24"/>
                  <w:lang w:val="en-DE" w:eastAsia="en-DE"/>
                </w:rPr>
                <w:fldChar w:fldCharType="begin"/>
              </w:r>
            </w:ins>
            <w:ins w:id="1011" w:author="Jens-Rainer Ohm" w:date="2023-01-22T16:48:00Z">
              <w:r w:rsidR="00606513">
                <w:rPr>
                  <w:sz w:val="24"/>
                  <w:lang w:val="en-DE" w:eastAsia="en-DE"/>
                </w:rPr>
                <w:instrText>HYPERLINK "C:\\Eigene Dateien\\mpeg\\online2301\\current_document.php?id=12245"</w:instrText>
              </w:r>
              <w:r w:rsidR="00606513" w:rsidRPr="006F40A7">
                <w:rPr>
                  <w:sz w:val="24"/>
                  <w:lang w:val="en-DE" w:eastAsia="en-DE"/>
                </w:rPr>
              </w:r>
            </w:ins>
            <w:ins w:id="1012" w:author="Jens-Rainer Ohm" w:date="2023-01-22T14:57:00Z">
              <w:r w:rsidRPr="006F40A7">
                <w:rPr>
                  <w:sz w:val="24"/>
                  <w:lang w:val="en-DE" w:eastAsia="en-DE"/>
                </w:rPr>
                <w:fldChar w:fldCharType="separate"/>
              </w:r>
              <w:r w:rsidRPr="006F40A7">
                <w:rPr>
                  <w:color w:val="0000FF"/>
                  <w:sz w:val="24"/>
                  <w:u w:val="single"/>
                  <w:lang w:val="en-DE" w:eastAsia="en-DE"/>
                </w:rPr>
                <w:t>JVET-AC000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8094A" w14:textId="77777777" w:rsidR="006F40A7" w:rsidRPr="006F40A7" w:rsidRDefault="006F40A7" w:rsidP="006F40A7">
            <w:pPr>
              <w:spacing w:before="0"/>
              <w:jc w:val="center"/>
              <w:rPr>
                <w:ins w:id="1014" w:author="Jens-Rainer Ohm" w:date="2023-01-22T14:57:00Z"/>
                <w:sz w:val="24"/>
                <w:lang w:val="en-DE" w:eastAsia="en-DE"/>
              </w:rPr>
            </w:pPr>
            <w:ins w:id="1015" w:author="Jens-Rainer Ohm" w:date="2023-01-22T14:57:00Z">
              <w:r w:rsidRPr="006F40A7">
                <w:rPr>
                  <w:sz w:val="24"/>
                  <w:lang w:val="en-DE" w:eastAsia="en-DE"/>
                </w:rPr>
                <w:t>m616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94442" w14:textId="77777777" w:rsidR="006F40A7" w:rsidRPr="006F40A7" w:rsidRDefault="006F40A7" w:rsidP="006F40A7">
            <w:pPr>
              <w:spacing w:before="0"/>
              <w:jc w:val="left"/>
              <w:rPr>
                <w:ins w:id="1017" w:author="Jens-Rainer Ohm" w:date="2023-01-22T14:57:00Z"/>
                <w:sz w:val="24"/>
                <w:lang w:val="en-DE" w:eastAsia="en-DE"/>
              </w:rPr>
            </w:pPr>
            <w:ins w:id="1018" w:author="Jens-Rainer Ohm" w:date="2023-01-22T14:57:00Z">
              <w:r w:rsidRPr="006F40A7">
                <w:rPr>
                  <w:sz w:val="24"/>
                  <w:lang w:val="en-DE" w:eastAsia="en-DE"/>
                </w:rPr>
                <w:t>2023-01-03 17:43: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C72CA" w14:textId="77777777" w:rsidR="006F40A7" w:rsidRPr="006F40A7" w:rsidRDefault="006F40A7" w:rsidP="006F40A7">
            <w:pPr>
              <w:spacing w:before="0"/>
              <w:jc w:val="left"/>
              <w:rPr>
                <w:ins w:id="1020" w:author="Jens-Rainer Ohm" w:date="2023-01-22T14:57:00Z"/>
                <w:sz w:val="24"/>
                <w:lang w:val="en-DE" w:eastAsia="en-DE"/>
              </w:rPr>
            </w:pPr>
            <w:ins w:id="1021" w:author="Jens-Rainer Ohm" w:date="2023-01-22T14:57:00Z">
              <w:r w:rsidRPr="006F40A7">
                <w:rPr>
                  <w:sz w:val="24"/>
                  <w:lang w:val="en-DE" w:eastAsia="en-DE"/>
                </w:rPr>
                <w:t>2023-01-11 15:42: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C8EEA" w14:textId="77777777" w:rsidR="006F40A7" w:rsidRPr="006F40A7" w:rsidRDefault="006F40A7" w:rsidP="006F40A7">
            <w:pPr>
              <w:spacing w:before="0"/>
              <w:jc w:val="left"/>
              <w:rPr>
                <w:ins w:id="1023" w:author="Jens-Rainer Ohm" w:date="2023-01-22T14:57:00Z"/>
                <w:sz w:val="24"/>
                <w:lang w:val="en-DE" w:eastAsia="en-DE"/>
              </w:rPr>
            </w:pPr>
            <w:ins w:id="1024" w:author="Jens-Rainer Ohm" w:date="2023-01-22T14:57:00Z">
              <w:r w:rsidRPr="006F40A7">
                <w:rPr>
                  <w:sz w:val="24"/>
                  <w:lang w:val="en-DE" w:eastAsia="en-DE"/>
                </w:rPr>
                <w:t>2023-01-11 17:11:1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3978D" w14:textId="77777777" w:rsidR="006F40A7" w:rsidRPr="006F40A7" w:rsidRDefault="006F40A7" w:rsidP="006F40A7">
            <w:pPr>
              <w:spacing w:before="0"/>
              <w:jc w:val="left"/>
              <w:rPr>
                <w:ins w:id="1026" w:author="Jens-Rainer Ohm" w:date="2023-01-22T14:57:00Z"/>
                <w:sz w:val="24"/>
                <w:lang w:val="en-DE" w:eastAsia="en-DE"/>
              </w:rPr>
            </w:pPr>
            <w:ins w:id="1027" w:author="Jens-Rainer Ohm" w:date="2023-01-22T14:57:00Z">
              <w:r w:rsidRPr="006F40A7">
                <w:rPr>
                  <w:sz w:val="24"/>
                  <w:lang w:val="en-DE" w:eastAsia="en-DE"/>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CF52" w14:textId="77777777" w:rsidR="006F40A7" w:rsidRPr="006F40A7" w:rsidRDefault="006F40A7" w:rsidP="006F40A7">
            <w:pPr>
              <w:spacing w:before="0"/>
              <w:jc w:val="left"/>
              <w:rPr>
                <w:ins w:id="1029" w:author="Jens-Rainer Ohm" w:date="2023-01-22T14:57:00Z"/>
                <w:sz w:val="24"/>
                <w:lang w:val="en-DE" w:eastAsia="en-DE"/>
              </w:rPr>
            </w:pPr>
            <w:ins w:id="1030" w:author="Jens-Rainer Ohm" w:date="2023-01-22T14:57:00Z">
              <w:r w:rsidRPr="006F40A7">
                <w:rPr>
                  <w:sz w:val="24"/>
                  <w:lang w:val="en-DE" w:eastAsia="en-DE"/>
                </w:rPr>
                <w:t>V. Baroncini, T. Suzuki, M. Wien (co-chairs), S. Liu, S. Puri, A. Segall, P. Topiwala, S. Wenger, J. Xu, Y. Ye (vice-chairs)</w:t>
              </w:r>
            </w:ins>
          </w:p>
        </w:tc>
      </w:tr>
      <w:tr w:rsidR="006F40A7" w:rsidRPr="006F40A7" w14:paraId="3BCBFD84" w14:textId="77777777" w:rsidTr="00D2629A">
        <w:trPr>
          <w:tblCellSpacing w:w="15" w:type="dxa"/>
          <w:ins w:id="1031" w:author="Jens-Rainer Ohm" w:date="2023-01-22T14:57:00Z"/>
          <w:trPrChange w:id="10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63546" w14:textId="5BE2E5AD" w:rsidR="006F40A7" w:rsidRPr="006F40A7" w:rsidRDefault="006F40A7" w:rsidP="006F40A7">
            <w:pPr>
              <w:spacing w:before="0"/>
              <w:jc w:val="center"/>
              <w:rPr>
                <w:ins w:id="1034" w:author="Jens-Rainer Ohm" w:date="2023-01-22T14:57:00Z"/>
                <w:sz w:val="24"/>
                <w:lang w:val="en-DE" w:eastAsia="en-DE"/>
              </w:rPr>
            </w:pPr>
            <w:ins w:id="1035" w:author="Jens-Rainer Ohm" w:date="2023-01-22T14:57:00Z">
              <w:r w:rsidRPr="006F40A7">
                <w:rPr>
                  <w:sz w:val="24"/>
                  <w:lang w:val="en-DE" w:eastAsia="en-DE"/>
                </w:rPr>
                <w:fldChar w:fldCharType="begin"/>
              </w:r>
            </w:ins>
            <w:ins w:id="1036" w:author="Jens-Rainer Ohm" w:date="2023-01-22T16:48:00Z">
              <w:r w:rsidR="00606513">
                <w:rPr>
                  <w:sz w:val="24"/>
                  <w:lang w:val="en-DE" w:eastAsia="en-DE"/>
                </w:rPr>
                <w:instrText>HYPERLINK "C:\\Eigene Dateien\\mpeg\\online2301\\current_document.php?id=12246"</w:instrText>
              </w:r>
              <w:r w:rsidR="00606513" w:rsidRPr="006F40A7">
                <w:rPr>
                  <w:sz w:val="24"/>
                  <w:lang w:val="en-DE" w:eastAsia="en-DE"/>
                </w:rPr>
              </w:r>
            </w:ins>
            <w:ins w:id="1037" w:author="Jens-Rainer Ohm" w:date="2023-01-22T14:57:00Z">
              <w:r w:rsidRPr="006F40A7">
                <w:rPr>
                  <w:sz w:val="24"/>
                  <w:lang w:val="en-DE" w:eastAsia="en-DE"/>
                </w:rPr>
                <w:fldChar w:fldCharType="separate"/>
              </w:r>
              <w:r w:rsidRPr="006F40A7">
                <w:rPr>
                  <w:color w:val="0000FF"/>
                  <w:sz w:val="24"/>
                  <w:u w:val="single"/>
                  <w:lang w:val="en-DE" w:eastAsia="en-DE"/>
                </w:rPr>
                <w:t>JVET-AC000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6B7AA" w14:textId="77777777" w:rsidR="006F40A7" w:rsidRPr="006F40A7" w:rsidRDefault="006F40A7" w:rsidP="006F40A7">
            <w:pPr>
              <w:spacing w:before="0"/>
              <w:jc w:val="center"/>
              <w:rPr>
                <w:ins w:id="1039" w:author="Jens-Rainer Ohm" w:date="2023-01-22T14:57:00Z"/>
                <w:sz w:val="24"/>
                <w:lang w:val="en-DE" w:eastAsia="en-DE"/>
              </w:rPr>
            </w:pPr>
            <w:ins w:id="1040" w:author="Jens-Rainer Ohm" w:date="2023-01-22T14:57:00Z">
              <w:r w:rsidRPr="006F40A7">
                <w:rPr>
                  <w:sz w:val="24"/>
                  <w:lang w:val="en-DE" w:eastAsia="en-DE"/>
                </w:rPr>
                <w:t>m616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0CAB4" w14:textId="77777777" w:rsidR="006F40A7" w:rsidRPr="006F40A7" w:rsidRDefault="006F40A7" w:rsidP="006F40A7">
            <w:pPr>
              <w:spacing w:before="0"/>
              <w:jc w:val="left"/>
              <w:rPr>
                <w:ins w:id="1042" w:author="Jens-Rainer Ohm" w:date="2023-01-22T14:57:00Z"/>
                <w:sz w:val="24"/>
                <w:lang w:val="en-DE" w:eastAsia="en-DE"/>
              </w:rPr>
            </w:pPr>
            <w:ins w:id="1043" w:author="Jens-Rainer Ohm" w:date="2023-01-22T14:57:00Z">
              <w:r w:rsidRPr="006F40A7">
                <w:rPr>
                  <w:sz w:val="24"/>
                  <w:lang w:val="en-DE" w:eastAsia="en-DE"/>
                </w:rPr>
                <w:t>2023-01-03 17:45: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D1BFB" w14:textId="77777777" w:rsidR="006F40A7" w:rsidRPr="006F40A7" w:rsidRDefault="006F40A7" w:rsidP="006F40A7">
            <w:pPr>
              <w:spacing w:before="0"/>
              <w:jc w:val="left"/>
              <w:rPr>
                <w:ins w:id="1045" w:author="Jens-Rainer Ohm" w:date="2023-01-22T14:57:00Z"/>
                <w:sz w:val="24"/>
                <w:lang w:val="en-DE" w:eastAsia="en-DE"/>
              </w:rPr>
            </w:pPr>
            <w:ins w:id="1046" w:author="Jens-Rainer Ohm" w:date="2023-01-22T14:57:00Z">
              <w:r w:rsidRPr="006F40A7">
                <w:rPr>
                  <w:sz w:val="24"/>
                  <w:lang w:val="en-DE" w:eastAsia="en-DE"/>
                </w:rPr>
                <w:t>2023-01-11 06:40: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735B0" w14:textId="77777777" w:rsidR="006F40A7" w:rsidRPr="006F40A7" w:rsidRDefault="006F40A7" w:rsidP="006F40A7">
            <w:pPr>
              <w:spacing w:before="0"/>
              <w:jc w:val="left"/>
              <w:rPr>
                <w:ins w:id="1048" w:author="Jens-Rainer Ohm" w:date="2023-01-22T14:57:00Z"/>
                <w:sz w:val="24"/>
                <w:lang w:val="en-DE" w:eastAsia="en-DE"/>
              </w:rPr>
            </w:pPr>
            <w:ins w:id="1049" w:author="Jens-Rainer Ohm" w:date="2023-01-22T14:57:00Z">
              <w:r w:rsidRPr="006F40A7">
                <w:rPr>
                  <w:sz w:val="24"/>
                  <w:lang w:val="en-DE" w:eastAsia="en-DE"/>
                </w:rPr>
                <w:t>2023-01-11 16:46:2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3820C" w14:textId="77777777" w:rsidR="006F40A7" w:rsidRPr="006F40A7" w:rsidRDefault="006F40A7" w:rsidP="006F40A7">
            <w:pPr>
              <w:spacing w:before="0"/>
              <w:jc w:val="left"/>
              <w:rPr>
                <w:ins w:id="1051" w:author="Jens-Rainer Ohm" w:date="2023-01-22T14:57:00Z"/>
                <w:sz w:val="24"/>
                <w:lang w:val="en-DE" w:eastAsia="en-DE"/>
              </w:rPr>
            </w:pPr>
            <w:ins w:id="1052" w:author="Jens-Rainer Ohm" w:date="2023-01-22T14:57:00Z">
              <w:r w:rsidRPr="006F40A7">
                <w:rPr>
                  <w:sz w:val="24"/>
                  <w:lang w:val="en-DE" w:eastAsia="en-DE"/>
                </w:rPr>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0C96C" w14:textId="57533531" w:rsidR="006F40A7" w:rsidRPr="006F40A7" w:rsidRDefault="006F40A7" w:rsidP="006F40A7">
            <w:pPr>
              <w:spacing w:before="0"/>
              <w:jc w:val="left"/>
              <w:rPr>
                <w:ins w:id="1054" w:author="Jens-Rainer Ohm" w:date="2023-01-22T14:57:00Z"/>
                <w:sz w:val="24"/>
                <w:lang w:val="en-DE" w:eastAsia="en-DE"/>
              </w:rPr>
            </w:pPr>
            <w:ins w:id="1055" w:author="Jens-Rainer Ohm" w:date="2023-01-22T14:57:00Z">
              <w:r w:rsidRPr="006F40A7">
                <w:rPr>
                  <w:sz w:val="24"/>
                  <w:lang w:val="en-DE" w:eastAsia="en-DE"/>
                </w:rPr>
                <w:t>D. Rusanovskyy, I. Moccagatta (co-chairs), F. Bossen, K. Kawamura, T. Ikai, H.-J. Jhu, K. S</w:t>
              </w:r>
            </w:ins>
            <w:ins w:id="1056" w:author="Jens-Rainer Ohm" w:date="2023-01-22T15:32:00Z">
              <w:r w:rsidR="00A22425">
                <w:rPr>
                  <w:sz w:val="24"/>
                  <w:lang w:val="en-DE" w:eastAsia="en-DE"/>
                </w:rPr>
                <w:t>ü</w:t>
              </w:r>
            </w:ins>
            <w:ins w:id="1057" w:author="Jens-Rainer Ohm" w:date="2023-01-22T14:57:00Z">
              <w:r w:rsidRPr="006F40A7">
                <w:rPr>
                  <w:sz w:val="24"/>
                  <w:lang w:val="en-DE" w:eastAsia="en-DE"/>
                </w:rPr>
                <w:t>hring, Y. Yu (vice-chairs)</w:t>
              </w:r>
            </w:ins>
          </w:p>
        </w:tc>
      </w:tr>
      <w:tr w:rsidR="006F40A7" w:rsidRPr="006F40A7" w14:paraId="5EA8450E" w14:textId="77777777" w:rsidTr="00D2629A">
        <w:trPr>
          <w:tblCellSpacing w:w="15" w:type="dxa"/>
          <w:ins w:id="1058" w:author="Jens-Rainer Ohm" w:date="2023-01-22T14:57:00Z"/>
          <w:trPrChange w:id="10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97D28" w14:textId="2F24688D" w:rsidR="006F40A7" w:rsidRPr="006F40A7" w:rsidRDefault="006F40A7" w:rsidP="006F40A7">
            <w:pPr>
              <w:spacing w:before="0"/>
              <w:jc w:val="center"/>
              <w:rPr>
                <w:ins w:id="1061" w:author="Jens-Rainer Ohm" w:date="2023-01-22T14:57:00Z"/>
                <w:sz w:val="24"/>
                <w:lang w:val="en-DE" w:eastAsia="en-DE"/>
              </w:rPr>
            </w:pPr>
            <w:ins w:id="1062" w:author="Jens-Rainer Ohm" w:date="2023-01-22T14:57:00Z">
              <w:r w:rsidRPr="006F40A7">
                <w:rPr>
                  <w:sz w:val="24"/>
                  <w:lang w:val="en-DE" w:eastAsia="en-DE"/>
                </w:rPr>
                <w:fldChar w:fldCharType="begin"/>
              </w:r>
            </w:ins>
            <w:ins w:id="1063" w:author="Jens-Rainer Ohm" w:date="2023-01-22T16:48:00Z">
              <w:r w:rsidR="00606513">
                <w:rPr>
                  <w:sz w:val="24"/>
                  <w:lang w:val="en-DE" w:eastAsia="en-DE"/>
                </w:rPr>
                <w:instrText>HYPERLINK "C:\\Eigene Dateien\\mpeg\\online2301\\current_document.php?id=12240"</w:instrText>
              </w:r>
              <w:r w:rsidR="00606513" w:rsidRPr="006F40A7">
                <w:rPr>
                  <w:sz w:val="24"/>
                  <w:lang w:val="en-DE" w:eastAsia="en-DE"/>
                </w:rPr>
              </w:r>
            </w:ins>
            <w:ins w:id="1064" w:author="Jens-Rainer Ohm" w:date="2023-01-22T14:57:00Z">
              <w:r w:rsidRPr="006F40A7">
                <w:rPr>
                  <w:sz w:val="24"/>
                  <w:lang w:val="en-DE" w:eastAsia="en-DE"/>
                </w:rPr>
                <w:fldChar w:fldCharType="separate"/>
              </w:r>
              <w:r w:rsidRPr="006F40A7">
                <w:rPr>
                  <w:color w:val="0000FF"/>
                  <w:sz w:val="24"/>
                  <w:u w:val="single"/>
                  <w:lang w:val="en-DE" w:eastAsia="en-DE"/>
                </w:rPr>
                <w:t>JVET-AC000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336F5" w14:textId="77777777" w:rsidR="006F40A7" w:rsidRPr="006F40A7" w:rsidRDefault="006F40A7" w:rsidP="006F40A7">
            <w:pPr>
              <w:spacing w:before="0"/>
              <w:jc w:val="center"/>
              <w:rPr>
                <w:ins w:id="1066" w:author="Jens-Rainer Ohm" w:date="2023-01-22T14:57:00Z"/>
                <w:sz w:val="24"/>
                <w:lang w:val="en-DE" w:eastAsia="en-DE"/>
              </w:rPr>
            </w:pPr>
            <w:ins w:id="1067" w:author="Jens-Rainer Ohm" w:date="2023-01-22T14:57:00Z">
              <w:r w:rsidRPr="006F40A7">
                <w:rPr>
                  <w:sz w:val="24"/>
                  <w:lang w:val="en-DE" w:eastAsia="en-DE"/>
                </w:rPr>
                <w:t>m616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01D2A" w14:textId="77777777" w:rsidR="006F40A7" w:rsidRPr="006F40A7" w:rsidRDefault="006F40A7" w:rsidP="006F40A7">
            <w:pPr>
              <w:spacing w:before="0"/>
              <w:jc w:val="left"/>
              <w:rPr>
                <w:ins w:id="1069" w:author="Jens-Rainer Ohm" w:date="2023-01-22T14:57:00Z"/>
                <w:sz w:val="24"/>
                <w:lang w:val="en-DE" w:eastAsia="en-DE"/>
              </w:rPr>
            </w:pPr>
            <w:ins w:id="1070" w:author="Jens-Rainer Ohm" w:date="2023-01-22T14:57:00Z">
              <w:r w:rsidRPr="006F40A7">
                <w:rPr>
                  <w:sz w:val="24"/>
                  <w:lang w:val="en-DE" w:eastAsia="en-DE"/>
                </w:rPr>
                <w:t>2023-01-03 17:2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B84A9" w14:textId="77777777" w:rsidR="006F40A7" w:rsidRPr="006F40A7" w:rsidRDefault="006F40A7" w:rsidP="006F40A7">
            <w:pPr>
              <w:spacing w:before="0"/>
              <w:jc w:val="left"/>
              <w:rPr>
                <w:ins w:id="1072" w:author="Jens-Rainer Ohm" w:date="2023-01-22T14:57:00Z"/>
                <w:sz w:val="24"/>
                <w:lang w:val="en-DE" w:eastAsia="en-DE"/>
              </w:rPr>
            </w:pPr>
            <w:ins w:id="1073" w:author="Jens-Rainer Ohm" w:date="2023-01-22T14:57:00Z">
              <w:r w:rsidRPr="006F40A7">
                <w:rPr>
                  <w:sz w:val="24"/>
                  <w:lang w:val="en-DE" w:eastAsia="en-DE"/>
                </w:rPr>
                <w:t>2023-01-03 17:25: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D2E45" w14:textId="77777777" w:rsidR="006F40A7" w:rsidRPr="006F40A7" w:rsidRDefault="006F40A7" w:rsidP="006F40A7">
            <w:pPr>
              <w:spacing w:before="0"/>
              <w:jc w:val="left"/>
              <w:rPr>
                <w:ins w:id="1075" w:author="Jens-Rainer Ohm" w:date="2023-01-22T14:57:00Z"/>
                <w:sz w:val="24"/>
                <w:lang w:val="en-DE" w:eastAsia="en-DE"/>
              </w:rPr>
            </w:pPr>
            <w:ins w:id="1076" w:author="Jens-Rainer Ohm" w:date="2023-01-22T14:57:00Z">
              <w:r w:rsidRPr="006F40A7">
                <w:rPr>
                  <w:sz w:val="24"/>
                  <w:lang w:val="en-DE" w:eastAsia="en-DE"/>
                </w:rPr>
                <w:t>2023-01-03 17:25:5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4F5F8" w14:textId="77777777" w:rsidR="006F40A7" w:rsidRPr="006F40A7" w:rsidRDefault="006F40A7" w:rsidP="006F40A7">
            <w:pPr>
              <w:spacing w:before="0"/>
              <w:jc w:val="left"/>
              <w:rPr>
                <w:ins w:id="1078" w:author="Jens-Rainer Ohm" w:date="2023-01-22T14:57:00Z"/>
                <w:sz w:val="24"/>
                <w:lang w:val="en-DE" w:eastAsia="en-DE"/>
              </w:rPr>
            </w:pPr>
            <w:ins w:id="1079" w:author="Jens-Rainer Ohm" w:date="2023-01-22T14:57:00Z">
              <w:r w:rsidRPr="006F40A7">
                <w:rPr>
                  <w:sz w:val="24"/>
                  <w:lang w:val="en-DE" w:eastAsia="en-DE"/>
                </w:rPr>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CE9F6" w14:textId="3311FC84" w:rsidR="006F40A7" w:rsidRPr="006F40A7" w:rsidRDefault="006F40A7" w:rsidP="006F40A7">
            <w:pPr>
              <w:spacing w:before="0"/>
              <w:jc w:val="left"/>
              <w:rPr>
                <w:ins w:id="1081" w:author="Jens-Rainer Ohm" w:date="2023-01-22T14:57:00Z"/>
                <w:sz w:val="24"/>
                <w:lang w:val="en-DE" w:eastAsia="en-DE"/>
              </w:rPr>
            </w:pPr>
            <w:ins w:id="1082" w:author="Jens-Rainer Ohm" w:date="2023-01-22T14:57:00Z">
              <w:r w:rsidRPr="006F40A7">
                <w:rPr>
                  <w:sz w:val="24"/>
                  <w:lang w:val="en-DE" w:eastAsia="en-DE"/>
                </w:rPr>
                <w:t>V. Seregin (chair), J. Chen, F. Le L</w:t>
              </w:r>
            </w:ins>
            <w:ins w:id="1083" w:author="Jens-Rainer Ohm" w:date="2023-01-22T15:31:00Z">
              <w:r w:rsidR="00A22425">
                <w:rPr>
                  <w:sz w:val="24"/>
                  <w:lang w:val="en-DE" w:eastAsia="en-DE"/>
                </w:rPr>
                <w:t>é</w:t>
              </w:r>
            </w:ins>
            <w:ins w:id="1084" w:author="Jens-Rainer Ohm" w:date="2023-01-22T14:57:00Z">
              <w:r w:rsidRPr="006F40A7">
                <w:rPr>
                  <w:sz w:val="24"/>
                  <w:lang w:val="en-DE" w:eastAsia="en-DE"/>
                </w:rPr>
                <w:t>annec, K. Zhang (vice-chairs)</w:t>
              </w:r>
            </w:ins>
          </w:p>
        </w:tc>
      </w:tr>
      <w:tr w:rsidR="006F40A7" w:rsidRPr="006F40A7" w14:paraId="313FE761" w14:textId="77777777" w:rsidTr="00D2629A">
        <w:trPr>
          <w:tblCellSpacing w:w="15" w:type="dxa"/>
          <w:ins w:id="1085" w:author="Jens-Rainer Ohm" w:date="2023-01-22T14:57:00Z"/>
          <w:trPrChange w:id="108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E0262" w14:textId="38495025" w:rsidR="006F40A7" w:rsidRPr="006F40A7" w:rsidRDefault="006F40A7" w:rsidP="006F40A7">
            <w:pPr>
              <w:spacing w:before="0"/>
              <w:jc w:val="center"/>
              <w:rPr>
                <w:ins w:id="1088" w:author="Jens-Rainer Ohm" w:date="2023-01-22T14:57:00Z"/>
                <w:sz w:val="24"/>
                <w:lang w:val="en-DE" w:eastAsia="en-DE"/>
              </w:rPr>
            </w:pPr>
            <w:ins w:id="1089" w:author="Jens-Rainer Ohm" w:date="2023-01-22T14:57:00Z">
              <w:r w:rsidRPr="006F40A7">
                <w:rPr>
                  <w:sz w:val="24"/>
                  <w:lang w:val="en-DE" w:eastAsia="en-DE"/>
                </w:rPr>
                <w:fldChar w:fldCharType="begin"/>
              </w:r>
            </w:ins>
            <w:ins w:id="1090" w:author="Jens-Rainer Ohm" w:date="2023-01-22T16:48:00Z">
              <w:r w:rsidR="00606513">
                <w:rPr>
                  <w:sz w:val="24"/>
                  <w:lang w:val="en-DE" w:eastAsia="en-DE"/>
                </w:rPr>
                <w:instrText>HYPERLINK "C:\\Eigene Dateien\\mpeg\\online2301\\current_document.php?id=12247"</w:instrText>
              </w:r>
              <w:r w:rsidR="00606513" w:rsidRPr="006F40A7">
                <w:rPr>
                  <w:sz w:val="24"/>
                  <w:lang w:val="en-DE" w:eastAsia="en-DE"/>
                </w:rPr>
              </w:r>
            </w:ins>
            <w:ins w:id="1091" w:author="Jens-Rainer Ohm" w:date="2023-01-22T14:57:00Z">
              <w:r w:rsidRPr="006F40A7">
                <w:rPr>
                  <w:sz w:val="24"/>
                  <w:lang w:val="en-DE" w:eastAsia="en-DE"/>
                </w:rPr>
                <w:fldChar w:fldCharType="separate"/>
              </w:r>
              <w:r w:rsidRPr="006F40A7">
                <w:rPr>
                  <w:color w:val="0000FF"/>
                  <w:sz w:val="24"/>
                  <w:u w:val="single"/>
                  <w:lang w:val="en-DE" w:eastAsia="en-DE"/>
                </w:rPr>
                <w:t>JVET-AC000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E6875" w14:textId="77777777" w:rsidR="006F40A7" w:rsidRPr="006F40A7" w:rsidRDefault="006F40A7" w:rsidP="006F40A7">
            <w:pPr>
              <w:spacing w:before="0"/>
              <w:jc w:val="center"/>
              <w:rPr>
                <w:ins w:id="1093" w:author="Jens-Rainer Ohm" w:date="2023-01-22T14:57:00Z"/>
                <w:sz w:val="24"/>
                <w:lang w:val="en-DE" w:eastAsia="en-DE"/>
              </w:rPr>
            </w:pPr>
            <w:ins w:id="1094" w:author="Jens-Rainer Ohm" w:date="2023-01-22T14:57:00Z">
              <w:r w:rsidRPr="006F40A7">
                <w:rPr>
                  <w:sz w:val="24"/>
                  <w:lang w:val="en-DE" w:eastAsia="en-DE"/>
                </w:rPr>
                <w:t>m616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A17E9" w14:textId="77777777" w:rsidR="006F40A7" w:rsidRPr="006F40A7" w:rsidRDefault="006F40A7" w:rsidP="006F40A7">
            <w:pPr>
              <w:spacing w:before="0"/>
              <w:jc w:val="left"/>
              <w:rPr>
                <w:ins w:id="1096" w:author="Jens-Rainer Ohm" w:date="2023-01-22T14:57:00Z"/>
                <w:sz w:val="24"/>
                <w:lang w:val="en-DE" w:eastAsia="en-DE"/>
              </w:rPr>
            </w:pPr>
            <w:ins w:id="1097" w:author="Jens-Rainer Ohm" w:date="2023-01-22T14:57:00Z">
              <w:r w:rsidRPr="006F40A7">
                <w:rPr>
                  <w:sz w:val="24"/>
                  <w:lang w:val="en-DE" w:eastAsia="en-DE"/>
                </w:rPr>
                <w:t>2023-01-03 17:47: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2374" w14:textId="77777777" w:rsidR="006F40A7" w:rsidRPr="006F40A7" w:rsidRDefault="006F40A7" w:rsidP="006F40A7">
            <w:pPr>
              <w:spacing w:before="0"/>
              <w:jc w:val="left"/>
              <w:rPr>
                <w:ins w:id="1099" w:author="Jens-Rainer Ohm" w:date="2023-01-22T14:57:00Z"/>
                <w:sz w:val="24"/>
                <w:lang w:val="en-DE" w:eastAsia="en-DE"/>
              </w:rPr>
            </w:pPr>
            <w:ins w:id="1100" w:author="Jens-Rainer Ohm" w:date="2023-01-22T14:57:00Z">
              <w:r w:rsidRPr="006F40A7">
                <w:rPr>
                  <w:sz w:val="24"/>
                  <w:lang w:val="en-DE" w:eastAsia="en-DE"/>
                </w:rPr>
                <w:t>2023-01-10 18:01: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102DE" w14:textId="77777777" w:rsidR="006F40A7" w:rsidRPr="006F40A7" w:rsidRDefault="006F40A7" w:rsidP="006F40A7">
            <w:pPr>
              <w:spacing w:before="0"/>
              <w:jc w:val="left"/>
              <w:rPr>
                <w:ins w:id="1102" w:author="Jens-Rainer Ohm" w:date="2023-01-22T14:57:00Z"/>
                <w:sz w:val="24"/>
                <w:lang w:val="en-DE" w:eastAsia="en-DE"/>
              </w:rPr>
            </w:pPr>
            <w:ins w:id="1103" w:author="Jens-Rainer Ohm" w:date="2023-01-22T14:57:00Z">
              <w:r w:rsidRPr="006F40A7">
                <w:rPr>
                  <w:sz w:val="24"/>
                  <w:lang w:val="en-DE" w:eastAsia="en-DE"/>
                </w:rPr>
                <w:t>2023-01-10 18:01:2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7BD83" w14:textId="77777777" w:rsidR="006F40A7" w:rsidRPr="006F40A7" w:rsidRDefault="006F40A7" w:rsidP="006F40A7">
            <w:pPr>
              <w:spacing w:before="0"/>
              <w:jc w:val="left"/>
              <w:rPr>
                <w:ins w:id="1105" w:author="Jens-Rainer Ohm" w:date="2023-01-22T14:57:00Z"/>
                <w:sz w:val="24"/>
                <w:lang w:val="en-DE" w:eastAsia="en-DE"/>
              </w:rPr>
            </w:pPr>
            <w:ins w:id="1106" w:author="Jens-Rainer Ohm" w:date="2023-01-22T14:57:00Z">
              <w:r w:rsidRPr="006F40A7">
                <w:rPr>
                  <w:sz w:val="24"/>
                  <w:lang w:val="en-DE" w:eastAsia="en-DE"/>
                </w:rPr>
                <w:t>JVET AHG report: Low latency and constrained complexity (AHG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0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E33A4" w14:textId="77777777" w:rsidR="006F40A7" w:rsidRPr="006F40A7" w:rsidRDefault="006F40A7" w:rsidP="006F40A7">
            <w:pPr>
              <w:spacing w:before="0"/>
              <w:jc w:val="left"/>
              <w:rPr>
                <w:ins w:id="1108" w:author="Jens-Rainer Ohm" w:date="2023-01-22T14:57:00Z"/>
                <w:sz w:val="24"/>
                <w:lang w:val="en-DE" w:eastAsia="en-DE"/>
              </w:rPr>
            </w:pPr>
            <w:ins w:id="1109" w:author="Jens-Rainer Ohm" w:date="2023-01-22T14:57:00Z">
              <w:r w:rsidRPr="006F40A7">
                <w:rPr>
                  <w:sz w:val="24"/>
                  <w:lang w:val="en-DE" w:eastAsia="en-DE"/>
                </w:rPr>
                <w:t>A. Duenas, T. Poirier, S. Liu (co-chairs), L. Wang, J. Xu (vice-chairs)</w:t>
              </w:r>
            </w:ins>
          </w:p>
        </w:tc>
      </w:tr>
      <w:tr w:rsidR="006F40A7" w:rsidRPr="006F40A7" w14:paraId="0B9135F4" w14:textId="77777777" w:rsidTr="00D2629A">
        <w:trPr>
          <w:tblCellSpacing w:w="15" w:type="dxa"/>
          <w:ins w:id="1110" w:author="Jens-Rainer Ohm" w:date="2023-01-22T14:57:00Z"/>
          <w:trPrChange w:id="11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C550B" w14:textId="07D67A48" w:rsidR="006F40A7" w:rsidRPr="006F40A7" w:rsidRDefault="006F40A7" w:rsidP="006F40A7">
            <w:pPr>
              <w:spacing w:before="0"/>
              <w:jc w:val="center"/>
              <w:rPr>
                <w:ins w:id="1113" w:author="Jens-Rainer Ohm" w:date="2023-01-22T14:57:00Z"/>
                <w:sz w:val="24"/>
                <w:lang w:val="en-DE" w:eastAsia="en-DE"/>
              </w:rPr>
            </w:pPr>
            <w:ins w:id="1114" w:author="Jens-Rainer Ohm" w:date="2023-01-22T14:57:00Z">
              <w:r w:rsidRPr="006F40A7">
                <w:rPr>
                  <w:sz w:val="24"/>
                  <w:lang w:val="en-DE" w:eastAsia="en-DE"/>
                </w:rPr>
                <w:fldChar w:fldCharType="begin"/>
              </w:r>
            </w:ins>
            <w:ins w:id="1115" w:author="Jens-Rainer Ohm" w:date="2023-01-22T16:48:00Z">
              <w:r w:rsidR="00606513">
                <w:rPr>
                  <w:sz w:val="24"/>
                  <w:lang w:val="en-DE" w:eastAsia="en-DE"/>
                </w:rPr>
                <w:instrText>HYPERLINK "C:\\Eigene Dateien\\mpeg\\online2301\\current_document.php?id=12248"</w:instrText>
              </w:r>
              <w:r w:rsidR="00606513" w:rsidRPr="006F40A7">
                <w:rPr>
                  <w:sz w:val="24"/>
                  <w:lang w:val="en-DE" w:eastAsia="en-DE"/>
                </w:rPr>
              </w:r>
            </w:ins>
            <w:ins w:id="1116" w:author="Jens-Rainer Ohm" w:date="2023-01-22T14:57:00Z">
              <w:r w:rsidRPr="006F40A7">
                <w:rPr>
                  <w:sz w:val="24"/>
                  <w:lang w:val="en-DE" w:eastAsia="en-DE"/>
                </w:rPr>
                <w:fldChar w:fldCharType="separate"/>
              </w:r>
              <w:r w:rsidRPr="006F40A7">
                <w:rPr>
                  <w:color w:val="0000FF"/>
                  <w:sz w:val="24"/>
                  <w:u w:val="single"/>
                  <w:lang w:val="en-DE" w:eastAsia="en-DE"/>
                </w:rPr>
                <w:t>JVET-AC000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77AE9" w14:textId="77777777" w:rsidR="006F40A7" w:rsidRPr="006F40A7" w:rsidRDefault="006F40A7" w:rsidP="006F40A7">
            <w:pPr>
              <w:spacing w:before="0"/>
              <w:jc w:val="center"/>
              <w:rPr>
                <w:ins w:id="1118" w:author="Jens-Rainer Ohm" w:date="2023-01-22T14:57:00Z"/>
                <w:sz w:val="24"/>
                <w:lang w:val="en-DE" w:eastAsia="en-DE"/>
              </w:rPr>
            </w:pPr>
            <w:ins w:id="1119" w:author="Jens-Rainer Ohm" w:date="2023-01-22T14:57:00Z">
              <w:r w:rsidRPr="006F40A7">
                <w:rPr>
                  <w:sz w:val="24"/>
                  <w:lang w:val="en-DE" w:eastAsia="en-DE"/>
                </w:rPr>
                <w:t>m61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3167B" w14:textId="77777777" w:rsidR="006F40A7" w:rsidRPr="006F40A7" w:rsidRDefault="006F40A7" w:rsidP="006F40A7">
            <w:pPr>
              <w:spacing w:before="0"/>
              <w:jc w:val="left"/>
              <w:rPr>
                <w:ins w:id="1121" w:author="Jens-Rainer Ohm" w:date="2023-01-22T14:57:00Z"/>
                <w:sz w:val="24"/>
                <w:lang w:val="en-DE" w:eastAsia="en-DE"/>
              </w:rPr>
            </w:pPr>
            <w:ins w:id="1122" w:author="Jens-Rainer Ohm" w:date="2023-01-22T14:57:00Z">
              <w:r w:rsidRPr="006F40A7">
                <w:rPr>
                  <w:sz w:val="24"/>
                  <w:lang w:val="en-DE" w:eastAsia="en-DE"/>
                </w:rPr>
                <w:t>2023-01-03 17:49: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264B8" w14:textId="77777777" w:rsidR="006F40A7" w:rsidRPr="006F40A7" w:rsidRDefault="006F40A7" w:rsidP="006F40A7">
            <w:pPr>
              <w:spacing w:before="0"/>
              <w:jc w:val="left"/>
              <w:rPr>
                <w:ins w:id="1124" w:author="Jens-Rainer Ohm" w:date="2023-01-22T14:57:00Z"/>
                <w:sz w:val="24"/>
                <w:lang w:val="en-DE" w:eastAsia="en-DE"/>
              </w:rPr>
            </w:pPr>
            <w:ins w:id="1125" w:author="Jens-Rainer Ohm" w:date="2023-01-22T14:57:00Z">
              <w:r w:rsidRPr="006F40A7">
                <w:rPr>
                  <w:sz w:val="24"/>
                  <w:lang w:val="en-DE" w:eastAsia="en-DE"/>
                </w:rPr>
                <w:t>2023-01-11 13:40: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EC061" w14:textId="77777777" w:rsidR="006F40A7" w:rsidRPr="006F40A7" w:rsidRDefault="006F40A7" w:rsidP="006F40A7">
            <w:pPr>
              <w:spacing w:before="0"/>
              <w:jc w:val="left"/>
              <w:rPr>
                <w:ins w:id="1127" w:author="Jens-Rainer Ohm" w:date="2023-01-22T14:57:00Z"/>
                <w:sz w:val="24"/>
                <w:lang w:val="en-DE" w:eastAsia="en-DE"/>
              </w:rPr>
            </w:pPr>
            <w:ins w:id="1128" w:author="Jens-Rainer Ohm" w:date="2023-01-22T14:57:00Z">
              <w:r w:rsidRPr="006F40A7">
                <w:rPr>
                  <w:sz w:val="24"/>
                  <w:lang w:val="en-DE" w:eastAsia="en-DE"/>
                </w:rPr>
                <w:t>2023-01-11 18:57: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74BC4" w14:textId="77777777" w:rsidR="006F40A7" w:rsidRPr="006F40A7" w:rsidRDefault="006F40A7" w:rsidP="006F40A7">
            <w:pPr>
              <w:spacing w:before="0"/>
              <w:jc w:val="left"/>
              <w:rPr>
                <w:ins w:id="1130" w:author="Jens-Rainer Ohm" w:date="2023-01-22T14:57:00Z"/>
                <w:sz w:val="24"/>
                <w:lang w:val="en-DE" w:eastAsia="en-DE"/>
              </w:rPr>
            </w:pPr>
            <w:ins w:id="1131" w:author="Jens-Rainer Ohm" w:date="2023-01-22T14:57:00Z">
              <w:r w:rsidRPr="006F40A7">
                <w:rPr>
                  <w:sz w:val="24"/>
                  <w:lang w:val="en-DE" w:eastAsia="en-DE"/>
                </w:rPr>
                <w:t>JVET AHG report: 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261DD" w14:textId="77777777" w:rsidR="006F40A7" w:rsidRPr="006F40A7" w:rsidRDefault="006F40A7" w:rsidP="006F40A7">
            <w:pPr>
              <w:spacing w:before="0"/>
              <w:jc w:val="left"/>
              <w:rPr>
                <w:ins w:id="1133" w:author="Jens-Rainer Ohm" w:date="2023-01-22T14:57:00Z"/>
                <w:sz w:val="24"/>
                <w:lang w:val="en-DE" w:eastAsia="en-DE"/>
              </w:rPr>
            </w:pPr>
            <w:ins w:id="1134" w:author="Jens-Rainer Ohm" w:date="2023-01-22T14:57:00Z">
              <w:r w:rsidRPr="006F40A7">
                <w:rPr>
                  <w:sz w:val="24"/>
                  <w:lang w:val="en-DE" w:eastAsia="en-DE"/>
                </w:rPr>
                <w:t>A. Browne, T. Ikai (co-chairs), D. Rusanovskyy, X. Xiu, Y. Yu (vice-chairs)</w:t>
              </w:r>
            </w:ins>
          </w:p>
        </w:tc>
      </w:tr>
      <w:tr w:rsidR="006F40A7" w:rsidRPr="006F40A7" w14:paraId="122D17A0" w14:textId="77777777" w:rsidTr="00D2629A">
        <w:trPr>
          <w:tblCellSpacing w:w="15" w:type="dxa"/>
          <w:ins w:id="1135" w:author="Jens-Rainer Ohm" w:date="2023-01-22T14:57:00Z"/>
          <w:trPrChange w:id="113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F7CDF" w14:textId="320512F3" w:rsidR="006F40A7" w:rsidRPr="006F40A7" w:rsidRDefault="006F40A7" w:rsidP="006F40A7">
            <w:pPr>
              <w:spacing w:before="0"/>
              <w:jc w:val="center"/>
              <w:rPr>
                <w:ins w:id="1138" w:author="Jens-Rainer Ohm" w:date="2023-01-22T14:57:00Z"/>
                <w:sz w:val="24"/>
                <w:lang w:val="en-DE" w:eastAsia="en-DE"/>
              </w:rPr>
            </w:pPr>
            <w:ins w:id="1139" w:author="Jens-Rainer Ohm" w:date="2023-01-22T14:57:00Z">
              <w:r w:rsidRPr="006F40A7">
                <w:rPr>
                  <w:sz w:val="24"/>
                  <w:lang w:val="en-DE" w:eastAsia="en-DE"/>
                </w:rPr>
                <w:lastRenderedPageBreak/>
                <w:fldChar w:fldCharType="begin"/>
              </w:r>
            </w:ins>
            <w:ins w:id="1140" w:author="Jens-Rainer Ohm" w:date="2023-01-22T16:48:00Z">
              <w:r w:rsidR="00606513">
                <w:rPr>
                  <w:sz w:val="24"/>
                  <w:lang w:val="en-DE" w:eastAsia="en-DE"/>
                </w:rPr>
                <w:instrText>HYPERLINK "C:\\Eigene Dateien\\mpeg\\online2301\\current_document.php?id=12249"</w:instrText>
              </w:r>
              <w:r w:rsidR="00606513" w:rsidRPr="006F40A7">
                <w:rPr>
                  <w:sz w:val="24"/>
                  <w:lang w:val="en-DE" w:eastAsia="en-DE"/>
                </w:rPr>
              </w:r>
            </w:ins>
            <w:ins w:id="1141" w:author="Jens-Rainer Ohm" w:date="2023-01-22T14:57:00Z">
              <w:r w:rsidRPr="006F40A7">
                <w:rPr>
                  <w:sz w:val="24"/>
                  <w:lang w:val="en-DE" w:eastAsia="en-DE"/>
                </w:rPr>
                <w:fldChar w:fldCharType="separate"/>
              </w:r>
              <w:r w:rsidRPr="006F40A7">
                <w:rPr>
                  <w:color w:val="0000FF"/>
                  <w:sz w:val="24"/>
                  <w:u w:val="single"/>
                  <w:lang w:val="en-DE" w:eastAsia="en-DE"/>
                </w:rPr>
                <w:t>JVET-AC000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66FCC" w14:textId="77777777" w:rsidR="006F40A7" w:rsidRPr="006F40A7" w:rsidRDefault="006F40A7" w:rsidP="006F40A7">
            <w:pPr>
              <w:spacing w:before="0"/>
              <w:jc w:val="center"/>
              <w:rPr>
                <w:ins w:id="1143" w:author="Jens-Rainer Ohm" w:date="2023-01-22T14:57:00Z"/>
                <w:sz w:val="24"/>
                <w:lang w:val="en-DE" w:eastAsia="en-DE"/>
              </w:rPr>
            </w:pPr>
            <w:ins w:id="1144" w:author="Jens-Rainer Ohm" w:date="2023-01-22T14:57:00Z">
              <w:r w:rsidRPr="006F40A7">
                <w:rPr>
                  <w:sz w:val="24"/>
                  <w:lang w:val="en-DE" w:eastAsia="en-DE"/>
                </w:rPr>
                <w:t>m616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BB774" w14:textId="77777777" w:rsidR="006F40A7" w:rsidRPr="006F40A7" w:rsidRDefault="006F40A7" w:rsidP="006F40A7">
            <w:pPr>
              <w:spacing w:before="0"/>
              <w:jc w:val="left"/>
              <w:rPr>
                <w:ins w:id="1146" w:author="Jens-Rainer Ohm" w:date="2023-01-22T14:57:00Z"/>
                <w:sz w:val="24"/>
                <w:lang w:val="en-DE" w:eastAsia="en-DE"/>
              </w:rPr>
            </w:pPr>
            <w:ins w:id="1147" w:author="Jens-Rainer Ohm" w:date="2023-01-22T14:57:00Z">
              <w:r w:rsidRPr="006F40A7">
                <w:rPr>
                  <w:sz w:val="24"/>
                  <w:lang w:val="en-DE" w:eastAsia="en-DE"/>
                </w:rPr>
                <w:t>2023-01-03 17:51: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9CEE1" w14:textId="77777777" w:rsidR="006F40A7" w:rsidRPr="006F40A7" w:rsidRDefault="006F40A7" w:rsidP="006F40A7">
            <w:pPr>
              <w:spacing w:before="0"/>
              <w:jc w:val="left"/>
              <w:rPr>
                <w:ins w:id="1149" w:author="Jens-Rainer Ohm" w:date="2023-01-22T14:57:00Z"/>
                <w:sz w:val="24"/>
                <w:lang w:val="en-DE" w:eastAsia="en-DE"/>
              </w:rPr>
            </w:pPr>
            <w:ins w:id="1150" w:author="Jens-Rainer Ohm" w:date="2023-01-22T14:57:00Z">
              <w:r w:rsidRPr="006F40A7">
                <w:rPr>
                  <w:sz w:val="24"/>
                  <w:lang w:val="en-DE" w:eastAsia="en-DE"/>
                </w:rPr>
                <w:t>2023-01-10 19:30: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283C1" w14:textId="77777777" w:rsidR="006F40A7" w:rsidRPr="006F40A7" w:rsidRDefault="006F40A7" w:rsidP="006F40A7">
            <w:pPr>
              <w:spacing w:before="0"/>
              <w:jc w:val="left"/>
              <w:rPr>
                <w:ins w:id="1152" w:author="Jens-Rainer Ohm" w:date="2023-01-22T14:57:00Z"/>
                <w:sz w:val="24"/>
                <w:lang w:val="en-DE" w:eastAsia="en-DE"/>
              </w:rPr>
            </w:pPr>
            <w:ins w:id="1153" w:author="Jens-Rainer Ohm" w:date="2023-01-22T14:57:00Z">
              <w:r w:rsidRPr="006F40A7">
                <w:rPr>
                  <w:sz w:val="24"/>
                  <w:lang w:val="en-DE" w:eastAsia="en-DE"/>
                </w:rPr>
                <w:t>2023-01-11 14:24:5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539E3" w14:textId="77777777" w:rsidR="006F40A7" w:rsidRPr="006F40A7" w:rsidRDefault="006F40A7" w:rsidP="006F40A7">
            <w:pPr>
              <w:spacing w:before="0"/>
              <w:jc w:val="left"/>
              <w:rPr>
                <w:ins w:id="1155" w:author="Jens-Rainer Ohm" w:date="2023-01-22T14:57:00Z"/>
                <w:sz w:val="24"/>
                <w:lang w:val="en-DE" w:eastAsia="en-DE"/>
              </w:rPr>
            </w:pPr>
            <w:ins w:id="1156" w:author="Jens-Rainer Ohm" w:date="2023-01-22T14:57:00Z">
              <w:r w:rsidRPr="006F40A7">
                <w:rPr>
                  <w:sz w:val="24"/>
                  <w:lang w:val="en-DE" w:eastAsia="en-DE"/>
                </w:rPr>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5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A8AD6" w14:textId="77777777" w:rsidR="006F40A7" w:rsidRPr="006F40A7" w:rsidRDefault="006F40A7" w:rsidP="006F40A7">
            <w:pPr>
              <w:spacing w:before="0"/>
              <w:jc w:val="left"/>
              <w:rPr>
                <w:ins w:id="1158" w:author="Jens-Rainer Ohm" w:date="2023-01-22T14:57:00Z"/>
                <w:sz w:val="24"/>
                <w:lang w:val="en-DE" w:eastAsia="en-DE"/>
              </w:rPr>
            </w:pPr>
            <w:ins w:id="1159" w:author="Jens-Rainer Ohm" w:date="2023-01-22T14:57:00Z">
              <w:r w:rsidRPr="006F40A7">
                <w:rPr>
                  <w:sz w:val="24"/>
                  <w:lang w:val="en-DE" w:eastAsia="en-DE"/>
                </w:rPr>
                <w:t>S. McCarthy, Y.-K. Wang (co-chairs), T. Chujoh, S. Deshpande, C. Fogg, P. de Lagrange, G. J. Sullivan, A. Tourapis, S. Wenger (vice-chairs)</w:t>
              </w:r>
            </w:ins>
          </w:p>
        </w:tc>
      </w:tr>
      <w:tr w:rsidR="006F40A7" w:rsidRPr="006F40A7" w14:paraId="6443500A" w14:textId="77777777" w:rsidTr="00D2629A">
        <w:trPr>
          <w:tblCellSpacing w:w="15" w:type="dxa"/>
          <w:ins w:id="1160" w:author="Jens-Rainer Ohm" w:date="2023-01-22T14:57:00Z"/>
          <w:trPrChange w:id="116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00D78" w14:textId="78A3E088" w:rsidR="006F40A7" w:rsidRPr="006F40A7" w:rsidRDefault="006F40A7" w:rsidP="006F40A7">
            <w:pPr>
              <w:spacing w:before="0"/>
              <w:jc w:val="center"/>
              <w:rPr>
                <w:ins w:id="1163" w:author="Jens-Rainer Ohm" w:date="2023-01-22T14:57:00Z"/>
                <w:sz w:val="24"/>
                <w:lang w:val="en-DE" w:eastAsia="en-DE"/>
              </w:rPr>
            </w:pPr>
            <w:ins w:id="1164" w:author="Jens-Rainer Ohm" w:date="2023-01-22T14:57:00Z">
              <w:r w:rsidRPr="006F40A7">
                <w:rPr>
                  <w:sz w:val="24"/>
                  <w:lang w:val="en-DE" w:eastAsia="en-DE"/>
                </w:rPr>
                <w:fldChar w:fldCharType="begin"/>
              </w:r>
            </w:ins>
            <w:ins w:id="1165" w:author="Jens-Rainer Ohm" w:date="2023-01-22T16:48:00Z">
              <w:r w:rsidR="00606513">
                <w:rPr>
                  <w:sz w:val="24"/>
                  <w:lang w:val="en-DE" w:eastAsia="en-DE"/>
                </w:rPr>
                <w:instrText>HYPERLINK "C:\\Eigene Dateien\\mpeg\\online2301\\current_document.php?id=12250"</w:instrText>
              </w:r>
              <w:r w:rsidR="00606513" w:rsidRPr="006F40A7">
                <w:rPr>
                  <w:sz w:val="24"/>
                  <w:lang w:val="en-DE" w:eastAsia="en-DE"/>
                </w:rPr>
              </w:r>
            </w:ins>
            <w:ins w:id="1166" w:author="Jens-Rainer Ohm" w:date="2023-01-22T14:57:00Z">
              <w:r w:rsidRPr="006F40A7">
                <w:rPr>
                  <w:sz w:val="24"/>
                  <w:lang w:val="en-DE" w:eastAsia="en-DE"/>
                </w:rPr>
                <w:fldChar w:fldCharType="separate"/>
              </w:r>
              <w:r w:rsidRPr="006F40A7">
                <w:rPr>
                  <w:color w:val="0000FF"/>
                  <w:sz w:val="24"/>
                  <w:u w:val="single"/>
                  <w:lang w:val="en-DE" w:eastAsia="en-DE"/>
                </w:rPr>
                <w:t>JVET-AC001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1A537" w14:textId="77777777" w:rsidR="006F40A7" w:rsidRPr="006F40A7" w:rsidRDefault="006F40A7" w:rsidP="006F40A7">
            <w:pPr>
              <w:spacing w:before="0"/>
              <w:jc w:val="center"/>
              <w:rPr>
                <w:ins w:id="1168" w:author="Jens-Rainer Ohm" w:date="2023-01-22T14:57:00Z"/>
                <w:sz w:val="24"/>
                <w:lang w:val="en-DE" w:eastAsia="en-DE"/>
              </w:rPr>
            </w:pPr>
            <w:ins w:id="1169" w:author="Jens-Rainer Ohm" w:date="2023-01-22T14:57:00Z">
              <w:r w:rsidRPr="006F40A7">
                <w:rPr>
                  <w:sz w:val="24"/>
                  <w:lang w:val="en-DE" w:eastAsia="en-DE"/>
                </w:rPr>
                <w:t>m616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BE2AE" w14:textId="77777777" w:rsidR="006F40A7" w:rsidRPr="006F40A7" w:rsidRDefault="006F40A7" w:rsidP="006F40A7">
            <w:pPr>
              <w:spacing w:before="0"/>
              <w:jc w:val="left"/>
              <w:rPr>
                <w:ins w:id="1171" w:author="Jens-Rainer Ohm" w:date="2023-01-22T14:57:00Z"/>
                <w:sz w:val="24"/>
                <w:lang w:val="en-DE" w:eastAsia="en-DE"/>
              </w:rPr>
            </w:pPr>
            <w:ins w:id="1172" w:author="Jens-Rainer Ohm" w:date="2023-01-22T14:57:00Z">
              <w:r w:rsidRPr="006F40A7">
                <w:rPr>
                  <w:sz w:val="24"/>
                  <w:lang w:val="en-DE" w:eastAsia="en-DE"/>
                </w:rPr>
                <w:t>2023-01-03 17:52: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13CB" w14:textId="77777777" w:rsidR="006F40A7" w:rsidRPr="006F40A7" w:rsidRDefault="006F40A7" w:rsidP="006F40A7">
            <w:pPr>
              <w:spacing w:before="0"/>
              <w:jc w:val="left"/>
              <w:rPr>
                <w:ins w:id="1174" w:author="Jens-Rainer Ohm" w:date="2023-01-22T14:57:00Z"/>
                <w:sz w:val="24"/>
                <w:lang w:val="en-DE" w:eastAsia="en-DE"/>
              </w:rPr>
            </w:pPr>
            <w:ins w:id="1175" w:author="Jens-Rainer Ohm" w:date="2023-01-22T14:57:00Z">
              <w:r w:rsidRPr="006F40A7">
                <w:rPr>
                  <w:sz w:val="24"/>
                  <w:lang w:val="en-DE" w:eastAsia="en-DE"/>
                </w:rPr>
                <w:t>2023-01-11 14:09: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7F969" w14:textId="77777777" w:rsidR="006F40A7" w:rsidRPr="006F40A7" w:rsidRDefault="006F40A7" w:rsidP="006F40A7">
            <w:pPr>
              <w:spacing w:before="0"/>
              <w:jc w:val="left"/>
              <w:rPr>
                <w:ins w:id="1177" w:author="Jens-Rainer Ohm" w:date="2023-01-22T14:57:00Z"/>
                <w:sz w:val="24"/>
                <w:lang w:val="en-DE" w:eastAsia="en-DE"/>
              </w:rPr>
            </w:pPr>
            <w:ins w:id="1178" w:author="Jens-Rainer Ohm" w:date="2023-01-22T14:57:00Z">
              <w:r w:rsidRPr="006F40A7">
                <w:rPr>
                  <w:sz w:val="24"/>
                  <w:lang w:val="en-DE" w:eastAsia="en-DE"/>
                </w:rPr>
                <w:t>2023-01-11 14:09:5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8007E" w14:textId="77777777" w:rsidR="006F40A7" w:rsidRPr="006F40A7" w:rsidRDefault="006F40A7" w:rsidP="006F40A7">
            <w:pPr>
              <w:spacing w:before="0"/>
              <w:jc w:val="left"/>
              <w:rPr>
                <w:ins w:id="1180" w:author="Jens-Rainer Ohm" w:date="2023-01-22T14:57:00Z"/>
                <w:sz w:val="24"/>
                <w:lang w:val="en-DE" w:eastAsia="en-DE"/>
              </w:rPr>
            </w:pPr>
            <w:ins w:id="1181" w:author="Jens-Rainer Ohm" w:date="2023-01-22T14:57:00Z">
              <w:r w:rsidRPr="006F40A7">
                <w:rPr>
                  <w:sz w:val="24"/>
                  <w:lang w:val="en-DE" w:eastAsia="en-DE"/>
                </w:rPr>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8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C953" w14:textId="6B826EE5" w:rsidR="006F40A7" w:rsidRPr="006F40A7" w:rsidRDefault="006F40A7" w:rsidP="006F40A7">
            <w:pPr>
              <w:spacing w:before="0"/>
              <w:jc w:val="left"/>
              <w:rPr>
                <w:ins w:id="1183" w:author="Jens-Rainer Ohm" w:date="2023-01-22T14:57:00Z"/>
                <w:sz w:val="24"/>
                <w:lang w:val="en-DE" w:eastAsia="en-DE"/>
              </w:rPr>
            </w:pPr>
            <w:ins w:id="1184" w:author="Jens-Rainer Ohm" w:date="2023-01-22T14:57:00Z">
              <w:r w:rsidRPr="006F40A7">
                <w:rPr>
                  <w:sz w:val="24"/>
                  <w:lang w:val="en-DE" w:eastAsia="en-DE"/>
                </w:rPr>
                <w:t>P. de Lagrange, A. Duenas, R. Sj</w:t>
              </w:r>
            </w:ins>
            <w:ins w:id="1185" w:author="Jens-Rainer Ohm" w:date="2023-01-22T15:31:00Z">
              <w:r w:rsidR="00A22425">
                <w:rPr>
                  <w:sz w:val="24"/>
                  <w:lang w:val="en-DE" w:eastAsia="en-DE"/>
                </w:rPr>
                <w:t>ö</w:t>
              </w:r>
            </w:ins>
            <w:ins w:id="1186" w:author="Jens-Rainer Ohm" w:date="2023-01-22T14:57:00Z">
              <w:r w:rsidRPr="006F40A7">
                <w:rPr>
                  <w:sz w:val="24"/>
                  <w:lang w:val="en-DE" w:eastAsia="en-DE"/>
                </w:rPr>
                <w:t>berg, A. Tourapis (AHG chairs)</w:t>
              </w:r>
            </w:ins>
          </w:p>
        </w:tc>
      </w:tr>
      <w:tr w:rsidR="006F40A7" w:rsidRPr="006F40A7" w14:paraId="54685356" w14:textId="77777777" w:rsidTr="00D2629A">
        <w:trPr>
          <w:tblCellSpacing w:w="15" w:type="dxa"/>
          <w:ins w:id="1187" w:author="Jens-Rainer Ohm" w:date="2023-01-22T14:57:00Z"/>
          <w:trPrChange w:id="118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27623" w14:textId="3C1E0A66" w:rsidR="006F40A7" w:rsidRPr="006F40A7" w:rsidRDefault="006F40A7" w:rsidP="006F40A7">
            <w:pPr>
              <w:spacing w:before="0"/>
              <w:jc w:val="center"/>
              <w:rPr>
                <w:ins w:id="1190" w:author="Jens-Rainer Ohm" w:date="2023-01-22T14:57:00Z"/>
                <w:sz w:val="24"/>
                <w:lang w:val="en-DE" w:eastAsia="en-DE"/>
              </w:rPr>
            </w:pPr>
            <w:ins w:id="1191" w:author="Jens-Rainer Ohm" w:date="2023-01-22T14:57:00Z">
              <w:r w:rsidRPr="006F40A7">
                <w:rPr>
                  <w:sz w:val="24"/>
                  <w:lang w:val="en-DE" w:eastAsia="en-DE"/>
                </w:rPr>
                <w:fldChar w:fldCharType="begin"/>
              </w:r>
            </w:ins>
            <w:ins w:id="1192" w:author="Jens-Rainer Ohm" w:date="2023-01-22T16:48:00Z">
              <w:r w:rsidR="00606513">
                <w:rPr>
                  <w:sz w:val="24"/>
                  <w:lang w:val="en-DE" w:eastAsia="en-DE"/>
                </w:rPr>
                <w:instrText>HYPERLINK "C:\\Eigene Dateien\\mpeg\\online2301\\current_document.php?id=12251"</w:instrText>
              </w:r>
              <w:r w:rsidR="00606513" w:rsidRPr="006F40A7">
                <w:rPr>
                  <w:sz w:val="24"/>
                  <w:lang w:val="en-DE" w:eastAsia="en-DE"/>
                </w:rPr>
              </w:r>
            </w:ins>
            <w:ins w:id="1193" w:author="Jens-Rainer Ohm" w:date="2023-01-22T14:57:00Z">
              <w:r w:rsidRPr="006F40A7">
                <w:rPr>
                  <w:sz w:val="24"/>
                  <w:lang w:val="en-DE" w:eastAsia="en-DE"/>
                </w:rPr>
                <w:fldChar w:fldCharType="separate"/>
              </w:r>
              <w:r w:rsidRPr="006F40A7">
                <w:rPr>
                  <w:color w:val="0000FF"/>
                  <w:sz w:val="24"/>
                  <w:u w:val="single"/>
                  <w:lang w:val="en-DE" w:eastAsia="en-DE"/>
                </w:rPr>
                <w:t>JVET-AC001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AE2C6" w14:textId="77777777" w:rsidR="006F40A7" w:rsidRPr="006F40A7" w:rsidRDefault="006F40A7" w:rsidP="006F40A7">
            <w:pPr>
              <w:spacing w:before="0"/>
              <w:jc w:val="center"/>
              <w:rPr>
                <w:ins w:id="1195" w:author="Jens-Rainer Ohm" w:date="2023-01-22T14:57:00Z"/>
                <w:sz w:val="24"/>
                <w:lang w:val="en-DE" w:eastAsia="en-DE"/>
              </w:rPr>
            </w:pPr>
            <w:ins w:id="1196" w:author="Jens-Rainer Ohm" w:date="2023-01-22T14:57:00Z">
              <w:r w:rsidRPr="006F40A7">
                <w:rPr>
                  <w:sz w:val="24"/>
                  <w:lang w:val="en-DE" w:eastAsia="en-DE"/>
                </w:rPr>
                <w:t>m616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9967" w14:textId="77777777" w:rsidR="006F40A7" w:rsidRPr="006F40A7" w:rsidRDefault="006F40A7" w:rsidP="006F40A7">
            <w:pPr>
              <w:spacing w:before="0"/>
              <w:jc w:val="left"/>
              <w:rPr>
                <w:ins w:id="1198" w:author="Jens-Rainer Ohm" w:date="2023-01-22T14:57:00Z"/>
                <w:sz w:val="24"/>
                <w:lang w:val="en-DE" w:eastAsia="en-DE"/>
              </w:rPr>
            </w:pPr>
            <w:ins w:id="1199" w:author="Jens-Rainer Ohm" w:date="2023-01-22T14:57:00Z">
              <w:r w:rsidRPr="006F40A7">
                <w:rPr>
                  <w:sz w:val="24"/>
                  <w:lang w:val="en-DE" w:eastAsia="en-DE"/>
                </w:rPr>
                <w:t>2023-01-03 17:5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BC53C" w14:textId="77777777" w:rsidR="006F40A7" w:rsidRPr="006F40A7" w:rsidRDefault="006F40A7" w:rsidP="006F40A7">
            <w:pPr>
              <w:spacing w:before="0"/>
              <w:jc w:val="left"/>
              <w:rPr>
                <w:ins w:id="1201" w:author="Jens-Rainer Ohm" w:date="2023-01-22T14:57:00Z"/>
                <w:sz w:val="24"/>
                <w:lang w:val="en-DE" w:eastAsia="en-DE"/>
              </w:rPr>
            </w:pPr>
            <w:ins w:id="1202" w:author="Jens-Rainer Ohm" w:date="2023-01-22T14:57:00Z">
              <w:r w:rsidRPr="006F40A7">
                <w:rPr>
                  <w:sz w:val="24"/>
                  <w:lang w:val="en-DE" w:eastAsia="en-DE"/>
                </w:rPr>
                <w:t>2023-01-11 07:54: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A46D8" w14:textId="77777777" w:rsidR="006F40A7" w:rsidRPr="006F40A7" w:rsidRDefault="006F40A7" w:rsidP="006F40A7">
            <w:pPr>
              <w:spacing w:before="0"/>
              <w:jc w:val="left"/>
              <w:rPr>
                <w:ins w:id="1204" w:author="Jens-Rainer Ohm" w:date="2023-01-22T14:57:00Z"/>
                <w:sz w:val="24"/>
                <w:lang w:val="en-DE" w:eastAsia="en-DE"/>
              </w:rPr>
            </w:pPr>
            <w:ins w:id="1205" w:author="Jens-Rainer Ohm" w:date="2023-01-22T14:57:00Z">
              <w:r w:rsidRPr="006F40A7">
                <w:rPr>
                  <w:sz w:val="24"/>
                  <w:lang w:val="en-DE" w:eastAsia="en-DE"/>
                </w:rPr>
                <w:t>2023-01-11 17:20:5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CA136" w14:textId="77777777" w:rsidR="006F40A7" w:rsidRPr="006F40A7" w:rsidRDefault="006F40A7" w:rsidP="006F40A7">
            <w:pPr>
              <w:spacing w:before="0"/>
              <w:jc w:val="left"/>
              <w:rPr>
                <w:ins w:id="1207" w:author="Jens-Rainer Ohm" w:date="2023-01-22T14:57:00Z"/>
                <w:sz w:val="24"/>
                <w:lang w:val="en-DE" w:eastAsia="en-DE"/>
              </w:rPr>
            </w:pPr>
            <w:ins w:id="1208" w:author="Jens-Rainer Ohm" w:date="2023-01-22T14:57:00Z">
              <w:r w:rsidRPr="006F40A7">
                <w:rPr>
                  <w:sz w:val="24"/>
                  <w:lang w:val="en-DE" w:eastAsia="en-DE"/>
                </w:rPr>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20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17F2B" w14:textId="77777777" w:rsidR="006F40A7" w:rsidRPr="006F40A7" w:rsidRDefault="006F40A7" w:rsidP="006F40A7">
            <w:pPr>
              <w:spacing w:before="0"/>
              <w:jc w:val="left"/>
              <w:rPr>
                <w:ins w:id="1210" w:author="Jens-Rainer Ohm" w:date="2023-01-22T14:57:00Z"/>
                <w:sz w:val="24"/>
                <w:lang w:val="en-DE" w:eastAsia="en-DE"/>
              </w:rPr>
            </w:pPr>
            <w:ins w:id="1211" w:author="Jens-Rainer Ohm" w:date="2023-01-22T14:57:00Z">
              <w:r w:rsidRPr="006F40A7">
                <w:rPr>
                  <w:sz w:val="24"/>
                  <w:lang w:val="en-DE" w:eastAsia="en-DE"/>
                </w:rPr>
                <w:t>E. Alshina, S. Liu, A. Segall (co-chairs), F. Galpin, J. Li, T. Shao, H. Wang, Z. Wang, M. Wien, P. Wu (vice-chairs)</w:t>
              </w:r>
            </w:ins>
          </w:p>
        </w:tc>
      </w:tr>
      <w:tr w:rsidR="006F40A7" w:rsidRPr="006F40A7" w14:paraId="6F22D8C3" w14:textId="77777777" w:rsidTr="00D2629A">
        <w:trPr>
          <w:tblCellSpacing w:w="15" w:type="dxa"/>
          <w:ins w:id="1212" w:author="Jens-Rainer Ohm" w:date="2023-01-22T14:57:00Z"/>
          <w:trPrChange w:id="12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E55B" w14:textId="59625B7A" w:rsidR="006F40A7" w:rsidRPr="006F40A7" w:rsidRDefault="006F40A7" w:rsidP="006F40A7">
            <w:pPr>
              <w:spacing w:before="0"/>
              <w:jc w:val="center"/>
              <w:rPr>
                <w:ins w:id="1215" w:author="Jens-Rainer Ohm" w:date="2023-01-22T14:57:00Z"/>
                <w:sz w:val="24"/>
                <w:lang w:val="en-DE" w:eastAsia="en-DE"/>
              </w:rPr>
            </w:pPr>
            <w:ins w:id="1216" w:author="Jens-Rainer Ohm" w:date="2023-01-22T14:57:00Z">
              <w:r w:rsidRPr="006F40A7">
                <w:rPr>
                  <w:sz w:val="24"/>
                  <w:lang w:val="en-DE" w:eastAsia="en-DE"/>
                </w:rPr>
                <w:fldChar w:fldCharType="begin"/>
              </w:r>
            </w:ins>
            <w:ins w:id="1217" w:author="Jens-Rainer Ohm" w:date="2023-01-22T16:48:00Z">
              <w:r w:rsidR="00606513">
                <w:rPr>
                  <w:sz w:val="24"/>
                  <w:lang w:val="en-DE" w:eastAsia="en-DE"/>
                </w:rPr>
                <w:instrText>HYPERLINK "C:\\Eigene Dateien\\mpeg\\online2301\\current_document.php?id=12253"</w:instrText>
              </w:r>
              <w:r w:rsidR="00606513" w:rsidRPr="006F40A7">
                <w:rPr>
                  <w:sz w:val="24"/>
                  <w:lang w:val="en-DE" w:eastAsia="en-DE"/>
                </w:rPr>
              </w:r>
            </w:ins>
            <w:ins w:id="1218" w:author="Jens-Rainer Ohm" w:date="2023-01-22T14:57:00Z">
              <w:r w:rsidRPr="006F40A7">
                <w:rPr>
                  <w:sz w:val="24"/>
                  <w:lang w:val="en-DE" w:eastAsia="en-DE"/>
                </w:rPr>
                <w:fldChar w:fldCharType="separate"/>
              </w:r>
              <w:r w:rsidRPr="006F40A7">
                <w:rPr>
                  <w:color w:val="0000FF"/>
                  <w:sz w:val="24"/>
                  <w:u w:val="single"/>
                  <w:lang w:val="en-DE" w:eastAsia="en-DE"/>
                </w:rPr>
                <w:t>JVET-AC001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8A919" w14:textId="77777777" w:rsidR="006F40A7" w:rsidRPr="006F40A7" w:rsidRDefault="006F40A7" w:rsidP="006F40A7">
            <w:pPr>
              <w:spacing w:before="0"/>
              <w:jc w:val="center"/>
              <w:rPr>
                <w:ins w:id="1220" w:author="Jens-Rainer Ohm" w:date="2023-01-22T14:57:00Z"/>
                <w:sz w:val="24"/>
                <w:lang w:val="en-DE" w:eastAsia="en-DE"/>
              </w:rPr>
            </w:pPr>
            <w:ins w:id="1221" w:author="Jens-Rainer Ohm" w:date="2023-01-22T14:57:00Z">
              <w:r w:rsidRPr="006F40A7">
                <w:rPr>
                  <w:sz w:val="24"/>
                  <w:lang w:val="en-DE" w:eastAsia="en-DE"/>
                </w:rPr>
                <w:t>m616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C2A80" w14:textId="77777777" w:rsidR="006F40A7" w:rsidRPr="006F40A7" w:rsidRDefault="006F40A7" w:rsidP="006F40A7">
            <w:pPr>
              <w:spacing w:before="0"/>
              <w:jc w:val="left"/>
              <w:rPr>
                <w:ins w:id="1223" w:author="Jens-Rainer Ohm" w:date="2023-01-22T14:57:00Z"/>
                <w:sz w:val="24"/>
                <w:lang w:val="en-DE" w:eastAsia="en-DE"/>
              </w:rPr>
            </w:pPr>
            <w:ins w:id="1224" w:author="Jens-Rainer Ohm" w:date="2023-01-22T14:57:00Z">
              <w:r w:rsidRPr="006F40A7">
                <w:rPr>
                  <w:sz w:val="24"/>
                  <w:lang w:val="en-DE" w:eastAsia="en-DE"/>
                </w:rPr>
                <w:t>2023-01-03 17:57: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76B9B" w14:textId="77777777" w:rsidR="006F40A7" w:rsidRPr="006F40A7" w:rsidRDefault="006F40A7" w:rsidP="006F40A7">
            <w:pPr>
              <w:spacing w:before="0"/>
              <w:jc w:val="left"/>
              <w:rPr>
                <w:ins w:id="1226" w:author="Jens-Rainer Ohm" w:date="2023-01-22T14:57:00Z"/>
                <w:sz w:val="24"/>
                <w:lang w:val="en-DE" w:eastAsia="en-DE"/>
              </w:rPr>
            </w:pPr>
            <w:ins w:id="1227" w:author="Jens-Rainer Ohm" w:date="2023-01-22T14:57:00Z">
              <w:r w:rsidRPr="006F40A7">
                <w:rPr>
                  <w:sz w:val="24"/>
                  <w:lang w:val="en-DE" w:eastAsia="en-DE"/>
                </w:rPr>
                <w:t>2023-01-11 05:3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803EE" w14:textId="77777777" w:rsidR="006F40A7" w:rsidRPr="006F40A7" w:rsidRDefault="006F40A7" w:rsidP="006F40A7">
            <w:pPr>
              <w:spacing w:before="0"/>
              <w:jc w:val="left"/>
              <w:rPr>
                <w:ins w:id="1229" w:author="Jens-Rainer Ohm" w:date="2023-01-22T14:57:00Z"/>
                <w:sz w:val="24"/>
                <w:lang w:val="en-DE" w:eastAsia="en-DE"/>
              </w:rPr>
            </w:pPr>
            <w:ins w:id="1230" w:author="Jens-Rainer Ohm" w:date="2023-01-22T14:57:00Z">
              <w:r w:rsidRPr="006F40A7">
                <w:rPr>
                  <w:sz w:val="24"/>
                  <w:lang w:val="en-DE" w:eastAsia="en-DE"/>
                </w:rPr>
                <w:t>2023-01-11 05:32:3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AD83" w14:textId="77777777" w:rsidR="006F40A7" w:rsidRPr="006F40A7" w:rsidRDefault="006F40A7" w:rsidP="006F40A7">
            <w:pPr>
              <w:spacing w:before="0"/>
              <w:jc w:val="left"/>
              <w:rPr>
                <w:ins w:id="1232" w:author="Jens-Rainer Ohm" w:date="2023-01-22T14:57:00Z"/>
                <w:sz w:val="24"/>
                <w:lang w:val="en-DE" w:eastAsia="en-DE"/>
              </w:rPr>
            </w:pPr>
            <w:ins w:id="1233" w:author="Jens-Rainer Ohm" w:date="2023-01-22T14:57:00Z">
              <w:r w:rsidRPr="006F40A7">
                <w:rPr>
                  <w:sz w:val="24"/>
                  <w:lang w:val="en-DE" w:eastAsia="en-DE"/>
                </w:rPr>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2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C2B37" w14:textId="77777777" w:rsidR="006F40A7" w:rsidRPr="006F40A7" w:rsidRDefault="006F40A7" w:rsidP="006F40A7">
            <w:pPr>
              <w:spacing w:before="0"/>
              <w:jc w:val="left"/>
              <w:rPr>
                <w:ins w:id="1235" w:author="Jens-Rainer Ohm" w:date="2023-01-22T14:57:00Z"/>
                <w:sz w:val="24"/>
                <w:lang w:val="en-DE" w:eastAsia="en-DE"/>
              </w:rPr>
            </w:pPr>
            <w:ins w:id="1236" w:author="Jens-Rainer Ohm" w:date="2023-01-22T14:57:00Z">
              <w:r w:rsidRPr="006F40A7">
                <w:rPr>
                  <w:sz w:val="24"/>
                  <w:lang w:val="en-DE" w:eastAsia="en-DE"/>
                </w:rPr>
                <w:t>M. Karczewicz, Y. Ye, L. Zhang (co-chairs), B. Bross, G. Li, X. Li, K. Naser, H. Yang (vice-chairs)</w:t>
              </w:r>
            </w:ins>
          </w:p>
        </w:tc>
      </w:tr>
      <w:tr w:rsidR="006F40A7" w:rsidRPr="006F40A7" w14:paraId="7D5EE22B" w14:textId="77777777" w:rsidTr="00D2629A">
        <w:trPr>
          <w:tblCellSpacing w:w="15" w:type="dxa"/>
          <w:ins w:id="1237" w:author="Jens-Rainer Ohm" w:date="2023-01-22T14:57:00Z"/>
          <w:trPrChange w:id="123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29BC4" w14:textId="56C8A131" w:rsidR="006F40A7" w:rsidRPr="006F40A7" w:rsidRDefault="006F40A7" w:rsidP="006F40A7">
            <w:pPr>
              <w:spacing w:before="0"/>
              <w:jc w:val="center"/>
              <w:rPr>
                <w:ins w:id="1240" w:author="Jens-Rainer Ohm" w:date="2023-01-22T14:57:00Z"/>
                <w:sz w:val="24"/>
                <w:lang w:val="en-DE" w:eastAsia="en-DE"/>
              </w:rPr>
            </w:pPr>
            <w:ins w:id="1241" w:author="Jens-Rainer Ohm" w:date="2023-01-22T14:57:00Z">
              <w:r w:rsidRPr="006F40A7">
                <w:rPr>
                  <w:sz w:val="24"/>
                  <w:lang w:val="en-DE" w:eastAsia="en-DE"/>
                </w:rPr>
                <w:fldChar w:fldCharType="begin"/>
              </w:r>
            </w:ins>
            <w:ins w:id="1242" w:author="Jens-Rainer Ohm" w:date="2023-01-22T16:48:00Z">
              <w:r w:rsidR="00606513">
                <w:rPr>
                  <w:sz w:val="24"/>
                  <w:lang w:val="en-DE" w:eastAsia="en-DE"/>
                </w:rPr>
                <w:instrText>HYPERLINK "C:\\Eigene Dateien\\mpeg\\online2301\\current_document.php?id=12254"</w:instrText>
              </w:r>
              <w:r w:rsidR="00606513" w:rsidRPr="006F40A7">
                <w:rPr>
                  <w:sz w:val="24"/>
                  <w:lang w:val="en-DE" w:eastAsia="en-DE"/>
                </w:rPr>
              </w:r>
            </w:ins>
            <w:ins w:id="1243" w:author="Jens-Rainer Ohm" w:date="2023-01-22T14:57:00Z">
              <w:r w:rsidRPr="006F40A7">
                <w:rPr>
                  <w:sz w:val="24"/>
                  <w:lang w:val="en-DE" w:eastAsia="en-DE"/>
                </w:rPr>
                <w:fldChar w:fldCharType="separate"/>
              </w:r>
              <w:r w:rsidRPr="006F40A7">
                <w:rPr>
                  <w:color w:val="0000FF"/>
                  <w:sz w:val="24"/>
                  <w:u w:val="single"/>
                  <w:lang w:val="en-DE" w:eastAsia="en-DE"/>
                </w:rPr>
                <w:t>JVET-AC001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E6978" w14:textId="77777777" w:rsidR="006F40A7" w:rsidRPr="006F40A7" w:rsidRDefault="006F40A7" w:rsidP="006F40A7">
            <w:pPr>
              <w:spacing w:before="0"/>
              <w:jc w:val="center"/>
              <w:rPr>
                <w:ins w:id="1245" w:author="Jens-Rainer Ohm" w:date="2023-01-22T14:57:00Z"/>
                <w:sz w:val="24"/>
                <w:lang w:val="en-DE" w:eastAsia="en-DE"/>
              </w:rPr>
            </w:pPr>
            <w:ins w:id="1246" w:author="Jens-Rainer Ohm" w:date="2023-01-22T14:57:00Z">
              <w:r w:rsidRPr="006F40A7">
                <w:rPr>
                  <w:sz w:val="24"/>
                  <w:lang w:val="en-DE" w:eastAsia="en-DE"/>
                </w:rPr>
                <w:t>m616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1146F" w14:textId="77777777" w:rsidR="006F40A7" w:rsidRPr="006F40A7" w:rsidRDefault="006F40A7" w:rsidP="006F40A7">
            <w:pPr>
              <w:spacing w:before="0"/>
              <w:jc w:val="left"/>
              <w:rPr>
                <w:ins w:id="1248" w:author="Jens-Rainer Ohm" w:date="2023-01-22T14:57:00Z"/>
                <w:sz w:val="24"/>
                <w:lang w:val="en-DE" w:eastAsia="en-DE"/>
              </w:rPr>
            </w:pPr>
            <w:ins w:id="1249" w:author="Jens-Rainer Ohm" w:date="2023-01-22T14:57:00Z">
              <w:r w:rsidRPr="006F40A7">
                <w:rPr>
                  <w:sz w:val="24"/>
                  <w:lang w:val="en-DE" w:eastAsia="en-DE"/>
                </w:rPr>
                <w:t>2023-01-03 17:59: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9B91E" w14:textId="77777777" w:rsidR="006F40A7" w:rsidRPr="006F40A7" w:rsidRDefault="006F40A7" w:rsidP="006F40A7">
            <w:pPr>
              <w:spacing w:before="0"/>
              <w:jc w:val="left"/>
              <w:rPr>
                <w:ins w:id="1251" w:author="Jens-Rainer Ohm" w:date="2023-01-22T14:57:00Z"/>
                <w:sz w:val="24"/>
                <w:lang w:val="en-DE" w:eastAsia="en-DE"/>
              </w:rPr>
            </w:pPr>
            <w:ins w:id="1252" w:author="Jens-Rainer Ohm" w:date="2023-01-22T14:57:00Z">
              <w:r w:rsidRPr="006F40A7">
                <w:rPr>
                  <w:sz w:val="24"/>
                  <w:lang w:val="en-DE" w:eastAsia="en-DE"/>
                </w:rPr>
                <w:t>2023-01-11 18:03: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FA915" w14:textId="77777777" w:rsidR="006F40A7" w:rsidRPr="006F40A7" w:rsidRDefault="006F40A7" w:rsidP="006F40A7">
            <w:pPr>
              <w:spacing w:before="0"/>
              <w:jc w:val="left"/>
              <w:rPr>
                <w:ins w:id="1254" w:author="Jens-Rainer Ohm" w:date="2023-01-22T14:57:00Z"/>
                <w:sz w:val="24"/>
                <w:lang w:val="en-DE" w:eastAsia="en-DE"/>
              </w:rPr>
            </w:pPr>
            <w:ins w:id="1255" w:author="Jens-Rainer Ohm" w:date="2023-01-22T14:57:00Z">
              <w:r w:rsidRPr="006F40A7">
                <w:rPr>
                  <w:sz w:val="24"/>
                  <w:lang w:val="en-DE" w:eastAsia="en-DE"/>
                </w:rPr>
                <w:t>2023-01-12 00:57: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68E21" w14:textId="77777777" w:rsidR="006F40A7" w:rsidRPr="006F40A7" w:rsidRDefault="006F40A7" w:rsidP="006F40A7">
            <w:pPr>
              <w:spacing w:before="0"/>
              <w:jc w:val="left"/>
              <w:rPr>
                <w:ins w:id="1257" w:author="Jens-Rainer Ohm" w:date="2023-01-22T14:57:00Z"/>
                <w:sz w:val="24"/>
                <w:lang w:val="en-DE" w:eastAsia="en-DE"/>
              </w:rPr>
            </w:pPr>
            <w:ins w:id="1258" w:author="Jens-Rainer Ohm" w:date="2023-01-22T14:57:00Z">
              <w:r w:rsidRPr="006F40A7">
                <w:rPr>
                  <w:sz w:val="24"/>
                  <w:lang w:val="en-DE" w:eastAsia="en-DE"/>
                </w:rPr>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25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5970" w14:textId="4BA146F3" w:rsidR="006F40A7" w:rsidRPr="006F40A7" w:rsidRDefault="006F40A7" w:rsidP="006F40A7">
            <w:pPr>
              <w:spacing w:before="0"/>
              <w:jc w:val="left"/>
              <w:rPr>
                <w:ins w:id="1260" w:author="Jens-Rainer Ohm" w:date="2023-01-22T14:57:00Z"/>
                <w:sz w:val="24"/>
                <w:lang w:val="en-DE" w:eastAsia="en-DE"/>
              </w:rPr>
            </w:pPr>
            <w:ins w:id="1261" w:author="Jens-Rainer Ohm" w:date="2023-01-22T14:57:00Z">
              <w:r w:rsidRPr="006F40A7">
                <w:rPr>
                  <w:sz w:val="24"/>
                  <w:lang w:val="en-DE" w:eastAsia="en-DE"/>
                </w:rPr>
                <w:t>W. Husak, M. Radosavljevi</w:t>
              </w:r>
            </w:ins>
            <w:ins w:id="1262" w:author="Jens-Rainer Ohm" w:date="2023-01-22T15:37:00Z">
              <w:r w:rsidR="00443974">
                <w:rPr>
                  <w:sz w:val="24"/>
                  <w:lang w:val="en-DE" w:eastAsia="en-DE"/>
                </w:rPr>
                <w:t>ć</w:t>
              </w:r>
            </w:ins>
            <w:ins w:id="1263" w:author="Jens-Rainer Ohm" w:date="2023-01-22T14:57:00Z">
              <w:r w:rsidRPr="006F40A7">
                <w:rPr>
                  <w:sz w:val="24"/>
                  <w:lang w:val="en-DE" w:eastAsia="en-DE"/>
                </w:rPr>
                <w:t>, W. Wan (co-chairs), D. Grois, Y. He, P. de Lagrange, A. Segall, A. Tourapis (vice-chairs)</w:t>
              </w:r>
            </w:ins>
          </w:p>
        </w:tc>
      </w:tr>
      <w:tr w:rsidR="006F40A7" w:rsidRPr="006F40A7" w14:paraId="2A36441A" w14:textId="77777777" w:rsidTr="00D2629A">
        <w:trPr>
          <w:tblCellSpacing w:w="15" w:type="dxa"/>
          <w:ins w:id="1264" w:author="Jens-Rainer Ohm" w:date="2023-01-22T14:57:00Z"/>
          <w:trPrChange w:id="126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78C93" w14:textId="199E0EA9" w:rsidR="006F40A7" w:rsidRPr="006F40A7" w:rsidRDefault="006F40A7" w:rsidP="006F40A7">
            <w:pPr>
              <w:spacing w:before="0"/>
              <w:jc w:val="center"/>
              <w:rPr>
                <w:ins w:id="1267" w:author="Jens-Rainer Ohm" w:date="2023-01-22T14:57:00Z"/>
                <w:sz w:val="24"/>
                <w:lang w:val="en-DE" w:eastAsia="en-DE"/>
              </w:rPr>
            </w:pPr>
            <w:ins w:id="1268" w:author="Jens-Rainer Ohm" w:date="2023-01-22T14:57:00Z">
              <w:r w:rsidRPr="006F40A7">
                <w:rPr>
                  <w:sz w:val="24"/>
                  <w:lang w:val="en-DE" w:eastAsia="en-DE"/>
                </w:rPr>
                <w:fldChar w:fldCharType="begin"/>
              </w:r>
            </w:ins>
            <w:ins w:id="1269" w:author="Jens-Rainer Ohm" w:date="2023-01-22T16:48:00Z">
              <w:r w:rsidR="00606513">
                <w:rPr>
                  <w:sz w:val="24"/>
                  <w:lang w:val="en-DE" w:eastAsia="en-DE"/>
                </w:rPr>
                <w:instrText>HYPERLINK "C:\\Eigene Dateien\\mpeg\\online2301\\current_document.php?id=12255"</w:instrText>
              </w:r>
              <w:r w:rsidR="00606513" w:rsidRPr="006F40A7">
                <w:rPr>
                  <w:sz w:val="24"/>
                  <w:lang w:val="en-DE" w:eastAsia="en-DE"/>
                </w:rPr>
              </w:r>
            </w:ins>
            <w:ins w:id="1270" w:author="Jens-Rainer Ohm" w:date="2023-01-22T14:57:00Z">
              <w:r w:rsidRPr="006F40A7">
                <w:rPr>
                  <w:sz w:val="24"/>
                  <w:lang w:val="en-DE" w:eastAsia="en-DE"/>
                </w:rPr>
                <w:fldChar w:fldCharType="separate"/>
              </w:r>
              <w:r w:rsidRPr="006F40A7">
                <w:rPr>
                  <w:color w:val="0000FF"/>
                  <w:sz w:val="24"/>
                  <w:u w:val="single"/>
                  <w:lang w:val="en-DE" w:eastAsia="en-DE"/>
                </w:rPr>
                <w:t>JVET-AC001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8AE1A" w14:textId="77777777" w:rsidR="006F40A7" w:rsidRPr="006F40A7" w:rsidRDefault="006F40A7" w:rsidP="006F40A7">
            <w:pPr>
              <w:spacing w:before="0"/>
              <w:jc w:val="center"/>
              <w:rPr>
                <w:ins w:id="1272" w:author="Jens-Rainer Ohm" w:date="2023-01-22T14:57:00Z"/>
                <w:sz w:val="24"/>
                <w:lang w:val="en-DE" w:eastAsia="en-DE"/>
              </w:rPr>
            </w:pPr>
            <w:ins w:id="1273" w:author="Jens-Rainer Ohm" w:date="2023-01-22T14:57:00Z">
              <w:r w:rsidRPr="006F40A7">
                <w:rPr>
                  <w:sz w:val="24"/>
                  <w:lang w:val="en-DE" w:eastAsia="en-DE"/>
                </w:rPr>
                <w:t>m616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C1F52" w14:textId="77777777" w:rsidR="006F40A7" w:rsidRPr="006F40A7" w:rsidRDefault="006F40A7" w:rsidP="006F40A7">
            <w:pPr>
              <w:spacing w:before="0"/>
              <w:jc w:val="left"/>
              <w:rPr>
                <w:ins w:id="1275" w:author="Jens-Rainer Ohm" w:date="2023-01-22T14:57:00Z"/>
                <w:sz w:val="24"/>
                <w:lang w:val="en-DE" w:eastAsia="en-DE"/>
              </w:rPr>
            </w:pPr>
            <w:ins w:id="1276" w:author="Jens-Rainer Ohm" w:date="2023-01-22T14:57:00Z">
              <w:r w:rsidRPr="006F40A7">
                <w:rPr>
                  <w:sz w:val="24"/>
                  <w:lang w:val="en-DE" w:eastAsia="en-DE"/>
                </w:rPr>
                <w:t>2023-01-03 18:01: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A5AA4" w14:textId="77777777" w:rsidR="006F40A7" w:rsidRPr="006F40A7" w:rsidRDefault="006F40A7" w:rsidP="006F40A7">
            <w:pPr>
              <w:spacing w:before="0"/>
              <w:jc w:val="left"/>
              <w:rPr>
                <w:ins w:id="1278" w:author="Jens-Rainer Ohm" w:date="2023-01-22T14:57:00Z"/>
                <w:sz w:val="24"/>
                <w:lang w:val="en-DE" w:eastAsia="en-DE"/>
              </w:rPr>
            </w:pPr>
            <w:ins w:id="1279" w:author="Jens-Rainer Ohm" w:date="2023-01-22T14:57:00Z">
              <w:r w:rsidRPr="006F40A7">
                <w:rPr>
                  <w:sz w:val="24"/>
                  <w:lang w:val="en-DE" w:eastAsia="en-DE"/>
                </w:rPr>
                <w:t>2023-01-04 17:33: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414DB" w14:textId="77777777" w:rsidR="006F40A7" w:rsidRPr="006F40A7" w:rsidRDefault="006F40A7" w:rsidP="006F40A7">
            <w:pPr>
              <w:spacing w:before="0"/>
              <w:jc w:val="left"/>
              <w:rPr>
                <w:ins w:id="1281" w:author="Jens-Rainer Ohm" w:date="2023-01-22T14:57:00Z"/>
                <w:sz w:val="24"/>
                <w:lang w:val="en-DE" w:eastAsia="en-DE"/>
              </w:rPr>
            </w:pPr>
            <w:ins w:id="1282" w:author="Jens-Rainer Ohm" w:date="2023-01-22T14:57:00Z">
              <w:r w:rsidRPr="006F40A7">
                <w:rPr>
                  <w:sz w:val="24"/>
                  <w:lang w:val="en-DE" w:eastAsia="en-DE"/>
                </w:rPr>
                <w:t>2023-01-11 16:23:2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0CFC7" w14:textId="77777777" w:rsidR="006F40A7" w:rsidRPr="006F40A7" w:rsidRDefault="006F40A7" w:rsidP="006F40A7">
            <w:pPr>
              <w:spacing w:before="0"/>
              <w:jc w:val="left"/>
              <w:rPr>
                <w:ins w:id="1284" w:author="Jens-Rainer Ohm" w:date="2023-01-22T14:57:00Z"/>
                <w:sz w:val="24"/>
                <w:lang w:val="en-DE" w:eastAsia="en-DE"/>
              </w:rPr>
            </w:pPr>
            <w:ins w:id="1285" w:author="Jens-Rainer Ohm" w:date="2023-01-22T14:57:00Z">
              <w:r w:rsidRPr="006F40A7">
                <w:rPr>
                  <w:sz w:val="24"/>
                  <w:lang w:val="en-DE" w:eastAsia="en-DE"/>
                </w:rPr>
                <w:t>JVET AHG report: NNVC software development (AHG1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28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FE44E" w14:textId="77777777" w:rsidR="006F40A7" w:rsidRPr="006F40A7" w:rsidRDefault="006F40A7" w:rsidP="006F40A7">
            <w:pPr>
              <w:spacing w:before="0"/>
              <w:jc w:val="left"/>
              <w:rPr>
                <w:ins w:id="1287" w:author="Jens-Rainer Ohm" w:date="2023-01-22T14:57:00Z"/>
                <w:sz w:val="24"/>
                <w:lang w:val="en-DE" w:eastAsia="en-DE"/>
              </w:rPr>
            </w:pPr>
            <w:ins w:id="1288" w:author="Jens-Rainer Ohm" w:date="2023-01-22T14:57:00Z">
              <w:r w:rsidRPr="006F40A7">
                <w:rPr>
                  <w:sz w:val="24"/>
                  <w:lang w:val="en-DE" w:eastAsia="en-DE"/>
                </w:rPr>
                <w:t>S. Eadie, F. Galpin, Y. Li, L. Wang, Z. Xie (AHG chairs)</w:t>
              </w:r>
            </w:ins>
          </w:p>
        </w:tc>
      </w:tr>
      <w:tr w:rsidR="006F40A7" w:rsidRPr="006F40A7" w14:paraId="3474D810" w14:textId="77777777" w:rsidTr="00D2629A">
        <w:trPr>
          <w:tblCellSpacing w:w="15" w:type="dxa"/>
          <w:ins w:id="1289" w:author="Jens-Rainer Ohm" w:date="2023-01-22T14:57:00Z"/>
          <w:trPrChange w:id="12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F6305" w14:textId="775B8718" w:rsidR="006F40A7" w:rsidRPr="006F40A7" w:rsidRDefault="006F40A7" w:rsidP="006F40A7">
            <w:pPr>
              <w:spacing w:before="0"/>
              <w:jc w:val="center"/>
              <w:rPr>
                <w:ins w:id="1292" w:author="Jens-Rainer Ohm" w:date="2023-01-22T14:57:00Z"/>
                <w:sz w:val="24"/>
                <w:lang w:val="en-DE" w:eastAsia="en-DE"/>
              </w:rPr>
            </w:pPr>
            <w:ins w:id="1293" w:author="Jens-Rainer Ohm" w:date="2023-01-22T14:57:00Z">
              <w:r w:rsidRPr="006F40A7">
                <w:rPr>
                  <w:sz w:val="24"/>
                  <w:lang w:val="en-DE" w:eastAsia="en-DE"/>
                </w:rPr>
                <w:fldChar w:fldCharType="begin"/>
              </w:r>
            </w:ins>
            <w:ins w:id="1294" w:author="Jens-Rainer Ohm" w:date="2023-01-22T16:48:00Z">
              <w:r w:rsidR="00606513">
                <w:rPr>
                  <w:sz w:val="24"/>
                  <w:lang w:val="en-DE" w:eastAsia="en-DE"/>
                </w:rPr>
                <w:instrText>HYPERLINK "C:\\Eigene Dateien\\mpeg\\online2301\\current_document.php?id=12257"</w:instrText>
              </w:r>
              <w:r w:rsidR="00606513" w:rsidRPr="006F40A7">
                <w:rPr>
                  <w:sz w:val="24"/>
                  <w:lang w:val="en-DE" w:eastAsia="en-DE"/>
                </w:rPr>
              </w:r>
            </w:ins>
            <w:ins w:id="1295" w:author="Jens-Rainer Ohm" w:date="2023-01-22T14:57:00Z">
              <w:r w:rsidRPr="006F40A7">
                <w:rPr>
                  <w:sz w:val="24"/>
                  <w:lang w:val="en-DE" w:eastAsia="en-DE"/>
                </w:rPr>
                <w:fldChar w:fldCharType="separate"/>
              </w:r>
              <w:r w:rsidRPr="006F40A7">
                <w:rPr>
                  <w:color w:val="0000FF"/>
                  <w:sz w:val="24"/>
                  <w:u w:val="single"/>
                  <w:lang w:val="en-DE" w:eastAsia="en-DE"/>
                </w:rPr>
                <w:t>JVET-AC001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6C541" w14:textId="77777777" w:rsidR="006F40A7" w:rsidRPr="006F40A7" w:rsidRDefault="006F40A7" w:rsidP="006F40A7">
            <w:pPr>
              <w:spacing w:before="0"/>
              <w:jc w:val="center"/>
              <w:rPr>
                <w:ins w:id="1297" w:author="Jens-Rainer Ohm" w:date="2023-01-22T14:57:00Z"/>
                <w:sz w:val="24"/>
                <w:lang w:val="en-DE" w:eastAsia="en-DE"/>
              </w:rPr>
            </w:pPr>
            <w:ins w:id="1298" w:author="Jens-Rainer Ohm" w:date="2023-01-22T14:57:00Z">
              <w:r w:rsidRPr="006F40A7">
                <w:rPr>
                  <w:sz w:val="24"/>
                  <w:lang w:val="en-DE" w:eastAsia="en-DE"/>
                </w:rPr>
                <w:t>m616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A33FD" w14:textId="77777777" w:rsidR="006F40A7" w:rsidRPr="006F40A7" w:rsidRDefault="006F40A7" w:rsidP="006F40A7">
            <w:pPr>
              <w:spacing w:before="0"/>
              <w:jc w:val="left"/>
              <w:rPr>
                <w:ins w:id="1300" w:author="Jens-Rainer Ohm" w:date="2023-01-22T14:57:00Z"/>
                <w:sz w:val="24"/>
                <w:lang w:val="en-DE" w:eastAsia="en-DE"/>
              </w:rPr>
            </w:pPr>
            <w:ins w:id="1301" w:author="Jens-Rainer Ohm" w:date="2023-01-22T14:57:00Z">
              <w:r w:rsidRPr="006F40A7">
                <w:rPr>
                  <w:sz w:val="24"/>
                  <w:lang w:val="en-DE" w:eastAsia="en-DE"/>
                </w:rPr>
                <w:t>2023-01-03 18:03: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967E6" w14:textId="77777777" w:rsidR="006F40A7" w:rsidRPr="006F40A7" w:rsidRDefault="006F40A7" w:rsidP="006F40A7">
            <w:pPr>
              <w:spacing w:before="0"/>
              <w:jc w:val="left"/>
              <w:rPr>
                <w:ins w:id="1303" w:author="Jens-Rainer Ohm" w:date="2023-01-22T14:57:00Z"/>
                <w:sz w:val="24"/>
                <w:lang w:val="en-DE" w:eastAsia="en-DE"/>
              </w:rPr>
            </w:pPr>
            <w:ins w:id="1304" w:author="Jens-Rainer Ohm" w:date="2023-01-22T14:57:00Z">
              <w:r w:rsidRPr="006F40A7">
                <w:rPr>
                  <w:sz w:val="24"/>
                  <w:lang w:val="en-DE" w:eastAsia="en-DE"/>
                </w:rPr>
                <w:t>2023-01-09 22:03: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3A71D" w14:textId="77777777" w:rsidR="006F40A7" w:rsidRPr="006F40A7" w:rsidRDefault="006F40A7" w:rsidP="006F40A7">
            <w:pPr>
              <w:spacing w:before="0"/>
              <w:jc w:val="left"/>
              <w:rPr>
                <w:ins w:id="1306" w:author="Jens-Rainer Ohm" w:date="2023-01-22T14:57:00Z"/>
                <w:sz w:val="24"/>
                <w:lang w:val="en-DE" w:eastAsia="en-DE"/>
              </w:rPr>
            </w:pPr>
            <w:ins w:id="1307" w:author="Jens-Rainer Ohm" w:date="2023-01-22T14:57:00Z">
              <w:r w:rsidRPr="006F40A7">
                <w:rPr>
                  <w:sz w:val="24"/>
                  <w:lang w:val="en-DE" w:eastAsia="en-DE"/>
                </w:rPr>
                <w:t>2023-01-09 22:03:4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EE517" w14:textId="77777777" w:rsidR="006F40A7" w:rsidRPr="006F40A7" w:rsidRDefault="006F40A7" w:rsidP="006F40A7">
            <w:pPr>
              <w:spacing w:before="0"/>
              <w:jc w:val="left"/>
              <w:rPr>
                <w:ins w:id="1309" w:author="Jens-Rainer Ohm" w:date="2023-01-22T14:57:00Z"/>
                <w:sz w:val="24"/>
                <w:lang w:val="en-DE" w:eastAsia="en-DE"/>
              </w:rPr>
            </w:pPr>
            <w:ins w:id="1310" w:author="Jens-Rainer Ohm" w:date="2023-01-22T14:57:00Z">
              <w:r w:rsidRPr="006F40A7">
                <w:rPr>
                  <w:sz w:val="24"/>
                  <w:lang w:val="en-DE" w:eastAsia="en-DE"/>
                </w:rPr>
                <w:t>JVET AHG report: Optimization of encoders and receiving systems for machine analysis of coded video content (AHG1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3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7903A" w14:textId="77777777" w:rsidR="006F40A7" w:rsidRPr="006F40A7" w:rsidRDefault="006F40A7" w:rsidP="006F40A7">
            <w:pPr>
              <w:spacing w:before="0"/>
              <w:jc w:val="left"/>
              <w:rPr>
                <w:ins w:id="1312" w:author="Jens-Rainer Ohm" w:date="2023-01-22T14:57:00Z"/>
                <w:sz w:val="24"/>
                <w:lang w:val="en-DE" w:eastAsia="en-DE"/>
              </w:rPr>
            </w:pPr>
            <w:ins w:id="1313" w:author="Jens-Rainer Ohm" w:date="2023-01-22T14:57:00Z">
              <w:r w:rsidRPr="006F40A7">
                <w:rPr>
                  <w:sz w:val="24"/>
                  <w:lang w:val="en-DE" w:eastAsia="en-DE"/>
                </w:rPr>
                <w:t>C. Hollmann, S. Liu, S. Wang, M. Zhou (AHG chairs)</w:t>
              </w:r>
            </w:ins>
          </w:p>
        </w:tc>
      </w:tr>
      <w:tr w:rsidR="006F40A7" w:rsidRPr="006F40A7" w14:paraId="2E94A41A" w14:textId="77777777" w:rsidTr="00D2629A">
        <w:trPr>
          <w:tblCellSpacing w:w="15" w:type="dxa"/>
          <w:ins w:id="1314" w:author="Jens-Rainer Ohm" w:date="2023-01-22T14:57:00Z"/>
          <w:trPrChange w:id="131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1B33C" w14:textId="141F156C" w:rsidR="006F40A7" w:rsidRPr="006F40A7" w:rsidRDefault="006F40A7" w:rsidP="006F40A7">
            <w:pPr>
              <w:spacing w:before="0"/>
              <w:jc w:val="center"/>
              <w:rPr>
                <w:ins w:id="1317" w:author="Jens-Rainer Ohm" w:date="2023-01-22T14:57:00Z"/>
                <w:sz w:val="24"/>
                <w:lang w:val="en-DE" w:eastAsia="en-DE"/>
              </w:rPr>
            </w:pPr>
            <w:ins w:id="1318" w:author="Jens-Rainer Ohm" w:date="2023-01-22T14:57:00Z">
              <w:r w:rsidRPr="006F40A7">
                <w:rPr>
                  <w:sz w:val="24"/>
                  <w:lang w:val="en-DE" w:eastAsia="en-DE"/>
                </w:rPr>
                <w:fldChar w:fldCharType="begin"/>
              </w:r>
            </w:ins>
            <w:ins w:id="1319" w:author="Jens-Rainer Ohm" w:date="2023-01-22T16:48:00Z">
              <w:r w:rsidR="00606513">
                <w:rPr>
                  <w:sz w:val="24"/>
                  <w:lang w:val="en-DE" w:eastAsia="en-DE"/>
                </w:rPr>
                <w:instrText>HYPERLINK "C:\\Eigene Dateien\\mpeg\\online2301\\current_document.php?id=12354"</w:instrText>
              </w:r>
              <w:r w:rsidR="00606513" w:rsidRPr="006F40A7">
                <w:rPr>
                  <w:sz w:val="24"/>
                  <w:lang w:val="en-DE" w:eastAsia="en-DE"/>
                </w:rPr>
              </w:r>
            </w:ins>
            <w:ins w:id="1320" w:author="Jens-Rainer Ohm" w:date="2023-01-22T14:57:00Z">
              <w:r w:rsidRPr="006F40A7">
                <w:rPr>
                  <w:sz w:val="24"/>
                  <w:lang w:val="en-DE" w:eastAsia="en-DE"/>
                </w:rPr>
                <w:fldChar w:fldCharType="separate"/>
              </w:r>
              <w:r w:rsidRPr="006F40A7">
                <w:rPr>
                  <w:color w:val="0000FF"/>
                  <w:sz w:val="24"/>
                  <w:u w:val="single"/>
                  <w:lang w:val="en-DE" w:eastAsia="en-DE"/>
                </w:rPr>
                <w:t>JVET-AC002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5BAF8" w14:textId="77777777" w:rsidR="006F40A7" w:rsidRPr="006F40A7" w:rsidRDefault="006F40A7" w:rsidP="006F40A7">
            <w:pPr>
              <w:spacing w:before="0"/>
              <w:jc w:val="center"/>
              <w:rPr>
                <w:ins w:id="1322" w:author="Jens-Rainer Ohm" w:date="2023-01-22T14:57:00Z"/>
                <w:sz w:val="24"/>
                <w:lang w:val="en-DE" w:eastAsia="en-DE"/>
              </w:rPr>
            </w:pPr>
            <w:ins w:id="1323" w:author="Jens-Rainer Ohm" w:date="2023-01-22T14:57:00Z">
              <w:r w:rsidRPr="006F40A7">
                <w:rPr>
                  <w:sz w:val="24"/>
                  <w:lang w:val="en-DE" w:eastAsia="en-DE"/>
                </w:rPr>
                <w:t>m617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2A273" w14:textId="77777777" w:rsidR="006F40A7" w:rsidRPr="006F40A7" w:rsidRDefault="006F40A7" w:rsidP="006F40A7">
            <w:pPr>
              <w:spacing w:before="0"/>
              <w:jc w:val="left"/>
              <w:rPr>
                <w:ins w:id="1325" w:author="Jens-Rainer Ohm" w:date="2023-01-22T14:57:00Z"/>
                <w:sz w:val="24"/>
                <w:lang w:val="en-DE" w:eastAsia="en-DE"/>
              </w:rPr>
            </w:pPr>
            <w:ins w:id="1326" w:author="Jens-Rainer Ohm" w:date="2023-01-22T14:57:00Z">
              <w:r w:rsidRPr="006F40A7">
                <w:rPr>
                  <w:sz w:val="24"/>
                  <w:lang w:val="en-DE" w:eastAsia="en-DE"/>
                </w:rPr>
                <w:t>2023-01-04 22:30: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ED95D" w14:textId="77777777" w:rsidR="006F40A7" w:rsidRPr="006F40A7" w:rsidRDefault="006F40A7" w:rsidP="006F40A7">
            <w:pPr>
              <w:spacing w:before="0"/>
              <w:jc w:val="left"/>
              <w:rPr>
                <w:ins w:id="1328" w:author="Jens-Rainer Ohm" w:date="2023-01-22T14:57:00Z"/>
                <w:sz w:val="24"/>
                <w:lang w:val="en-DE" w:eastAsia="en-DE"/>
              </w:rPr>
            </w:pPr>
            <w:ins w:id="1329" w:author="Jens-Rainer Ohm" w:date="2023-01-22T14:57:00Z">
              <w:r w:rsidRPr="006F40A7">
                <w:rPr>
                  <w:sz w:val="24"/>
                  <w:lang w:val="en-DE" w:eastAsia="en-DE"/>
                </w:rPr>
                <w:t>2023-01-04 22:50: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987A" w14:textId="77777777" w:rsidR="006F40A7" w:rsidRPr="006F40A7" w:rsidRDefault="006F40A7" w:rsidP="006F40A7">
            <w:pPr>
              <w:spacing w:before="0"/>
              <w:jc w:val="left"/>
              <w:rPr>
                <w:ins w:id="1331" w:author="Jens-Rainer Ohm" w:date="2023-01-22T14:57:00Z"/>
                <w:sz w:val="24"/>
                <w:lang w:val="en-DE" w:eastAsia="en-DE"/>
              </w:rPr>
            </w:pPr>
            <w:ins w:id="1332" w:author="Jens-Rainer Ohm" w:date="2023-01-22T14:57:00Z">
              <w:r w:rsidRPr="006F40A7">
                <w:rPr>
                  <w:sz w:val="24"/>
                  <w:lang w:val="en-DE" w:eastAsia="en-DE"/>
                </w:rPr>
                <w:t>2023-01-04 22:50:0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77C67" w14:textId="77777777" w:rsidR="006F40A7" w:rsidRPr="006F40A7" w:rsidRDefault="006F40A7" w:rsidP="006F40A7">
            <w:pPr>
              <w:spacing w:before="0"/>
              <w:jc w:val="left"/>
              <w:rPr>
                <w:ins w:id="1334" w:author="Jens-Rainer Ohm" w:date="2023-01-22T14:57:00Z"/>
                <w:sz w:val="24"/>
                <w:lang w:val="en-DE" w:eastAsia="en-DE"/>
              </w:rPr>
            </w:pPr>
            <w:ins w:id="1335" w:author="Jens-Rainer Ohm" w:date="2023-01-22T14:57:00Z">
              <w:r w:rsidRPr="006F40A7">
                <w:rPr>
                  <w:sz w:val="24"/>
                  <w:lang w:val="en-DE" w:eastAsia="en-DE"/>
                </w:rPr>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33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C4D77" w14:textId="73FDEE7C" w:rsidR="006F40A7" w:rsidRPr="006F40A7" w:rsidRDefault="006F40A7" w:rsidP="006F40A7">
            <w:pPr>
              <w:spacing w:before="0"/>
              <w:jc w:val="left"/>
              <w:rPr>
                <w:ins w:id="1337" w:author="Jens-Rainer Ohm" w:date="2023-01-22T14:57:00Z"/>
                <w:sz w:val="24"/>
                <w:lang w:val="en-DE" w:eastAsia="en-DE"/>
              </w:rPr>
            </w:pPr>
            <w:ins w:id="1338" w:author="Jens-Rainer Ohm" w:date="2023-01-22T14:59:00Z">
              <w:r w:rsidRPr="00A22425">
                <w:rPr>
                  <w:sz w:val="24"/>
                  <w:lang w:val="en-DE" w:eastAsia="en-DE"/>
                  <w:rPrChange w:id="1339" w:author="Jens-Rainer Ohm" w:date="2023-01-22T15:30:00Z">
                    <w:rPr>
                      <w:color w:val="0000FF"/>
                      <w:sz w:val="24"/>
                      <w:u w:val="single"/>
                      <w:lang w:val="en-DE" w:eastAsia="en-DE"/>
                    </w:rPr>
                  </w:rPrChange>
                </w:rPr>
                <w:t>Gary J. Sullivan (SC 29 chair)</w:t>
              </w:r>
            </w:ins>
          </w:p>
        </w:tc>
      </w:tr>
      <w:tr w:rsidR="006F40A7" w:rsidRPr="006F40A7" w14:paraId="385E1476" w14:textId="77777777" w:rsidTr="00D2629A">
        <w:trPr>
          <w:tblCellSpacing w:w="15" w:type="dxa"/>
          <w:ins w:id="1340" w:author="Jens-Rainer Ohm" w:date="2023-01-22T14:57:00Z"/>
          <w:trPrChange w:id="134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83311" w14:textId="532291B6" w:rsidR="006F40A7" w:rsidRPr="006F40A7" w:rsidRDefault="006F40A7" w:rsidP="006F40A7">
            <w:pPr>
              <w:spacing w:before="0"/>
              <w:jc w:val="center"/>
              <w:rPr>
                <w:ins w:id="1343" w:author="Jens-Rainer Ohm" w:date="2023-01-22T14:57:00Z"/>
                <w:sz w:val="24"/>
                <w:lang w:val="en-DE" w:eastAsia="en-DE"/>
              </w:rPr>
            </w:pPr>
            <w:ins w:id="1344" w:author="Jens-Rainer Ohm" w:date="2023-01-22T14:57:00Z">
              <w:r w:rsidRPr="006F40A7">
                <w:rPr>
                  <w:sz w:val="24"/>
                  <w:lang w:val="en-DE" w:eastAsia="en-DE"/>
                </w:rPr>
                <w:fldChar w:fldCharType="begin"/>
              </w:r>
            </w:ins>
            <w:ins w:id="1345" w:author="Jens-Rainer Ohm" w:date="2023-01-22T16:48:00Z">
              <w:r w:rsidR="00606513">
                <w:rPr>
                  <w:sz w:val="24"/>
                  <w:lang w:val="en-DE" w:eastAsia="en-DE"/>
                </w:rPr>
                <w:instrText>HYPERLINK "C:\\Eigene Dateien\\mpeg\\online2301\\current_document.php?id=12355"</w:instrText>
              </w:r>
              <w:r w:rsidR="00606513" w:rsidRPr="006F40A7">
                <w:rPr>
                  <w:sz w:val="24"/>
                  <w:lang w:val="en-DE" w:eastAsia="en-DE"/>
                </w:rPr>
              </w:r>
            </w:ins>
            <w:ins w:id="1346" w:author="Jens-Rainer Ohm" w:date="2023-01-22T14:57:00Z">
              <w:r w:rsidRPr="006F40A7">
                <w:rPr>
                  <w:sz w:val="24"/>
                  <w:lang w:val="en-DE" w:eastAsia="en-DE"/>
                </w:rPr>
                <w:fldChar w:fldCharType="separate"/>
              </w:r>
              <w:r w:rsidRPr="006F40A7">
                <w:rPr>
                  <w:color w:val="0000FF"/>
                  <w:sz w:val="24"/>
                  <w:u w:val="single"/>
                  <w:lang w:val="en-DE" w:eastAsia="en-DE"/>
                </w:rPr>
                <w:t>JVET-AC002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BE0CE" w14:textId="77777777" w:rsidR="006F40A7" w:rsidRPr="006F40A7" w:rsidRDefault="006F40A7" w:rsidP="006F40A7">
            <w:pPr>
              <w:spacing w:before="0"/>
              <w:jc w:val="center"/>
              <w:rPr>
                <w:ins w:id="1348" w:author="Jens-Rainer Ohm" w:date="2023-01-22T14:57:00Z"/>
                <w:sz w:val="24"/>
                <w:lang w:val="en-DE" w:eastAsia="en-DE"/>
              </w:rPr>
            </w:pPr>
            <w:ins w:id="1349" w:author="Jens-Rainer Ohm" w:date="2023-01-22T14:57:00Z">
              <w:r w:rsidRPr="006F40A7">
                <w:rPr>
                  <w:sz w:val="24"/>
                  <w:lang w:val="en-DE" w:eastAsia="en-DE"/>
                </w:rPr>
                <w:t>m617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BF935" w14:textId="77777777" w:rsidR="006F40A7" w:rsidRPr="006F40A7" w:rsidRDefault="006F40A7" w:rsidP="006F40A7">
            <w:pPr>
              <w:spacing w:before="0"/>
              <w:jc w:val="left"/>
              <w:rPr>
                <w:ins w:id="1351" w:author="Jens-Rainer Ohm" w:date="2023-01-22T14:57:00Z"/>
                <w:sz w:val="24"/>
                <w:lang w:val="en-DE" w:eastAsia="en-DE"/>
              </w:rPr>
            </w:pPr>
            <w:ins w:id="1352" w:author="Jens-Rainer Ohm" w:date="2023-01-22T14:57:00Z">
              <w:r w:rsidRPr="006F40A7">
                <w:rPr>
                  <w:sz w:val="24"/>
                  <w:lang w:val="en-DE" w:eastAsia="en-DE"/>
                </w:rPr>
                <w:t>2023-01-04 22:31: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42CD6" w14:textId="77777777" w:rsidR="006F40A7" w:rsidRPr="006F40A7" w:rsidRDefault="006F40A7" w:rsidP="006F40A7">
            <w:pPr>
              <w:spacing w:before="0"/>
              <w:jc w:val="left"/>
              <w:rPr>
                <w:ins w:id="1354" w:author="Jens-Rainer Ohm" w:date="2023-01-22T14:57:00Z"/>
                <w:sz w:val="24"/>
                <w:lang w:val="en-DE" w:eastAsia="en-DE"/>
              </w:rPr>
            </w:pPr>
            <w:ins w:id="1355" w:author="Jens-Rainer Ohm" w:date="2023-01-22T14:57:00Z">
              <w:r w:rsidRPr="006F40A7">
                <w:rPr>
                  <w:sz w:val="24"/>
                  <w:lang w:val="en-DE" w:eastAsia="en-DE"/>
                </w:rPr>
                <w:t>2023-01-04 23:0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8EBA0" w14:textId="77777777" w:rsidR="006F40A7" w:rsidRPr="006F40A7" w:rsidRDefault="006F40A7" w:rsidP="006F40A7">
            <w:pPr>
              <w:spacing w:before="0"/>
              <w:jc w:val="left"/>
              <w:rPr>
                <w:ins w:id="1357" w:author="Jens-Rainer Ohm" w:date="2023-01-22T14:57:00Z"/>
                <w:sz w:val="24"/>
                <w:lang w:val="en-DE" w:eastAsia="en-DE"/>
              </w:rPr>
            </w:pPr>
            <w:ins w:id="1358" w:author="Jens-Rainer Ohm" w:date="2023-01-22T14:57:00Z">
              <w:r w:rsidRPr="006F40A7">
                <w:rPr>
                  <w:sz w:val="24"/>
                  <w:lang w:val="en-DE" w:eastAsia="en-DE"/>
                </w:rPr>
                <w:t>2023-01-11 19:22:3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449D2" w14:textId="77777777" w:rsidR="006F40A7" w:rsidRPr="006F40A7" w:rsidRDefault="006F40A7" w:rsidP="006F40A7">
            <w:pPr>
              <w:spacing w:before="0"/>
              <w:jc w:val="left"/>
              <w:rPr>
                <w:ins w:id="1360" w:author="Jens-Rainer Ohm" w:date="2023-01-22T14:57:00Z"/>
                <w:sz w:val="24"/>
                <w:lang w:val="en-DE" w:eastAsia="en-DE"/>
              </w:rPr>
            </w:pPr>
            <w:ins w:id="1361" w:author="Jens-Rainer Ohm" w:date="2023-01-22T14:57:00Z">
              <w:r w:rsidRPr="006F40A7">
                <w:rPr>
                  <w:sz w:val="24"/>
                  <w:lang w:val="en-DE" w:eastAsia="en-DE"/>
                </w:rPr>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36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0B7F5" w14:textId="79F0440F" w:rsidR="006F40A7" w:rsidRPr="006F40A7" w:rsidRDefault="006F40A7" w:rsidP="006F40A7">
            <w:pPr>
              <w:spacing w:before="0"/>
              <w:jc w:val="left"/>
              <w:rPr>
                <w:ins w:id="1363" w:author="Jens-Rainer Ohm" w:date="2023-01-22T14:57:00Z"/>
                <w:sz w:val="24"/>
                <w:lang w:val="en-DE" w:eastAsia="en-DE"/>
              </w:rPr>
            </w:pPr>
            <w:ins w:id="1364" w:author="Jens-Rainer Ohm" w:date="2023-01-22T14:59:00Z">
              <w:r w:rsidRPr="00A22425">
                <w:rPr>
                  <w:sz w:val="24"/>
                  <w:lang w:val="en-DE" w:eastAsia="en-DE"/>
                  <w:rPrChange w:id="1365" w:author="Jens-Rainer Ohm" w:date="2023-01-22T15:30:00Z">
                    <w:rPr>
                      <w:color w:val="0000FF"/>
                      <w:sz w:val="24"/>
                      <w:u w:val="single"/>
                      <w:lang w:val="en-DE" w:eastAsia="en-DE"/>
                    </w:rPr>
                  </w:rPrChange>
                </w:rPr>
                <w:t>Gary J. Sullivan (SC 29 chair)</w:t>
              </w:r>
            </w:ins>
          </w:p>
        </w:tc>
      </w:tr>
      <w:tr w:rsidR="006F40A7" w:rsidRPr="006F40A7" w14:paraId="09210BDE" w14:textId="77777777" w:rsidTr="00D2629A">
        <w:trPr>
          <w:tblCellSpacing w:w="15" w:type="dxa"/>
          <w:ins w:id="1366" w:author="Jens-Rainer Ohm" w:date="2023-01-22T14:57:00Z"/>
          <w:trPrChange w:id="136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3C06C" w14:textId="78642BF1" w:rsidR="006F40A7" w:rsidRPr="006F40A7" w:rsidRDefault="006F40A7" w:rsidP="006F40A7">
            <w:pPr>
              <w:spacing w:before="0"/>
              <w:jc w:val="center"/>
              <w:rPr>
                <w:ins w:id="1369" w:author="Jens-Rainer Ohm" w:date="2023-01-22T14:57:00Z"/>
                <w:sz w:val="24"/>
                <w:lang w:val="en-DE" w:eastAsia="en-DE"/>
              </w:rPr>
            </w:pPr>
            <w:ins w:id="1370" w:author="Jens-Rainer Ohm" w:date="2023-01-22T14:57:00Z">
              <w:r w:rsidRPr="006F40A7">
                <w:rPr>
                  <w:sz w:val="24"/>
                  <w:lang w:val="en-DE" w:eastAsia="en-DE"/>
                </w:rPr>
                <w:lastRenderedPageBreak/>
                <w:fldChar w:fldCharType="begin"/>
              </w:r>
            </w:ins>
            <w:ins w:id="1371" w:author="Jens-Rainer Ohm" w:date="2023-01-22T16:48:00Z">
              <w:r w:rsidR="00606513">
                <w:rPr>
                  <w:sz w:val="24"/>
                  <w:lang w:val="en-DE" w:eastAsia="en-DE"/>
                </w:rPr>
                <w:instrText>HYPERLINK "C:\\Eigene Dateien\\mpeg\\online2301\\current_document.php?id=12258"</w:instrText>
              </w:r>
              <w:r w:rsidR="00606513" w:rsidRPr="006F40A7">
                <w:rPr>
                  <w:sz w:val="24"/>
                  <w:lang w:val="en-DE" w:eastAsia="en-DE"/>
                </w:rPr>
              </w:r>
            </w:ins>
            <w:ins w:id="1372" w:author="Jens-Rainer Ohm" w:date="2023-01-22T14:57:00Z">
              <w:r w:rsidRPr="006F40A7">
                <w:rPr>
                  <w:sz w:val="24"/>
                  <w:lang w:val="en-DE" w:eastAsia="en-DE"/>
                </w:rPr>
                <w:fldChar w:fldCharType="separate"/>
              </w:r>
              <w:r w:rsidRPr="006F40A7">
                <w:rPr>
                  <w:color w:val="0000FF"/>
                  <w:sz w:val="24"/>
                  <w:u w:val="single"/>
                  <w:lang w:val="en-DE" w:eastAsia="en-DE"/>
                </w:rPr>
                <w:t>JVET-AC002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9A2A3" w14:textId="77777777" w:rsidR="006F40A7" w:rsidRPr="006F40A7" w:rsidRDefault="006F40A7" w:rsidP="006F40A7">
            <w:pPr>
              <w:spacing w:before="0"/>
              <w:jc w:val="center"/>
              <w:rPr>
                <w:ins w:id="1374" w:author="Jens-Rainer Ohm" w:date="2023-01-22T14:57:00Z"/>
                <w:sz w:val="24"/>
                <w:lang w:val="en-DE" w:eastAsia="en-DE"/>
              </w:rPr>
            </w:pPr>
            <w:ins w:id="1375" w:author="Jens-Rainer Ohm" w:date="2023-01-22T14:57:00Z">
              <w:r w:rsidRPr="006F40A7">
                <w:rPr>
                  <w:sz w:val="24"/>
                  <w:lang w:val="en-DE" w:eastAsia="en-DE"/>
                </w:rPr>
                <w:t>m616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111EC" w14:textId="77777777" w:rsidR="006F40A7" w:rsidRPr="006F40A7" w:rsidRDefault="006F40A7" w:rsidP="006F40A7">
            <w:pPr>
              <w:spacing w:before="0"/>
              <w:jc w:val="left"/>
              <w:rPr>
                <w:ins w:id="1377" w:author="Jens-Rainer Ohm" w:date="2023-01-22T14:57:00Z"/>
                <w:sz w:val="24"/>
                <w:lang w:val="en-DE" w:eastAsia="en-DE"/>
              </w:rPr>
            </w:pPr>
            <w:ins w:id="1378" w:author="Jens-Rainer Ohm" w:date="2023-01-22T14:57:00Z">
              <w:r w:rsidRPr="006F40A7">
                <w:rPr>
                  <w:sz w:val="24"/>
                  <w:lang w:val="en-DE" w:eastAsia="en-DE"/>
                </w:rPr>
                <w:t>2023-01-03 18:09: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941E2" w14:textId="77777777" w:rsidR="006F40A7" w:rsidRPr="006F40A7" w:rsidRDefault="006F40A7" w:rsidP="006F40A7">
            <w:pPr>
              <w:spacing w:before="0"/>
              <w:jc w:val="left"/>
              <w:rPr>
                <w:ins w:id="1380" w:author="Jens-Rainer Ohm" w:date="2023-01-22T14:57:00Z"/>
                <w:sz w:val="24"/>
                <w:lang w:val="en-DE" w:eastAsia="en-DE"/>
              </w:rPr>
            </w:pPr>
            <w:ins w:id="1381" w:author="Jens-Rainer Ohm" w:date="2023-01-22T14:57:00Z">
              <w:r w:rsidRPr="006F40A7">
                <w:rPr>
                  <w:sz w:val="24"/>
                  <w:lang w:val="en-DE" w:eastAsia="en-DE"/>
                </w:rPr>
                <w:t>2023-01-11 16:17: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148F4" w14:textId="77777777" w:rsidR="006F40A7" w:rsidRPr="006F40A7" w:rsidRDefault="006F40A7" w:rsidP="006F40A7">
            <w:pPr>
              <w:spacing w:before="0"/>
              <w:jc w:val="left"/>
              <w:rPr>
                <w:ins w:id="1383" w:author="Jens-Rainer Ohm" w:date="2023-01-22T14:57:00Z"/>
                <w:sz w:val="24"/>
                <w:lang w:val="en-DE" w:eastAsia="en-DE"/>
              </w:rPr>
            </w:pPr>
            <w:ins w:id="1384" w:author="Jens-Rainer Ohm" w:date="2023-01-22T14:57:00Z">
              <w:r w:rsidRPr="006F40A7">
                <w:rPr>
                  <w:sz w:val="24"/>
                  <w:lang w:val="en-DE" w:eastAsia="en-DE"/>
                </w:rPr>
                <w:t>2023-01-14 22:08:3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887EA" w14:textId="77777777" w:rsidR="006F40A7" w:rsidRPr="006F40A7" w:rsidRDefault="006F40A7" w:rsidP="006F40A7">
            <w:pPr>
              <w:spacing w:before="0"/>
              <w:jc w:val="left"/>
              <w:rPr>
                <w:ins w:id="1386" w:author="Jens-Rainer Ohm" w:date="2023-01-22T14:57:00Z"/>
                <w:sz w:val="24"/>
                <w:lang w:val="en-DE" w:eastAsia="en-DE"/>
              </w:rPr>
            </w:pPr>
            <w:ins w:id="1387" w:author="Jens-Rainer Ohm" w:date="2023-01-22T14:57:00Z">
              <w:r w:rsidRPr="006F40A7">
                <w:rPr>
                  <w:sz w:val="24"/>
                  <w:lang w:val="en-DE" w:eastAsia="en-DE"/>
                </w:rPr>
                <w:t>EE1: Summary report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38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2FC97" w14:textId="48413BD1" w:rsidR="006F40A7" w:rsidRPr="006F40A7" w:rsidRDefault="006F40A7" w:rsidP="006F40A7">
            <w:pPr>
              <w:spacing w:before="0"/>
              <w:jc w:val="left"/>
              <w:rPr>
                <w:ins w:id="1389" w:author="Jens-Rainer Ohm" w:date="2023-01-22T14:57:00Z"/>
                <w:sz w:val="24"/>
                <w:lang w:val="en-DE" w:eastAsia="en-DE"/>
              </w:rPr>
            </w:pPr>
            <w:ins w:id="1390" w:author="Jens-Rainer Ohm" w:date="2023-01-22T14:57:00Z">
              <w:r w:rsidRPr="006F40A7">
                <w:rPr>
                  <w:sz w:val="24"/>
                  <w:lang w:val="en-DE" w:eastAsia="en-DE"/>
                </w:rPr>
                <w:t>E. Alshina, F. Galpin, Y. Li, M. Santamaria, J. Str</w:t>
              </w:r>
            </w:ins>
            <w:ins w:id="1391" w:author="Jens-Rainer Ohm" w:date="2023-01-22T15:31:00Z">
              <w:r w:rsidR="00A22425">
                <w:rPr>
                  <w:sz w:val="24"/>
                  <w:lang w:val="en-DE" w:eastAsia="en-DE"/>
                </w:rPr>
                <w:t>ö</w:t>
              </w:r>
            </w:ins>
            <w:ins w:id="1392" w:author="Jens-Rainer Ohm" w:date="2023-01-22T14:57:00Z">
              <w:r w:rsidRPr="006F40A7">
                <w:rPr>
                  <w:sz w:val="24"/>
                  <w:lang w:val="en-DE" w:eastAsia="en-DE"/>
                </w:rPr>
                <w:t>m, H. Wang, L. Wang, Z. Xie (EE coordinators)</w:t>
              </w:r>
            </w:ins>
          </w:p>
        </w:tc>
      </w:tr>
      <w:tr w:rsidR="006F40A7" w:rsidRPr="006F40A7" w14:paraId="7C621A6B" w14:textId="77777777" w:rsidTr="00D2629A">
        <w:trPr>
          <w:tblCellSpacing w:w="15" w:type="dxa"/>
          <w:ins w:id="1393" w:author="Jens-Rainer Ohm" w:date="2023-01-22T14:57:00Z"/>
          <w:trPrChange w:id="13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10369" w14:textId="5FD5C87C" w:rsidR="006F40A7" w:rsidRPr="006F40A7" w:rsidRDefault="006F40A7" w:rsidP="006F40A7">
            <w:pPr>
              <w:spacing w:before="0"/>
              <w:jc w:val="center"/>
              <w:rPr>
                <w:ins w:id="1396" w:author="Jens-Rainer Ohm" w:date="2023-01-22T14:57:00Z"/>
                <w:sz w:val="24"/>
                <w:lang w:val="en-DE" w:eastAsia="en-DE"/>
              </w:rPr>
            </w:pPr>
            <w:ins w:id="1397" w:author="Jens-Rainer Ohm" w:date="2023-01-22T14:57:00Z">
              <w:r w:rsidRPr="006F40A7">
                <w:rPr>
                  <w:sz w:val="24"/>
                  <w:lang w:val="en-DE" w:eastAsia="en-DE"/>
                </w:rPr>
                <w:fldChar w:fldCharType="begin"/>
              </w:r>
            </w:ins>
            <w:ins w:id="1398" w:author="Jens-Rainer Ohm" w:date="2023-01-22T16:48:00Z">
              <w:r w:rsidR="00606513">
                <w:rPr>
                  <w:sz w:val="24"/>
                  <w:lang w:val="en-DE" w:eastAsia="en-DE"/>
                </w:rPr>
                <w:instrText>HYPERLINK "C:\\Eigene Dateien\\mpeg\\online2301\\current_document.php?id=12259"</w:instrText>
              </w:r>
              <w:r w:rsidR="00606513" w:rsidRPr="006F40A7">
                <w:rPr>
                  <w:sz w:val="24"/>
                  <w:lang w:val="en-DE" w:eastAsia="en-DE"/>
                </w:rPr>
              </w:r>
            </w:ins>
            <w:ins w:id="1399" w:author="Jens-Rainer Ohm" w:date="2023-01-22T14:57:00Z">
              <w:r w:rsidRPr="006F40A7">
                <w:rPr>
                  <w:sz w:val="24"/>
                  <w:lang w:val="en-DE" w:eastAsia="en-DE"/>
                </w:rPr>
                <w:fldChar w:fldCharType="separate"/>
              </w:r>
              <w:r w:rsidRPr="006F40A7">
                <w:rPr>
                  <w:color w:val="0000FF"/>
                  <w:sz w:val="24"/>
                  <w:u w:val="single"/>
                  <w:lang w:val="en-DE" w:eastAsia="en-DE"/>
                </w:rPr>
                <w:t>JVET-AC002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CC317" w14:textId="77777777" w:rsidR="006F40A7" w:rsidRPr="006F40A7" w:rsidRDefault="006F40A7" w:rsidP="006F40A7">
            <w:pPr>
              <w:spacing w:before="0"/>
              <w:jc w:val="center"/>
              <w:rPr>
                <w:ins w:id="1401" w:author="Jens-Rainer Ohm" w:date="2023-01-22T14:57:00Z"/>
                <w:sz w:val="24"/>
                <w:lang w:val="en-DE" w:eastAsia="en-DE"/>
              </w:rPr>
            </w:pPr>
            <w:ins w:id="1402" w:author="Jens-Rainer Ohm" w:date="2023-01-22T14:57:00Z">
              <w:r w:rsidRPr="006F40A7">
                <w:rPr>
                  <w:sz w:val="24"/>
                  <w:lang w:val="en-DE" w:eastAsia="en-DE"/>
                </w:rPr>
                <w:t>m61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50B12" w14:textId="77777777" w:rsidR="006F40A7" w:rsidRPr="006F40A7" w:rsidRDefault="006F40A7" w:rsidP="006F40A7">
            <w:pPr>
              <w:spacing w:before="0"/>
              <w:jc w:val="left"/>
              <w:rPr>
                <w:ins w:id="1404" w:author="Jens-Rainer Ohm" w:date="2023-01-22T14:57:00Z"/>
                <w:sz w:val="24"/>
                <w:lang w:val="en-DE" w:eastAsia="en-DE"/>
              </w:rPr>
            </w:pPr>
            <w:ins w:id="1405" w:author="Jens-Rainer Ohm" w:date="2023-01-22T14:57:00Z">
              <w:r w:rsidRPr="006F40A7">
                <w:rPr>
                  <w:sz w:val="24"/>
                  <w:lang w:val="en-DE" w:eastAsia="en-DE"/>
                </w:rPr>
                <w:t>2023-01-03 18:13: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6707C" w14:textId="77777777" w:rsidR="006F40A7" w:rsidRPr="006F40A7" w:rsidRDefault="006F40A7" w:rsidP="006F40A7">
            <w:pPr>
              <w:spacing w:before="0"/>
              <w:jc w:val="left"/>
              <w:rPr>
                <w:ins w:id="1407" w:author="Jens-Rainer Ohm" w:date="2023-01-22T14:57:00Z"/>
                <w:sz w:val="24"/>
                <w:lang w:val="en-DE" w:eastAsia="en-DE"/>
              </w:rPr>
            </w:pPr>
            <w:ins w:id="1408" w:author="Jens-Rainer Ohm" w:date="2023-01-22T14:57:00Z">
              <w:r w:rsidRPr="006F40A7">
                <w:rPr>
                  <w:sz w:val="24"/>
                  <w:lang w:val="en-DE" w:eastAsia="en-DE"/>
                </w:rPr>
                <w:t>2023-01-11 15:58: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5E856" w14:textId="77777777" w:rsidR="006F40A7" w:rsidRPr="006F40A7" w:rsidRDefault="006F40A7" w:rsidP="006F40A7">
            <w:pPr>
              <w:spacing w:before="0"/>
              <w:jc w:val="left"/>
              <w:rPr>
                <w:ins w:id="1410" w:author="Jens-Rainer Ohm" w:date="2023-01-22T14:57:00Z"/>
                <w:sz w:val="24"/>
                <w:lang w:val="en-DE" w:eastAsia="en-DE"/>
              </w:rPr>
            </w:pPr>
            <w:ins w:id="1411" w:author="Jens-Rainer Ohm" w:date="2023-01-22T14:57:00Z">
              <w:r w:rsidRPr="006F40A7">
                <w:rPr>
                  <w:sz w:val="24"/>
                  <w:lang w:val="en-DE" w:eastAsia="en-DE"/>
                </w:rPr>
                <w:t>2023-01-13 18:08:4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F1A49" w14:textId="77777777" w:rsidR="006F40A7" w:rsidRPr="006F40A7" w:rsidRDefault="006F40A7" w:rsidP="006F40A7">
            <w:pPr>
              <w:spacing w:before="0"/>
              <w:jc w:val="left"/>
              <w:rPr>
                <w:ins w:id="1413" w:author="Jens-Rainer Ohm" w:date="2023-01-22T14:57:00Z"/>
                <w:sz w:val="24"/>
                <w:lang w:val="en-DE" w:eastAsia="en-DE"/>
              </w:rPr>
            </w:pPr>
            <w:ins w:id="1414" w:author="Jens-Rainer Ohm" w:date="2023-01-22T14:57:00Z">
              <w:r w:rsidRPr="006F40A7">
                <w:rPr>
                  <w:sz w:val="24"/>
                  <w:lang w:val="en-DE" w:eastAsia="en-DE"/>
                </w:rPr>
                <w:t xml:space="preserve">EE2: Summary report of exploration experiments on enhanced compression beyond VVC capability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4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043B3" w14:textId="724CB823" w:rsidR="006F40A7" w:rsidRPr="006F40A7" w:rsidRDefault="006F40A7" w:rsidP="006F40A7">
            <w:pPr>
              <w:spacing w:before="0"/>
              <w:jc w:val="left"/>
              <w:rPr>
                <w:ins w:id="1416" w:author="Jens-Rainer Ohm" w:date="2023-01-22T14:57:00Z"/>
                <w:sz w:val="24"/>
                <w:lang w:val="en-DE" w:eastAsia="en-DE"/>
              </w:rPr>
            </w:pPr>
            <w:ins w:id="1417" w:author="Jens-Rainer Ohm" w:date="2023-01-22T14:57:00Z">
              <w:r w:rsidRPr="006F40A7">
                <w:rPr>
                  <w:sz w:val="24"/>
                  <w:lang w:val="en-DE" w:eastAsia="en-DE"/>
                </w:rPr>
                <w:t>V. Seregin, J. Chen, G. Li, K. Naser, J. Str</w:t>
              </w:r>
            </w:ins>
            <w:ins w:id="1418" w:author="Jens-Rainer Ohm" w:date="2023-01-22T15:31:00Z">
              <w:r w:rsidR="00A22425">
                <w:rPr>
                  <w:sz w:val="24"/>
                  <w:lang w:val="en-DE" w:eastAsia="en-DE"/>
                </w:rPr>
                <w:t>ö</w:t>
              </w:r>
            </w:ins>
            <w:ins w:id="1419" w:author="Jens-Rainer Ohm" w:date="2023-01-22T14:57:00Z">
              <w:r w:rsidRPr="006F40A7">
                <w:rPr>
                  <w:sz w:val="24"/>
                  <w:lang w:val="en-DE" w:eastAsia="en-DE"/>
                </w:rPr>
                <w:t>m, F. Wang, M. Winken, X. Xiu, K. Zhang (EE coordinators)</w:t>
              </w:r>
            </w:ins>
          </w:p>
        </w:tc>
      </w:tr>
      <w:tr w:rsidR="006F40A7" w:rsidRPr="006F40A7" w14:paraId="356F7458" w14:textId="77777777" w:rsidTr="00D2629A">
        <w:trPr>
          <w:tblCellSpacing w:w="15" w:type="dxa"/>
          <w:ins w:id="1420" w:author="Jens-Rainer Ohm" w:date="2023-01-22T14:57:00Z"/>
          <w:trPrChange w:id="142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C6664" w14:textId="60C98FE8" w:rsidR="006F40A7" w:rsidRPr="006F40A7" w:rsidRDefault="006F40A7" w:rsidP="006F40A7">
            <w:pPr>
              <w:spacing w:before="0"/>
              <w:jc w:val="center"/>
              <w:rPr>
                <w:ins w:id="1423" w:author="Jens-Rainer Ohm" w:date="2023-01-22T14:57:00Z"/>
                <w:sz w:val="24"/>
                <w:lang w:val="en-DE" w:eastAsia="en-DE"/>
              </w:rPr>
            </w:pPr>
            <w:ins w:id="1424" w:author="Jens-Rainer Ohm" w:date="2023-01-22T14:57:00Z">
              <w:r w:rsidRPr="006F40A7">
                <w:rPr>
                  <w:sz w:val="24"/>
                  <w:lang w:val="en-DE" w:eastAsia="en-DE"/>
                </w:rPr>
                <w:fldChar w:fldCharType="begin"/>
              </w:r>
            </w:ins>
            <w:ins w:id="1425" w:author="Jens-Rainer Ohm" w:date="2023-01-22T16:48:00Z">
              <w:r w:rsidR="00606513">
                <w:rPr>
                  <w:sz w:val="24"/>
                  <w:lang w:val="en-DE" w:eastAsia="en-DE"/>
                </w:rPr>
                <w:instrText>HYPERLINK "C:\\Eigene Dateien\\mpeg\\online2301\\current_document.php?id=12226"</w:instrText>
              </w:r>
              <w:r w:rsidR="00606513" w:rsidRPr="006F40A7">
                <w:rPr>
                  <w:sz w:val="24"/>
                  <w:lang w:val="en-DE" w:eastAsia="en-DE"/>
                </w:rPr>
              </w:r>
            </w:ins>
            <w:ins w:id="1426" w:author="Jens-Rainer Ohm" w:date="2023-01-22T14:57:00Z">
              <w:r w:rsidRPr="006F40A7">
                <w:rPr>
                  <w:sz w:val="24"/>
                  <w:lang w:val="en-DE" w:eastAsia="en-DE"/>
                </w:rPr>
                <w:fldChar w:fldCharType="separate"/>
              </w:r>
              <w:r w:rsidRPr="006F40A7">
                <w:rPr>
                  <w:color w:val="0000FF"/>
                  <w:sz w:val="24"/>
                  <w:u w:val="single"/>
                  <w:lang w:val="en-DE" w:eastAsia="en-DE"/>
                </w:rPr>
                <w:t>JVET-AC004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0FD58" w14:textId="77777777" w:rsidR="006F40A7" w:rsidRPr="006F40A7" w:rsidRDefault="006F40A7" w:rsidP="006F40A7">
            <w:pPr>
              <w:spacing w:before="0"/>
              <w:jc w:val="center"/>
              <w:rPr>
                <w:ins w:id="1428" w:author="Jens-Rainer Ohm" w:date="2023-01-22T14:57:00Z"/>
                <w:sz w:val="24"/>
                <w:lang w:val="en-DE" w:eastAsia="en-DE"/>
              </w:rPr>
            </w:pPr>
            <w:ins w:id="1429" w:author="Jens-Rainer Ohm" w:date="2023-01-22T14:57:00Z">
              <w:r w:rsidRPr="006F40A7">
                <w:rPr>
                  <w:sz w:val="24"/>
                  <w:lang w:val="en-DE" w:eastAsia="en-DE"/>
                </w:rPr>
                <w:t>m6157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3EBD7" w14:textId="77777777" w:rsidR="006F40A7" w:rsidRPr="006F40A7" w:rsidRDefault="006F40A7" w:rsidP="006F40A7">
            <w:pPr>
              <w:spacing w:before="0"/>
              <w:jc w:val="left"/>
              <w:rPr>
                <w:ins w:id="1431" w:author="Jens-Rainer Ohm" w:date="2023-01-22T14:57:00Z"/>
                <w:sz w:val="24"/>
                <w:lang w:val="en-DE" w:eastAsia="en-DE"/>
              </w:rPr>
            </w:pPr>
            <w:ins w:id="1432" w:author="Jens-Rainer Ohm" w:date="2023-01-22T14:57:00Z">
              <w:r w:rsidRPr="006F40A7">
                <w:rPr>
                  <w:sz w:val="24"/>
                  <w:lang w:val="en-DE" w:eastAsia="en-DE"/>
                </w:rPr>
                <w:t>2022-12-19 08:35: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B6CE7" w14:textId="77777777" w:rsidR="006F40A7" w:rsidRPr="006F40A7" w:rsidRDefault="006F40A7" w:rsidP="006F40A7">
            <w:pPr>
              <w:spacing w:before="0"/>
              <w:jc w:val="left"/>
              <w:rPr>
                <w:ins w:id="1434" w:author="Jens-Rainer Ohm" w:date="2023-01-22T14:57:00Z"/>
                <w:sz w:val="24"/>
                <w:lang w:val="en-DE" w:eastAsia="en-DE"/>
              </w:rPr>
            </w:pPr>
            <w:ins w:id="1435" w:author="Jens-Rainer Ohm" w:date="2023-01-22T14:57:00Z">
              <w:r w:rsidRPr="006F40A7">
                <w:rPr>
                  <w:sz w:val="24"/>
                  <w:lang w:val="en-DE" w:eastAsia="en-DE"/>
                </w:rPr>
                <w:t>2022-12-20 13:22: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D8C92" w14:textId="77777777" w:rsidR="006F40A7" w:rsidRPr="006F40A7" w:rsidRDefault="006F40A7" w:rsidP="006F40A7">
            <w:pPr>
              <w:spacing w:before="0"/>
              <w:jc w:val="left"/>
              <w:rPr>
                <w:ins w:id="1437" w:author="Jens-Rainer Ohm" w:date="2023-01-22T14:57:00Z"/>
                <w:sz w:val="24"/>
                <w:lang w:val="en-DE" w:eastAsia="en-DE"/>
              </w:rPr>
            </w:pPr>
            <w:ins w:id="1438" w:author="Jens-Rainer Ohm" w:date="2023-01-22T14:57:00Z">
              <w:r w:rsidRPr="006F40A7">
                <w:rPr>
                  <w:sz w:val="24"/>
                  <w:lang w:val="en-DE" w:eastAsia="en-DE"/>
                </w:rPr>
                <w:t>2022-12-20 13:22:3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68ECA" w14:textId="77777777" w:rsidR="006F40A7" w:rsidRPr="006F40A7" w:rsidRDefault="006F40A7" w:rsidP="006F40A7">
            <w:pPr>
              <w:spacing w:before="0"/>
              <w:jc w:val="left"/>
              <w:rPr>
                <w:ins w:id="1440" w:author="Jens-Rainer Ohm" w:date="2023-01-22T14:57:00Z"/>
                <w:sz w:val="24"/>
                <w:lang w:val="en-DE" w:eastAsia="en-DE"/>
              </w:rPr>
            </w:pPr>
            <w:ins w:id="1441" w:author="Jens-Rainer Ohm" w:date="2023-01-22T14:57:00Z">
              <w:r w:rsidRPr="006F40A7">
                <w:rPr>
                  <w:sz w:val="24"/>
                  <w:lang w:val="en-DE" w:eastAsia="en-DE"/>
                </w:rPr>
                <w:t>[AHG4] On visual volumetric video-based coding (V3C) testing condi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44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9560" w14:textId="64232A4B" w:rsidR="006F40A7" w:rsidRPr="006F40A7" w:rsidRDefault="006F40A7" w:rsidP="006F40A7">
            <w:pPr>
              <w:spacing w:before="0"/>
              <w:jc w:val="left"/>
              <w:rPr>
                <w:ins w:id="1443" w:author="Jens-Rainer Ohm" w:date="2023-01-22T14:57:00Z"/>
                <w:sz w:val="24"/>
                <w:lang w:val="en-DE" w:eastAsia="en-DE"/>
              </w:rPr>
            </w:pPr>
            <w:ins w:id="1444" w:author="Jens-Rainer Ohm" w:date="2023-01-22T14:59:00Z">
              <w:r w:rsidRPr="00A22425">
                <w:rPr>
                  <w:sz w:val="24"/>
                  <w:lang w:val="en-DE" w:eastAsia="en-DE"/>
                  <w:rPrChange w:id="1445" w:author="Jens-Rainer Ohm" w:date="2023-01-22T15:30:00Z">
                    <w:rPr>
                      <w:color w:val="0000FF"/>
                      <w:sz w:val="24"/>
                      <w:u w:val="single"/>
                      <w:lang w:val="en-DE" w:eastAsia="en-DE"/>
                    </w:rPr>
                  </w:rPrChange>
                </w:rPr>
                <w:t>S. Schwarz</w:t>
              </w:r>
            </w:ins>
            <w:ins w:id="1446" w:author="Jens-Rainer Ohm" w:date="2023-01-22T14:57:00Z">
              <w:r w:rsidRPr="006F40A7">
                <w:rPr>
                  <w:sz w:val="24"/>
                  <w:lang w:val="en-DE" w:eastAsia="en-DE"/>
                </w:rPr>
                <w:t>, M. M. Hannuksela, P. Rondao Alface, L. Kondrad, L. Ilola (Nokia)</w:t>
              </w:r>
            </w:ins>
          </w:p>
        </w:tc>
      </w:tr>
      <w:tr w:rsidR="006F40A7" w:rsidRPr="006F40A7" w14:paraId="7B5D3375" w14:textId="77777777" w:rsidTr="00D2629A">
        <w:trPr>
          <w:tblCellSpacing w:w="15" w:type="dxa"/>
          <w:ins w:id="1447" w:author="Jens-Rainer Ohm" w:date="2023-01-22T14:57:00Z"/>
          <w:trPrChange w:id="14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F2019" w14:textId="0BE7DA9A" w:rsidR="006F40A7" w:rsidRPr="006F40A7" w:rsidRDefault="006F40A7" w:rsidP="006F40A7">
            <w:pPr>
              <w:spacing w:before="0"/>
              <w:jc w:val="center"/>
              <w:rPr>
                <w:ins w:id="1450" w:author="Jens-Rainer Ohm" w:date="2023-01-22T14:57:00Z"/>
                <w:sz w:val="24"/>
                <w:lang w:val="en-DE" w:eastAsia="en-DE"/>
              </w:rPr>
            </w:pPr>
            <w:ins w:id="1451" w:author="Jens-Rainer Ohm" w:date="2023-01-22T14:57:00Z">
              <w:r w:rsidRPr="006F40A7">
                <w:rPr>
                  <w:sz w:val="24"/>
                  <w:lang w:val="en-DE" w:eastAsia="en-DE"/>
                </w:rPr>
                <w:fldChar w:fldCharType="begin"/>
              </w:r>
            </w:ins>
            <w:ins w:id="1452" w:author="Jens-Rainer Ohm" w:date="2023-01-22T16:48:00Z">
              <w:r w:rsidR="00606513">
                <w:rPr>
                  <w:sz w:val="24"/>
                  <w:lang w:val="en-DE" w:eastAsia="en-DE"/>
                </w:rPr>
                <w:instrText>HYPERLINK "C:\\Eigene Dateien\\mpeg\\online2301\\current_document.php?id=12227"</w:instrText>
              </w:r>
              <w:r w:rsidR="00606513" w:rsidRPr="006F40A7">
                <w:rPr>
                  <w:sz w:val="24"/>
                  <w:lang w:val="en-DE" w:eastAsia="en-DE"/>
                </w:rPr>
              </w:r>
            </w:ins>
            <w:ins w:id="1453" w:author="Jens-Rainer Ohm" w:date="2023-01-22T14:57:00Z">
              <w:r w:rsidRPr="006F40A7">
                <w:rPr>
                  <w:sz w:val="24"/>
                  <w:lang w:val="en-DE" w:eastAsia="en-DE"/>
                </w:rPr>
                <w:fldChar w:fldCharType="separate"/>
              </w:r>
              <w:r w:rsidRPr="006F40A7">
                <w:rPr>
                  <w:color w:val="0000FF"/>
                  <w:sz w:val="24"/>
                  <w:u w:val="single"/>
                  <w:lang w:val="en-DE" w:eastAsia="en-DE"/>
                </w:rPr>
                <w:t>JVET-AC004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F278A" w14:textId="77777777" w:rsidR="006F40A7" w:rsidRPr="006F40A7" w:rsidRDefault="006F40A7" w:rsidP="006F40A7">
            <w:pPr>
              <w:spacing w:before="0"/>
              <w:jc w:val="center"/>
              <w:rPr>
                <w:ins w:id="1455" w:author="Jens-Rainer Ohm" w:date="2023-01-22T14:57:00Z"/>
                <w:sz w:val="24"/>
                <w:lang w:val="en-DE" w:eastAsia="en-DE"/>
              </w:rPr>
            </w:pPr>
            <w:ins w:id="1456" w:author="Jens-Rainer Ohm" w:date="2023-01-22T14:57:00Z">
              <w:r w:rsidRPr="006F40A7">
                <w:rPr>
                  <w:sz w:val="24"/>
                  <w:lang w:val="en-DE" w:eastAsia="en-DE"/>
                </w:rPr>
                <w:t>m6157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CA56A" w14:textId="77777777" w:rsidR="006F40A7" w:rsidRPr="006F40A7" w:rsidRDefault="006F40A7" w:rsidP="006F40A7">
            <w:pPr>
              <w:spacing w:before="0"/>
              <w:jc w:val="left"/>
              <w:rPr>
                <w:ins w:id="1458" w:author="Jens-Rainer Ohm" w:date="2023-01-22T14:57:00Z"/>
                <w:sz w:val="24"/>
                <w:lang w:val="en-DE" w:eastAsia="en-DE"/>
              </w:rPr>
            </w:pPr>
            <w:ins w:id="1459" w:author="Jens-Rainer Ohm" w:date="2023-01-22T14:57:00Z">
              <w:r w:rsidRPr="006F40A7">
                <w:rPr>
                  <w:sz w:val="24"/>
                  <w:lang w:val="en-DE" w:eastAsia="en-DE"/>
                </w:rPr>
                <w:t>2022-12-19 10:49: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2838A" w14:textId="77777777" w:rsidR="006F40A7" w:rsidRPr="006F40A7" w:rsidRDefault="006F40A7" w:rsidP="006F40A7">
            <w:pPr>
              <w:spacing w:before="0"/>
              <w:jc w:val="left"/>
              <w:rPr>
                <w:ins w:id="1461" w:author="Jens-Rainer Ohm" w:date="2023-01-22T14:57:00Z"/>
                <w:sz w:val="24"/>
                <w:lang w:val="en-DE" w:eastAsia="en-DE"/>
              </w:rPr>
            </w:pPr>
            <w:ins w:id="1462" w:author="Jens-Rainer Ohm" w:date="2023-01-22T14:57:00Z">
              <w:r w:rsidRPr="006F40A7">
                <w:rPr>
                  <w:sz w:val="24"/>
                  <w:lang w:val="en-DE" w:eastAsia="en-DE"/>
                </w:rPr>
                <w:t>2022-12-19 12:28: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D092B" w14:textId="77777777" w:rsidR="006F40A7" w:rsidRPr="006F40A7" w:rsidRDefault="006F40A7" w:rsidP="006F40A7">
            <w:pPr>
              <w:spacing w:before="0"/>
              <w:jc w:val="left"/>
              <w:rPr>
                <w:ins w:id="1464" w:author="Jens-Rainer Ohm" w:date="2023-01-22T14:57:00Z"/>
                <w:sz w:val="24"/>
                <w:lang w:val="en-DE" w:eastAsia="en-DE"/>
              </w:rPr>
            </w:pPr>
            <w:ins w:id="1465" w:author="Jens-Rainer Ohm" w:date="2023-01-22T14:57:00Z">
              <w:r w:rsidRPr="006F40A7">
                <w:rPr>
                  <w:sz w:val="24"/>
                  <w:lang w:val="en-DE" w:eastAsia="en-DE"/>
                </w:rPr>
                <w:t>2022-12-19 12:28:3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58DC4" w14:textId="77777777" w:rsidR="006F40A7" w:rsidRPr="006F40A7" w:rsidRDefault="006F40A7" w:rsidP="006F40A7">
            <w:pPr>
              <w:spacing w:before="0"/>
              <w:jc w:val="left"/>
              <w:rPr>
                <w:ins w:id="1467" w:author="Jens-Rainer Ohm" w:date="2023-01-22T14:57:00Z"/>
                <w:sz w:val="24"/>
                <w:lang w:val="en-DE" w:eastAsia="en-DE"/>
              </w:rPr>
            </w:pPr>
            <w:ins w:id="1468" w:author="Jens-Rainer Ohm" w:date="2023-01-22T14:57:00Z">
              <w:r w:rsidRPr="006F40A7">
                <w:rPr>
                  <w:sz w:val="24"/>
                  <w:lang w:val="en-DE" w:eastAsia="en-DE"/>
                </w:rPr>
                <w:t>AHG4: Report on AHG meeting on verification test preparation for VVC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4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C5532" w14:textId="2113936A" w:rsidR="006F40A7" w:rsidRPr="006F40A7" w:rsidRDefault="006F40A7" w:rsidP="006F40A7">
            <w:pPr>
              <w:spacing w:before="0"/>
              <w:jc w:val="left"/>
              <w:rPr>
                <w:ins w:id="1470" w:author="Jens-Rainer Ohm" w:date="2023-01-22T14:57:00Z"/>
                <w:sz w:val="24"/>
                <w:lang w:val="en-DE" w:eastAsia="en-DE"/>
              </w:rPr>
            </w:pPr>
            <w:ins w:id="1471" w:author="Jens-Rainer Ohm" w:date="2023-01-22T14:59:00Z">
              <w:r w:rsidRPr="00A22425">
                <w:rPr>
                  <w:sz w:val="24"/>
                  <w:lang w:val="en-DE" w:eastAsia="en-DE"/>
                  <w:rPrChange w:id="1472" w:author="Jens-Rainer Ohm" w:date="2023-01-22T15:30:00Z">
                    <w:rPr>
                      <w:color w:val="0000FF"/>
                      <w:sz w:val="24"/>
                      <w:u w:val="single"/>
                      <w:lang w:val="en-DE" w:eastAsia="en-DE"/>
                    </w:rPr>
                  </w:rPrChange>
                </w:rPr>
                <w:t>M. Wien (RWTH)</w:t>
              </w:r>
            </w:ins>
          </w:p>
        </w:tc>
      </w:tr>
      <w:tr w:rsidR="006F40A7" w:rsidRPr="006F40A7" w14:paraId="11430904" w14:textId="77777777" w:rsidTr="00D2629A">
        <w:trPr>
          <w:tblCellSpacing w:w="15" w:type="dxa"/>
          <w:ins w:id="1473" w:author="Jens-Rainer Ohm" w:date="2023-01-22T14:57:00Z"/>
          <w:trPrChange w:id="147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BF69B" w14:textId="581570BF" w:rsidR="006F40A7" w:rsidRPr="006F40A7" w:rsidRDefault="006F40A7" w:rsidP="006F40A7">
            <w:pPr>
              <w:spacing w:before="0"/>
              <w:jc w:val="center"/>
              <w:rPr>
                <w:ins w:id="1476" w:author="Jens-Rainer Ohm" w:date="2023-01-22T14:57:00Z"/>
                <w:sz w:val="24"/>
                <w:lang w:val="en-DE" w:eastAsia="en-DE"/>
              </w:rPr>
            </w:pPr>
            <w:ins w:id="1477" w:author="Jens-Rainer Ohm" w:date="2023-01-22T14:57:00Z">
              <w:r w:rsidRPr="006F40A7">
                <w:rPr>
                  <w:sz w:val="24"/>
                  <w:lang w:val="en-DE" w:eastAsia="en-DE"/>
                </w:rPr>
                <w:fldChar w:fldCharType="begin"/>
              </w:r>
            </w:ins>
            <w:ins w:id="1478" w:author="Jens-Rainer Ohm" w:date="2023-01-22T16:48:00Z">
              <w:r w:rsidR="00606513">
                <w:rPr>
                  <w:sz w:val="24"/>
                  <w:lang w:val="en-DE" w:eastAsia="en-DE"/>
                </w:rPr>
                <w:instrText>HYPERLINK "C:\\Eigene Dateien\\mpeg\\online2301\\current_document.php?id=12228"</w:instrText>
              </w:r>
              <w:r w:rsidR="00606513" w:rsidRPr="006F40A7">
                <w:rPr>
                  <w:sz w:val="24"/>
                  <w:lang w:val="en-DE" w:eastAsia="en-DE"/>
                </w:rPr>
              </w:r>
            </w:ins>
            <w:ins w:id="1479" w:author="Jens-Rainer Ohm" w:date="2023-01-22T14:57:00Z">
              <w:r w:rsidRPr="006F40A7">
                <w:rPr>
                  <w:sz w:val="24"/>
                  <w:lang w:val="en-DE" w:eastAsia="en-DE"/>
                </w:rPr>
                <w:fldChar w:fldCharType="separate"/>
              </w:r>
              <w:r w:rsidRPr="006F40A7">
                <w:rPr>
                  <w:color w:val="0000FF"/>
                  <w:sz w:val="24"/>
                  <w:u w:val="single"/>
                  <w:lang w:val="en-DE" w:eastAsia="en-DE"/>
                </w:rPr>
                <w:t>JVET-AC004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06FC0" w14:textId="77777777" w:rsidR="006F40A7" w:rsidRPr="006F40A7" w:rsidRDefault="006F40A7" w:rsidP="006F40A7">
            <w:pPr>
              <w:spacing w:before="0"/>
              <w:jc w:val="center"/>
              <w:rPr>
                <w:ins w:id="1481" w:author="Jens-Rainer Ohm" w:date="2023-01-22T14:57:00Z"/>
                <w:sz w:val="24"/>
                <w:lang w:val="en-DE" w:eastAsia="en-DE"/>
              </w:rPr>
            </w:pPr>
            <w:ins w:id="1482" w:author="Jens-Rainer Ohm" w:date="2023-01-22T14:57:00Z">
              <w:r w:rsidRPr="006F40A7">
                <w:rPr>
                  <w:sz w:val="24"/>
                  <w:lang w:val="en-DE" w:eastAsia="en-DE"/>
                </w:rPr>
                <w:t>m6157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BF19E" w14:textId="77777777" w:rsidR="006F40A7" w:rsidRPr="006F40A7" w:rsidRDefault="006F40A7" w:rsidP="006F40A7">
            <w:pPr>
              <w:spacing w:before="0"/>
              <w:jc w:val="left"/>
              <w:rPr>
                <w:ins w:id="1484" w:author="Jens-Rainer Ohm" w:date="2023-01-22T14:57:00Z"/>
                <w:sz w:val="24"/>
                <w:lang w:val="en-DE" w:eastAsia="en-DE"/>
              </w:rPr>
            </w:pPr>
            <w:ins w:id="1485" w:author="Jens-Rainer Ohm" w:date="2023-01-22T14:57:00Z">
              <w:r w:rsidRPr="006F40A7">
                <w:rPr>
                  <w:sz w:val="24"/>
                  <w:lang w:val="en-DE" w:eastAsia="en-DE"/>
                </w:rPr>
                <w:t>2022-12-19 10:52: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0FE36" w14:textId="77777777" w:rsidR="006F40A7" w:rsidRPr="006F40A7" w:rsidRDefault="006F40A7" w:rsidP="006F40A7">
            <w:pPr>
              <w:spacing w:before="0"/>
              <w:jc w:val="left"/>
              <w:rPr>
                <w:ins w:id="1487" w:author="Jens-Rainer Ohm" w:date="2023-01-22T14:57:00Z"/>
                <w:sz w:val="24"/>
                <w:lang w:val="en-DE" w:eastAsia="en-DE"/>
              </w:rPr>
            </w:pPr>
            <w:ins w:id="1488" w:author="Jens-Rainer Ohm" w:date="2023-01-22T14:57:00Z">
              <w:r w:rsidRPr="006F40A7">
                <w:rPr>
                  <w:sz w:val="24"/>
                  <w:lang w:val="en-DE" w:eastAsia="en-DE"/>
                </w:rPr>
                <w:t>2022-12-19 12:28: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51FDB" w14:textId="77777777" w:rsidR="006F40A7" w:rsidRPr="006F40A7" w:rsidRDefault="006F40A7" w:rsidP="006F40A7">
            <w:pPr>
              <w:spacing w:before="0"/>
              <w:jc w:val="left"/>
              <w:rPr>
                <w:ins w:id="1490" w:author="Jens-Rainer Ohm" w:date="2023-01-22T14:57:00Z"/>
                <w:sz w:val="24"/>
                <w:lang w:val="en-DE" w:eastAsia="en-DE"/>
              </w:rPr>
            </w:pPr>
            <w:ins w:id="1491" w:author="Jens-Rainer Ohm" w:date="2023-01-22T14:57:00Z">
              <w:r w:rsidRPr="006F40A7">
                <w:rPr>
                  <w:sz w:val="24"/>
                  <w:lang w:val="en-DE" w:eastAsia="en-DE"/>
                </w:rPr>
                <w:t>2022-12-19 12:28:5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3DDEA" w14:textId="77777777" w:rsidR="006F40A7" w:rsidRPr="006F40A7" w:rsidRDefault="006F40A7" w:rsidP="006F40A7">
            <w:pPr>
              <w:spacing w:before="0"/>
              <w:jc w:val="left"/>
              <w:rPr>
                <w:ins w:id="1493" w:author="Jens-Rainer Ohm" w:date="2023-01-22T14:57:00Z"/>
                <w:sz w:val="24"/>
                <w:lang w:val="en-DE" w:eastAsia="en-DE"/>
              </w:rPr>
            </w:pPr>
            <w:ins w:id="1494" w:author="Jens-Rainer Ohm" w:date="2023-01-22T14:57:00Z">
              <w:r w:rsidRPr="006F40A7">
                <w:rPr>
                  <w:sz w:val="24"/>
                  <w:lang w:val="en-DE" w:eastAsia="en-DE"/>
                </w:rPr>
                <w:t>AHG4: Report on AHG meeting on subjective test preparation for film grain synthesi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49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52D2E" w14:textId="5A188BBA" w:rsidR="006F40A7" w:rsidRPr="006F40A7" w:rsidRDefault="006F40A7" w:rsidP="006F40A7">
            <w:pPr>
              <w:spacing w:before="0"/>
              <w:jc w:val="left"/>
              <w:rPr>
                <w:ins w:id="1496" w:author="Jens-Rainer Ohm" w:date="2023-01-22T14:57:00Z"/>
                <w:sz w:val="24"/>
                <w:lang w:val="en-DE" w:eastAsia="en-DE"/>
              </w:rPr>
            </w:pPr>
            <w:ins w:id="1497" w:author="Jens-Rainer Ohm" w:date="2023-01-22T14:59:00Z">
              <w:r w:rsidRPr="00A22425">
                <w:rPr>
                  <w:sz w:val="24"/>
                  <w:lang w:val="en-DE" w:eastAsia="en-DE"/>
                  <w:rPrChange w:id="1498" w:author="Jens-Rainer Ohm" w:date="2023-01-22T15:30:00Z">
                    <w:rPr>
                      <w:color w:val="0000FF"/>
                      <w:sz w:val="24"/>
                      <w:u w:val="single"/>
                      <w:lang w:val="en-DE" w:eastAsia="en-DE"/>
                    </w:rPr>
                  </w:rPrChange>
                </w:rPr>
                <w:t>M. Wien (RWTH)</w:t>
              </w:r>
            </w:ins>
          </w:p>
        </w:tc>
      </w:tr>
      <w:tr w:rsidR="006F40A7" w:rsidRPr="006F40A7" w14:paraId="31BA6753" w14:textId="77777777" w:rsidTr="00D2629A">
        <w:trPr>
          <w:tblCellSpacing w:w="15" w:type="dxa"/>
          <w:ins w:id="1499" w:author="Jens-Rainer Ohm" w:date="2023-01-22T14:57:00Z"/>
          <w:trPrChange w:id="150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DA6FC" w14:textId="47B912DA" w:rsidR="006F40A7" w:rsidRPr="006F40A7" w:rsidRDefault="006F40A7" w:rsidP="006F40A7">
            <w:pPr>
              <w:spacing w:before="0"/>
              <w:jc w:val="center"/>
              <w:rPr>
                <w:ins w:id="1502" w:author="Jens-Rainer Ohm" w:date="2023-01-22T14:57:00Z"/>
                <w:sz w:val="24"/>
                <w:lang w:val="en-DE" w:eastAsia="en-DE"/>
              </w:rPr>
            </w:pPr>
            <w:ins w:id="1503" w:author="Jens-Rainer Ohm" w:date="2023-01-22T14:57:00Z">
              <w:r w:rsidRPr="006F40A7">
                <w:rPr>
                  <w:sz w:val="24"/>
                  <w:lang w:val="en-DE" w:eastAsia="en-DE"/>
                </w:rPr>
                <w:fldChar w:fldCharType="begin"/>
              </w:r>
            </w:ins>
            <w:ins w:id="1504" w:author="Jens-Rainer Ohm" w:date="2023-01-22T16:48:00Z">
              <w:r w:rsidR="00606513">
                <w:rPr>
                  <w:sz w:val="24"/>
                  <w:lang w:val="en-DE" w:eastAsia="en-DE"/>
                </w:rPr>
                <w:instrText>HYPERLINK "C:\\Eigene Dateien\\mpeg\\online2301\\current_document.php?id=12229"</w:instrText>
              </w:r>
              <w:r w:rsidR="00606513" w:rsidRPr="006F40A7">
                <w:rPr>
                  <w:sz w:val="24"/>
                  <w:lang w:val="en-DE" w:eastAsia="en-DE"/>
                </w:rPr>
              </w:r>
            </w:ins>
            <w:ins w:id="1505" w:author="Jens-Rainer Ohm" w:date="2023-01-22T14:57:00Z">
              <w:r w:rsidRPr="006F40A7">
                <w:rPr>
                  <w:sz w:val="24"/>
                  <w:lang w:val="en-DE" w:eastAsia="en-DE"/>
                </w:rPr>
                <w:fldChar w:fldCharType="separate"/>
              </w:r>
              <w:r w:rsidRPr="006F40A7">
                <w:rPr>
                  <w:color w:val="0000FF"/>
                  <w:sz w:val="24"/>
                  <w:u w:val="single"/>
                  <w:lang w:val="en-DE" w:eastAsia="en-DE"/>
                </w:rPr>
                <w:t>JVET-AC004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BE4CB" w14:textId="77777777" w:rsidR="006F40A7" w:rsidRPr="006F40A7" w:rsidRDefault="006F40A7" w:rsidP="006F40A7">
            <w:pPr>
              <w:spacing w:before="0"/>
              <w:jc w:val="center"/>
              <w:rPr>
                <w:ins w:id="1507" w:author="Jens-Rainer Ohm" w:date="2023-01-22T14:57:00Z"/>
                <w:sz w:val="24"/>
                <w:lang w:val="en-DE" w:eastAsia="en-DE"/>
              </w:rPr>
            </w:pPr>
            <w:ins w:id="1508" w:author="Jens-Rainer Ohm" w:date="2023-01-22T14:57:00Z">
              <w:r w:rsidRPr="006F40A7">
                <w:rPr>
                  <w:sz w:val="24"/>
                  <w:lang w:val="en-DE" w:eastAsia="en-DE"/>
                </w:rPr>
                <w:t>m6157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1205" w14:textId="77777777" w:rsidR="006F40A7" w:rsidRPr="006F40A7" w:rsidRDefault="006F40A7" w:rsidP="006F40A7">
            <w:pPr>
              <w:spacing w:before="0"/>
              <w:jc w:val="left"/>
              <w:rPr>
                <w:ins w:id="1510" w:author="Jens-Rainer Ohm" w:date="2023-01-22T14:57:00Z"/>
                <w:sz w:val="24"/>
                <w:lang w:val="en-DE" w:eastAsia="en-DE"/>
              </w:rPr>
            </w:pPr>
            <w:ins w:id="1511" w:author="Jens-Rainer Ohm" w:date="2023-01-22T14:57:00Z">
              <w:r w:rsidRPr="006F40A7">
                <w:rPr>
                  <w:sz w:val="24"/>
                  <w:lang w:val="en-DE" w:eastAsia="en-DE"/>
                </w:rPr>
                <w:t>2022-12-19 11:35: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10E3A" w14:textId="77777777" w:rsidR="006F40A7" w:rsidRPr="006F40A7" w:rsidRDefault="006F40A7" w:rsidP="006F40A7">
            <w:pPr>
              <w:spacing w:before="0"/>
              <w:jc w:val="left"/>
              <w:rPr>
                <w:ins w:id="1513" w:author="Jens-Rainer Ohm" w:date="2023-01-22T14:57:00Z"/>
                <w:sz w:val="24"/>
                <w:lang w:val="en-DE" w:eastAsia="en-DE"/>
              </w:rPr>
            </w:pPr>
            <w:ins w:id="1514" w:author="Jens-Rainer Ohm" w:date="2023-01-22T14:57:00Z">
              <w:r w:rsidRPr="006F40A7">
                <w:rPr>
                  <w:sz w:val="24"/>
                  <w:lang w:val="en-DE" w:eastAsia="en-DE"/>
                </w:rPr>
                <w:t>2023-01-02 11:20: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B9AB2" w14:textId="77777777" w:rsidR="006F40A7" w:rsidRPr="006F40A7" w:rsidRDefault="006F40A7" w:rsidP="006F40A7">
            <w:pPr>
              <w:spacing w:before="0"/>
              <w:jc w:val="left"/>
              <w:rPr>
                <w:ins w:id="1516" w:author="Jens-Rainer Ohm" w:date="2023-01-22T14:57:00Z"/>
                <w:sz w:val="24"/>
                <w:lang w:val="en-DE" w:eastAsia="en-DE"/>
              </w:rPr>
            </w:pPr>
            <w:ins w:id="1517" w:author="Jens-Rainer Ohm" w:date="2023-01-22T14:57:00Z">
              <w:r w:rsidRPr="006F40A7">
                <w:rPr>
                  <w:sz w:val="24"/>
                  <w:lang w:val="en-DE" w:eastAsia="en-DE"/>
                </w:rPr>
                <w:t>2023-01-02 11:20:3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A470D" w14:textId="77777777" w:rsidR="006F40A7" w:rsidRPr="006F40A7" w:rsidRDefault="006F40A7" w:rsidP="006F40A7">
            <w:pPr>
              <w:spacing w:before="0"/>
              <w:jc w:val="left"/>
              <w:rPr>
                <w:ins w:id="1519" w:author="Jens-Rainer Ohm" w:date="2023-01-22T14:57:00Z"/>
                <w:sz w:val="24"/>
                <w:lang w:val="en-DE" w:eastAsia="en-DE"/>
              </w:rPr>
            </w:pPr>
            <w:ins w:id="1520" w:author="Jens-Rainer Ohm" w:date="2023-01-22T14:57:00Z">
              <w:r w:rsidRPr="006F40A7">
                <w:rPr>
                  <w:sz w:val="24"/>
                  <w:lang w:val="en-DE" w:eastAsia="en-DE"/>
                </w:rPr>
                <w:t>[AHG4] Occupancy-only PSNR calculations for V3C V-PCC coding evalu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52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493E3" w14:textId="2CD26B42" w:rsidR="006F40A7" w:rsidRPr="006F40A7" w:rsidRDefault="006F40A7" w:rsidP="006F40A7">
            <w:pPr>
              <w:spacing w:before="0"/>
              <w:jc w:val="left"/>
              <w:rPr>
                <w:ins w:id="1522" w:author="Jens-Rainer Ohm" w:date="2023-01-22T14:57:00Z"/>
                <w:sz w:val="24"/>
                <w:lang w:val="en-DE" w:eastAsia="en-DE"/>
              </w:rPr>
            </w:pPr>
            <w:ins w:id="1523" w:author="Jens-Rainer Ohm" w:date="2023-01-22T14:59:00Z">
              <w:r w:rsidRPr="00A22425">
                <w:rPr>
                  <w:sz w:val="24"/>
                  <w:lang w:val="en-DE" w:eastAsia="en-DE"/>
                  <w:rPrChange w:id="1524" w:author="Jens-Rainer Ohm" w:date="2023-01-22T15:30:00Z">
                    <w:rPr>
                      <w:color w:val="0000FF"/>
                      <w:sz w:val="24"/>
                      <w:u w:val="single"/>
                      <w:lang w:val="en-DE" w:eastAsia="en-DE"/>
                    </w:rPr>
                  </w:rPrChange>
                </w:rPr>
                <w:t>S. Schwarz</w:t>
              </w:r>
            </w:ins>
            <w:ins w:id="1525" w:author="Jens-Rainer Ohm" w:date="2023-01-22T14:57:00Z">
              <w:r w:rsidRPr="006F40A7">
                <w:rPr>
                  <w:sz w:val="24"/>
                  <w:lang w:val="en-DE" w:eastAsia="en-DE"/>
                </w:rPr>
                <w:t>, M. M. Hannuksela (Nokia)</w:t>
              </w:r>
            </w:ins>
          </w:p>
        </w:tc>
      </w:tr>
      <w:tr w:rsidR="006F40A7" w:rsidRPr="006F40A7" w14:paraId="68975F9D" w14:textId="77777777" w:rsidTr="00D2629A">
        <w:trPr>
          <w:tblCellSpacing w:w="15" w:type="dxa"/>
          <w:ins w:id="1526" w:author="Jens-Rainer Ohm" w:date="2023-01-22T14:57:00Z"/>
          <w:trPrChange w:id="15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985E" w14:textId="014BF042" w:rsidR="006F40A7" w:rsidRPr="006F40A7" w:rsidRDefault="006F40A7" w:rsidP="006F40A7">
            <w:pPr>
              <w:spacing w:before="0"/>
              <w:jc w:val="center"/>
              <w:rPr>
                <w:ins w:id="1529" w:author="Jens-Rainer Ohm" w:date="2023-01-22T14:57:00Z"/>
                <w:sz w:val="24"/>
                <w:lang w:val="en-DE" w:eastAsia="en-DE"/>
              </w:rPr>
            </w:pPr>
            <w:ins w:id="1530" w:author="Jens-Rainer Ohm" w:date="2023-01-22T14:57:00Z">
              <w:r w:rsidRPr="006F40A7">
                <w:rPr>
                  <w:sz w:val="24"/>
                  <w:lang w:val="en-DE" w:eastAsia="en-DE"/>
                </w:rPr>
                <w:fldChar w:fldCharType="begin"/>
              </w:r>
            </w:ins>
            <w:ins w:id="1531" w:author="Jens-Rainer Ohm" w:date="2023-01-22T16:48:00Z">
              <w:r w:rsidR="00606513">
                <w:rPr>
                  <w:sz w:val="24"/>
                  <w:lang w:val="en-DE" w:eastAsia="en-DE"/>
                </w:rPr>
                <w:instrText>HYPERLINK "C:\\Eigene Dateien\\mpeg\\online2301\\current_document.php?id=12230"</w:instrText>
              </w:r>
              <w:r w:rsidR="00606513" w:rsidRPr="006F40A7">
                <w:rPr>
                  <w:sz w:val="24"/>
                  <w:lang w:val="en-DE" w:eastAsia="en-DE"/>
                </w:rPr>
              </w:r>
            </w:ins>
            <w:ins w:id="1532" w:author="Jens-Rainer Ohm" w:date="2023-01-22T14:57:00Z">
              <w:r w:rsidRPr="006F40A7">
                <w:rPr>
                  <w:sz w:val="24"/>
                  <w:lang w:val="en-DE" w:eastAsia="en-DE"/>
                </w:rPr>
                <w:fldChar w:fldCharType="separate"/>
              </w:r>
              <w:r w:rsidRPr="006F40A7">
                <w:rPr>
                  <w:color w:val="0000FF"/>
                  <w:sz w:val="24"/>
                  <w:u w:val="single"/>
                  <w:lang w:val="en-DE" w:eastAsia="en-DE"/>
                </w:rPr>
                <w:t>JVET-AC004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43759" w14:textId="77777777" w:rsidR="006F40A7" w:rsidRPr="006F40A7" w:rsidRDefault="006F40A7" w:rsidP="006F40A7">
            <w:pPr>
              <w:spacing w:before="0"/>
              <w:jc w:val="center"/>
              <w:rPr>
                <w:ins w:id="1534" w:author="Jens-Rainer Ohm" w:date="2023-01-22T14:57:00Z"/>
                <w:sz w:val="24"/>
                <w:lang w:val="en-DE" w:eastAsia="en-DE"/>
              </w:rPr>
            </w:pPr>
            <w:ins w:id="1535" w:author="Jens-Rainer Ohm" w:date="2023-01-22T14:57:00Z">
              <w:r w:rsidRPr="006F40A7">
                <w:rPr>
                  <w:sz w:val="24"/>
                  <w:lang w:val="en-DE" w:eastAsia="en-DE"/>
                </w:rPr>
                <w:t>m615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C2C11" w14:textId="77777777" w:rsidR="006F40A7" w:rsidRPr="006F40A7" w:rsidRDefault="006F40A7" w:rsidP="006F40A7">
            <w:pPr>
              <w:spacing w:before="0"/>
              <w:jc w:val="left"/>
              <w:rPr>
                <w:ins w:id="1537" w:author="Jens-Rainer Ohm" w:date="2023-01-22T14:57:00Z"/>
                <w:sz w:val="24"/>
                <w:lang w:val="en-DE" w:eastAsia="en-DE"/>
              </w:rPr>
            </w:pPr>
            <w:ins w:id="1538" w:author="Jens-Rainer Ohm" w:date="2023-01-22T14:57:00Z">
              <w:r w:rsidRPr="006F40A7">
                <w:rPr>
                  <w:sz w:val="24"/>
                  <w:lang w:val="en-DE" w:eastAsia="en-DE"/>
                </w:rPr>
                <w:t>2022-12-28 09:2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3871C" w14:textId="77777777" w:rsidR="006F40A7" w:rsidRPr="006F40A7" w:rsidRDefault="006F40A7" w:rsidP="006F40A7">
            <w:pPr>
              <w:spacing w:before="0"/>
              <w:jc w:val="left"/>
              <w:rPr>
                <w:ins w:id="1540" w:author="Jens-Rainer Ohm" w:date="2023-01-22T14:57:00Z"/>
                <w:sz w:val="24"/>
                <w:lang w:val="en-DE" w:eastAsia="en-DE"/>
              </w:rPr>
            </w:pPr>
            <w:ins w:id="1541" w:author="Jens-Rainer Ohm" w:date="2023-01-22T14:57:00Z">
              <w:r w:rsidRPr="006F40A7">
                <w:rPr>
                  <w:sz w:val="24"/>
                  <w:lang w:val="en-DE" w:eastAsia="en-DE"/>
                </w:rPr>
                <w:t>2022-12-29 08:01: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2E51D" w14:textId="77777777" w:rsidR="006F40A7" w:rsidRPr="006F40A7" w:rsidRDefault="006F40A7" w:rsidP="006F40A7">
            <w:pPr>
              <w:spacing w:before="0"/>
              <w:jc w:val="left"/>
              <w:rPr>
                <w:ins w:id="1543" w:author="Jens-Rainer Ohm" w:date="2023-01-22T14:57:00Z"/>
                <w:sz w:val="24"/>
                <w:lang w:val="en-DE" w:eastAsia="en-DE"/>
              </w:rPr>
            </w:pPr>
            <w:ins w:id="1544" w:author="Jens-Rainer Ohm" w:date="2023-01-22T14:57:00Z">
              <w:r w:rsidRPr="006F40A7">
                <w:rPr>
                  <w:sz w:val="24"/>
                  <w:lang w:val="en-DE" w:eastAsia="en-DE"/>
                </w:rPr>
                <w:t>2023-01-10 04:58:3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C35E5" w14:textId="77777777" w:rsidR="006F40A7" w:rsidRPr="006F40A7" w:rsidRDefault="006F40A7" w:rsidP="006F40A7">
            <w:pPr>
              <w:spacing w:before="0"/>
              <w:jc w:val="left"/>
              <w:rPr>
                <w:ins w:id="1546" w:author="Jens-Rainer Ohm" w:date="2023-01-22T14:57:00Z"/>
                <w:sz w:val="24"/>
                <w:lang w:val="en-DE" w:eastAsia="en-DE"/>
              </w:rPr>
            </w:pPr>
            <w:ins w:id="1547" w:author="Jens-Rainer Ohm" w:date="2023-01-22T14:57:00Z">
              <w:r w:rsidRPr="006F40A7">
                <w:rPr>
                  <w:sz w:val="24"/>
                  <w:lang w:val="en-DE" w:eastAsia="en-DE"/>
                </w:rPr>
                <w:t>EE2-1.7: Adaptive Reference Region DIM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5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C5A0D" w14:textId="7B79894A" w:rsidR="006F40A7" w:rsidRPr="006F40A7" w:rsidRDefault="006F40A7" w:rsidP="006F40A7">
            <w:pPr>
              <w:spacing w:before="0"/>
              <w:jc w:val="left"/>
              <w:rPr>
                <w:ins w:id="1549" w:author="Jens-Rainer Ohm" w:date="2023-01-22T14:57:00Z"/>
                <w:sz w:val="24"/>
                <w:lang w:val="en-DE" w:eastAsia="en-DE"/>
              </w:rPr>
            </w:pPr>
            <w:ins w:id="1550" w:author="Jens-Rainer Ohm" w:date="2023-01-22T14:59:00Z">
              <w:r w:rsidRPr="00A22425">
                <w:rPr>
                  <w:sz w:val="24"/>
                  <w:lang w:val="en-DE" w:eastAsia="en-DE"/>
                  <w:rPrChange w:id="1551" w:author="Jens-Rainer Ohm" w:date="2023-01-22T15:30:00Z">
                    <w:rPr>
                      <w:color w:val="0000FF"/>
                      <w:sz w:val="24"/>
                      <w:u w:val="single"/>
                      <w:lang w:val="en-DE" w:eastAsia="en-DE"/>
                    </w:rPr>
                  </w:rPrChange>
                </w:rPr>
                <w:t>Z. Fan</w:t>
              </w:r>
            </w:ins>
            <w:ins w:id="1552" w:author="Jens-Rainer Ohm" w:date="2023-01-22T14:57:00Z">
              <w:r w:rsidRPr="006F40A7">
                <w:rPr>
                  <w:sz w:val="24"/>
                  <w:lang w:val="en-DE" w:eastAsia="en-DE"/>
                </w:rPr>
                <w:t xml:space="preserve">, </w:t>
              </w:r>
            </w:ins>
            <w:ins w:id="1553" w:author="Jens-Rainer Ohm" w:date="2023-01-22T14:59:00Z">
              <w:r w:rsidRPr="00A22425">
                <w:rPr>
                  <w:sz w:val="24"/>
                  <w:lang w:val="en-DE" w:eastAsia="en-DE"/>
                  <w:rPrChange w:id="1554" w:author="Jens-Rainer Ohm" w:date="2023-01-22T15:30:00Z">
                    <w:rPr>
                      <w:color w:val="0000FF"/>
                      <w:sz w:val="24"/>
                      <w:u w:val="single"/>
                      <w:lang w:val="en-DE" w:eastAsia="en-DE"/>
                    </w:rPr>
                  </w:rPrChange>
                </w:rPr>
                <w:t>Y. Yasugi</w:t>
              </w:r>
            </w:ins>
            <w:ins w:id="1555" w:author="Jens-Rainer Ohm" w:date="2023-01-22T14:57:00Z">
              <w:r w:rsidRPr="006F40A7">
                <w:rPr>
                  <w:sz w:val="24"/>
                  <w:lang w:val="en-DE" w:eastAsia="en-DE"/>
                </w:rPr>
                <w:t xml:space="preserve">, </w:t>
              </w:r>
            </w:ins>
            <w:ins w:id="1556" w:author="Jens-Rainer Ohm" w:date="2023-01-22T14:59:00Z">
              <w:r w:rsidRPr="00A22425">
                <w:rPr>
                  <w:sz w:val="24"/>
                  <w:lang w:val="en-DE" w:eastAsia="en-DE"/>
                  <w:rPrChange w:id="1557" w:author="Jens-Rainer Ohm" w:date="2023-01-22T15:30:00Z">
                    <w:rPr>
                      <w:color w:val="0000FF"/>
                      <w:sz w:val="24"/>
                      <w:u w:val="single"/>
                      <w:lang w:val="en-DE" w:eastAsia="en-DE"/>
                    </w:rPr>
                  </w:rPrChange>
                </w:rPr>
                <w:t>T. Ikai (Sharp)</w:t>
              </w:r>
            </w:ins>
          </w:p>
        </w:tc>
      </w:tr>
      <w:tr w:rsidR="006F40A7" w:rsidRPr="006F40A7" w14:paraId="30E4C2E4" w14:textId="77777777" w:rsidTr="00D2629A">
        <w:trPr>
          <w:tblCellSpacing w:w="15" w:type="dxa"/>
          <w:ins w:id="1558" w:author="Jens-Rainer Ohm" w:date="2023-01-22T14:57:00Z"/>
          <w:trPrChange w:id="15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C0166" w14:textId="20D39D9A" w:rsidR="006F40A7" w:rsidRPr="006F40A7" w:rsidRDefault="006F40A7" w:rsidP="006F40A7">
            <w:pPr>
              <w:spacing w:before="0"/>
              <w:jc w:val="center"/>
              <w:rPr>
                <w:ins w:id="1561" w:author="Jens-Rainer Ohm" w:date="2023-01-22T14:57:00Z"/>
                <w:sz w:val="24"/>
                <w:lang w:val="en-DE" w:eastAsia="en-DE"/>
              </w:rPr>
            </w:pPr>
            <w:ins w:id="1562" w:author="Jens-Rainer Ohm" w:date="2023-01-22T14:57:00Z">
              <w:r w:rsidRPr="006F40A7">
                <w:rPr>
                  <w:sz w:val="24"/>
                  <w:lang w:val="en-DE" w:eastAsia="en-DE"/>
                </w:rPr>
                <w:fldChar w:fldCharType="begin"/>
              </w:r>
            </w:ins>
            <w:ins w:id="1563" w:author="Jens-Rainer Ohm" w:date="2023-01-22T16:48:00Z">
              <w:r w:rsidR="00606513">
                <w:rPr>
                  <w:sz w:val="24"/>
                  <w:lang w:val="en-DE" w:eastAsia="en-DE"/>
                </w:rPr>
                <w:instrText>HYPERLINK "C:\\Eigene Dateien\\mpeg\\online2301\\current_document.php?id=12231"</w:instrText>
              </w:r>
              <w:r w:rsidR="00606513" w:rsidRPr="006F40A7">
                <w:rPr>
                  <w:sz w:val="24"/>
                  <w:lang w:val="en-DE" w:eastAsia="en-DE"/>
                </w:rPr>
              </w:r>
            </w:ins>
            <w:ins w:id="1564" w:author="Jens-Rainer Ohm" w:date="2023-01-22T14:57:00Z">
              <w:r w:rsidRPr="006F40A7">
                <w:rPr>
                  <w:sz w:val="24"/>
                  <w:lang w:val="en-DE" w:eastAsia="en-DE"/>
                </w:rPr>
                <w:fldChar w:fldCharType="separate"/>
              </w:r>
              <w:r w:rsidRPr="006F40A7">
                <w:rPr>
                  <w:color w:val="0000FF"/>
                  <w:sz w:val="24"/>
                  <w:u w:val="single"/>
                  <w:lang w:val="en-DE" w:eastAsia="en-DE"/>
                </w:rPr>
                <w:t>JVET-AC004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E6718" w14:textId="77777777" w:rsidR="006F40A7" w:rsidRPr="006F40A7" w:rsidRDefault="006F40A7" w:rsidP="006F40A7">
            <w:pPr>
              <w:spacing w:before="0"/>
              <w:jc w:val="center"/>
              <w:rPr>
                <w:ins w:id="1566" w:author="Jens-Rainer Ohm" w:date="2023-01-22T14:57:00Z"/>
                <w:sz w:val="24"/>
                <w:lang w:val="en-DE" w:eastAsia="en-DE"/>
              </w:rPr>
            </w:pPr>
            <w:ins w:id="1567" w:author="Jens-Rainer Ohm" w:date="2023-01-22T14:57:00Z">
              <w:r w:rsidRPr="006F40A7">
                <w:rPr>
                  <w:sz w:val="24"/>
                  <w:lang w:val="en-DE" w:eastAsia="en-DE"/>
                </w:rPr>
                <w:t>m615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5D0AB" w14:textId="77777777" w:rsidR="006F40A7" w:rsidRPr="006F40A7" w:rsidRDefault="006F40A7" w:rsidP="006F40A7">
            <w:pPr>
              <w:spacing w:before="0"/>
              <w:jc w:val="left"/>
              <w:rPr>
                <w:ins w:id="1569" w:author="Jens-Rainer Ohm" w:date="2023-01-22T14:57:00Z"/>
                <w:sz w:val="24"/>
                <w:lang w:val="en-DE" w:eastAsia="en-DE"/>
              </w:rPr>
            </w:pPr>
            <w:ins w:id="1570" w:author="Jens-Rainer Ohm" w:date="2023-01-22T14:57:00Z">
              <w:r w:rsidRPr="006F40A7">
                <w:rPr>
                  <w:sz w:val="24"/>
                  <w:lang w:val="en-DE" w:eastAsia="en-DE"/>
                </w:rPr>
                <w:t>2022-12-28 09:24: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31EDD" w14:textId="77777777" w:rsidR="006F40A7" w:rsidRPr="006F40A7" w:rsidRDefault="006F40A7" w:rsidP="006F40A7">
            <w:pPr>
              <w:spacing w:before="0"/>
              <w:jc w:val="left"/>
              <w:rPr>
                <w:ins w:id="1572" w:author="Jens-Rainer Ohm" w:date="2023-01-22T14:57:00Z"/>
                <w:sz w:val="24"/>
                <w:lang w:val="en-DE" w:eastAsia="en-DE"/>
              </w:rPr>
            </w:pPr>
            <w:ins w:id="1573" w:author="Jens-Rainer Ohm" w:date="2023-01-22T14:57:00Z">
              <w:r w:rsidRPr="006F40A7">
                <w:rPr>
                  <w:sz w:val="24"/>
                  <w:lang w:val="en-DE" w:eastAsia="en-DE"/>
                </w:rPr>
                <w:t>2022-12-29 08:02: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3F01C" w14:textId="77777777" w:rsidR="006F40A7" w:rsidRPr="006F40A7" w:rsidRDefault="006F40A7" w:rsidP="006F40A7">
            <w:pPr>
              <w:spacing w:before="0"/>
              <w:jc w:val="left"/>
              <w:rPr>
                <w:ins w:id="1575" w:author="Jens-Rainer Ohm" w:date="2023-01-22T14:57:00Z"/>
                <w:sz w:val="24"/>
                <w:lang w:val="en-DE" w:eastAsia="en-DE"/>
              </w:rPr>
            </w:pPr>
            <w:ins w:id="1576" w:author="Jens-Rainer Ohm" w:date="2023-01-22T14:57:00Z">
              <w:r w:rsidRPr="006F40A7">
                <w:rPr>
                  <w:sz w:val="24"/>
                  <w:lang w:val="en-DE" w:eastAsia="en-DE"/>
                </w:rPr>
                <w:t>2023-01-10 04:59:1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F2442" w14:textId="77777777" w:rsidR="006F40A7" w:rsidRPr="006F40A7" w:rsidRDefault="006F40A7" w:rsidP="006F40A7">
            <w:pPr>
              <w:spacing w:before="0"/>
              <w:jc w:val="left"/>
              <w:rPr>
                <w:ins w:id="1578" w:author="Jens-Rainer Ohm" w:date="2023-01-22T14:57:00Z"/>
                <w:sz w:val="24"/>
                <w:lang w:val="en-DE" w:eastAsia="en-DE"/>
              </w:rPr>
            </w:pPr>
            <w:ins w:id="1579" w:author="Jens-Rainer Ohm" w:date="2023-01-22T14:57:00Z">
              <w:r w:rsidRPr="006F40A7">
                <w:rPr>
                  <w:sz w:val="24"/>
                  <w:lang w:val="en-DE" w:eastAsia="en-DE"/>
                </w:rPr>
                <w:t>EE2-1.11c: Combination of EE2-1.7, EE2-1.8, EE2-1.9, and EE2-1.1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5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ED9C2" w14:textId="313C203F" w:rsidR="006F40A7" w:rsidRPr="006F40A7" w:rsidRDefault="006F40A7" w:rsidP="006F40A7">
            <w:pPr>
              <w:spacing w:before="0"/>
              <w:jc w:val="left"/>
              <w:rPr>
                <w:ins w:id="1581" w:author="Jens-Rainer Ohm" w:date="2023-01-22T14:57:00Z"/>
                <w:sz w:val="24"/>
                <w:lang w:val="en-DE" w:eastAsia="en-DE"/>
              </w:rPr>
            </w:pPr>
            <w:ins w:id="1582" w:author="Jens-Rainer Ohm" w:date="2023-01-22T14:59:00Z">
              <w:r w:rsidRPr="00A22425">
                <w:rPr>
                  <w:sz w:val="24"/>
                  <w:lang w:val="en-DE" w:eastAsia="en-DE"/>
                  <w:rPrChange w:id="1583" w:author="Jens-Rainer Ohm" w:date="2023-01-22T15:30:00Z">
                    <w:rPr>
                      <w:color w:val="0000FF"/>
                      <w:sz w:val="24"/>
                      <w:u w:val="single"/>
                      <w:lang w:val="en-DE" w:eastAsia="en-DE"/>
                    </w:rPr>
                  </w:rPrChange>
                </w:rPr>
                <w:t>Z. Fan</w:t>
              </w:r>
            </w:ins>
            <w:ins w:id="1584" w:author="Jens-Rainer Ohm" w:date="2023-01-22T14:57:00Z">
              <w:r w:rsidRPr="006F40A7">
                <w:rPr>
                  <w:sz w:val="24"/>
                  <w:lang w:val="en-DE" w:eastAsia="en-DE"/>
                </w:rPr>
                <w:t xml:space="preserve">, </w:t>
              </w:r>
            </w:ins>
            <w:ins w:id="1585" w:author="Jens-Rainer Ohm" w:date="2023-01-22T14:59:00Z">
              <w:r w:rsidRPr="00A22425">
                <w:rPr>
                  <w:sz w:val="24"/>
                  <w:lang w:val="en-DE" w:eastAsia="en-DE"/>
                  <w:rPrChange w:id="1586" w:author="Jens-Rainer Ohm" w:date="2023-01-22T15:30:00Z">
                    <w:rPr>
                      <w:color w:val="0000FF"/>
                      <w:sz w:val="24"/>
                      <w:u w:val="single"/>
                      <w:lang w:val="en-DE" w:eastAsia="en-DE"/>
                    </w:rPr>
                  </w:rPrChange>
                </w:rPr>
                <w:t>Y. Yasugi</w:t>
              </w:r>
            </w:ins>
            <w:ins w:id="1587" w:author="Jens-Rainer Ohm" w:date="2023-01-22T14:57:00Z">
              <w:r w:rsidRPr="006F40A7">
                <w:rPr>
                  <w:sz w:val="24"/>
                  <w:lang w:val="en-DE" w:eastAsia="en-DE"/>
                </w:rPr>
                <w:t xml:space="preserve">, </w:t>
              </w:r>
            </w:ins>
            <w:ins w:id="1588" w:author="Jens-Rainer Ohm" w:date="2023-01-22T14:59:00Z">
              <w:r w:rsidRPr="00A22425">
                <w:rPr>
                  <w:sz w:val="24"/>
                  <w:lang w:val="en-DE" w:eastAsia="en-DE"/>
                  <w:rPrChange w:id="1589" w:author="Jens-Rainer Ohm" w:date="2023-01-22T15:30:00Z">
                    <w:rPr>
                      <w:color w:val="0000FF"/>
                      <w:sz w:val="24"/>
                      <w:u w:val="single"/>
                      <w:lang w:val="en-DE" w:eastAsia="en-DE"/>
                    </w:rPr>
                  </w:rPrChange>
                </w:rPr>
                <w:t>T. Ikai (Sharp)</w:t>
              </w:r>
            </w:ins>
            <w:ins w:id="1590" w:author="Jens-Rainer Ohm" w:date="2023-01-22T14:57:00Z">
              <w:r w:rsidRPr="006F40A7">
                <w:rPr>
                  <w:sz w:val="24"/>
                  <w:lang w:val="en-DE" w:eastAsia="en-DE"/>
                </w:rPr>
                <w:t>, S. Blasi, J. Lainema (Nokia), T. Dumas, K. Reuz</w:t>
              </w:r>
            </w:ins>
            <w:ins w:id="1591" w:author="Jens-Rainer Ohm" w:date="2023-01-22T15:31:00Z">
              <w:r w:rsidR="00A22425">
                <w:rPr>
                  <w:sz w:val="24"/>
                  <w:lang w:val="en-DE" w:eastAsia="en-DE"/>
                </w:rPr>
                <w:t>é</w:t>
              </w:r>
            </w:ins>
            <w:ins w:id="1592" w:author="Jens-Rainer Ohm" w:date="2023-01-22T14:57:00Z">
              <w:r w:rsidRPr="006F40A7">
                <w:rPr>
                  <w:sz w:val="24"/>
                  <w:lang w:val="en-DE" w:eastAsia="en-DE"/>
                </w:rPr>
                <w:t xml:space="preserve"> (InterDigital)</w:t>
              </w:r>
            </w:ins>
          </w:p>
        </w:tc>
      </w:tr>
      <w:tr w:rsidR="006F40A7" w:rsidRPr="006F40A7" w14:paraId="3B6D617D" w14:textId="77777777" w:rsidTr="00D2629A">
        <w:trPr>
          <w:tblCellSpacing w:w="15" w:type="dxa"/>
          <w:ins w:id="1593" w:author="Jens-Rainer Ohm" w:date="2023-01-22T14:57:00Z"/>
          <w:trPrChange w:id="15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56F62" w14:textId="1D252FA8" w:rsidR="006F40A7" w:rsidRPr="006F40A7" w:rsidRDefault="006F40A7" w:rsidP="006F40A7">
            <w:pPr>
              <w:spacing w:before="0"/>
              <w:jc w:val="center"/>
              <w:rPr>
                <w:ins w:id="1596" w:author="Jens-Rainer Ohm" w:date="2023-01-22T14:57:00Z"/>
                <w:sz w:val="24"/>
                <w:lang w:val="en-DE" w:eastAsia="en-DE"/>
              </w:rPr>
            </w:pPr>
            <w:ins w:id="1597" w:author="Jens-Rainer Ohm" w:date="2023-01-22T14:57:00Z">
              <w:r w:rsidRPr="006F40A7">
                <w:rPr>
                  <w:sz w:val="24"/>
                  <w:lang w:val="en-DE" w:eastAsia="en-DE"/>
                </w:rPr>
                <w:fldChar w:fldCharType="begin"/>
              </w:r>
            </w:ins>
            <w:ins w:id="1598" w:author="Jens-Rainer Ohm" w:date="2023-01-22T16:48:00Z">
              <w:r w:rsidR="00606513">
                <w:rPr>
                  <w:sz w:val="24"/>
                  <w:lang w:val="en-DE" w:eastAsia="en-DE"/>
                </w:rPr>
                <w:instrText>HYPERLINK "C:\\Eigene Dateien\\mpeg\\online2301\\current_document.php?id=12232"</w:instrText>
              </w:r>
              <w:r w:rsidR="00606513" w:rsidRPr="006F40A7">
                <w:rPr>
                  <w:sz w:val="24"/>
                  <w:lang w:val="en-DE" w:eastAsia="en-DE"/>
                </w:rPr>
              </w:r>
            </w:ins>
            <w:ins w:id="1599" w:author="Jens-Rainer Ohm" w:date="2023-01-22T14:57:00Z">
              <w:r w:rsidRPr="006F40A7">
                <w:rPr>
                  <w:sz w:val="24"/>
                  <w:lang w:val="en-DE" w:eastAsia="en-DE"/>
                </w:rPr>
                <w:fldChar w:fldCharType="separate"/>
              </w:r>
              <w:r w:rsidRPr="006F40A7">
                <w:rPr>
                  <w:color w:val="0000FF"/>
                  <w:sz w:val="24"/>
                  <w:u w:val="single"/>
                  <w:lang w:val="en-DE" w:eastAsia="en-DE"/>
                </w:rPr>
                <w:t>JVET-AC004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ED22C" w14:textId="77777777" w:rsidR="006F40A7" w:rsidRPr="006F40A7" w:rsidRDefault="006F40A7" w:rsidP="006F40A7">
            <w:pPr>
              <w:spacing w:before="0"/>
              <w:jc w:val="center"/>
              <w:rPr>
                <w:ins w:id="1601" w:author="Jens-Rainer Ohm" w:date="2023-01-22T14:57:00Z"/>
                <w:sz w:val="24"/>
                <w:lang w:val="en-DE" w:eastAsia="en-DE"/>
              </w:rPr>
            </w:pPr>
            <w:ins w:id="1602" w:author="Jens-Rainer Ohm" w:date="2023-01-22T14:57:00Z">
              <w:r w:rsidRPr="006F40A7">
                <w:rPr>
                  <w:sz w:val="24"/>
                  <w:lang w:val="en-DE" w:eastAsia="en-DE"/>
                </w:rPr>
                <w:t>m6159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DE70" w14:textId="77777777" w:rsidR="006F40A7" w:rsidRPr="006F40A7" w:rsidRDefault="006F40A7" w:rsidP="006F40A7">
            <w:pPr>
              <w:spacing w:before="0"/>
              <w:jc w:val="left"/>
              <w:rPr>
                <w:ins w:id="1604" w:author="Jens-Rainer Ohm" w:date="2023-01-22T14:57:00Z"/>
                <w:sz w:val="24"/>
                <w:lang w:val="en-DE" w:eastAsia="en-DE"/>
              </w:rPr>
            </w:pPr>
            <w:ins w:id="1605" w:author="Jens-Rainer Ohm" w:date="2023-01-22T14:57:00Z">
              <w:r w:rsidRPr="006F40A7">
                <w:rPr>
                  <w:sz w:val="24"/>
                  <w:lang w:val="en-DE" w:eastAsia="en-DE"/>
                </w:rPr>
                <w:t>2022-12-28 09:39: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F63A7" w14:textId="77777777" w:rsidR="006F40A7" w:rsidRPr="006F40A7" w:rsidRDefault="006F40A7" w:rsidP="006F40A7">
            <w:pPr>
              <w:spacing w:before="0"/>
              <w:jc w:val="left"/>
              <w:rPr>
                <w:ins w:id="1607" w:author="Jens-Rainer Ohm" w:date="2023-01-22T14:57:00Z"/>
                <w:sz w:val="24"/>
                <w:lang w:val="en-DE" w:eastAsia="en-DE"/>
              </w:rPr>
            </w:pPr>
            <w:ins w:id="1608" w:author="Jens-Rainer Ohm" w:date="2023-01-22T14:57:00Z">
              <w:r w:rsidRPr="006F40A7">
                <w:rPr>
                  <w:sz w:val="24"/>
                  <w:lang w:val="en-DE" w:eastAsia="en-DE"/>
                </w:rPr>
                <w:t>2023-01-04 08:17: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EC5E7" w14:textId="77777777" w:rsidR="006F40A7" w:rsidRPr="006F40A7" w:rsidRDefault="006F40A7" w:rsidP="006F40A7">
            <w:pPr>
              <w:spacing w:before="0"/>
              <w:jc w:val="left"/>
              <w:rPr>
                <w:ins w:id="1610" w:author="Jens-Rainer Ohm" w:date="2023-01-22T14:57:00Z"/>
                <w:sz w:val="24"/>
                <w:lang w:val="en-DE" w:eastAsia="en-DE"/>
              </w:rPr>
            </w:pPr>
            <w:ins w:id="1611" w:author="Jens-Rainer Ohm" w:date="2023-01-22T14:57:00Z">
              <w:r w:rsidRPr="006F40A7">
                <w:rPr>
                  <w:sz w:val="24"/>
                  <w:lang w:val="en-DE" w:eastAsia="en-DE"/>
                </w:rPr>
                <w:t>2023-01-11 00:38:0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AE64A" w14:textId="77777777" w:rsidR="006F40A7" w:rsidRPr="006F40A7" w:rsidRDefault="006F40A7" w:rsidP="006F40A7">
            <w:pPr>
              <w:spacing w:before="0"/>
              <w:jc w:val="left"/>
              <w:rPr>
                <w:ins w:id="1613" w:author="Jens-Rainer Ohm" w:date="2023-01-22T14:57:00Z"/>
                <w:sz w:val="24"/>
                <w:lang w:val="en-DE" w:eastAsia="en-DE"/>
              </w:rPr>
            </w:pPr>
            <w:ins w:id="1614" w:author="Jens-Rainer Ohm" w:date="2023-01-22T14:57:00Z">
              <w:r w:rsidRPr="006F40A7">
                <w:rPr>
                  <w:sz w:val="24"/>
                  <w:lang w:val="en-DE" w:eastAsia="en-DE"/>
                </w:rPr>
                <w:t>AHG9: On bugfix for NNPFC and NNPFA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6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187A3" w14:textId="7D2F7A28" w:rsidR="006F40A7" w:rsidRPr="006F40A7" w:rsidRDefault="006F40A7" w:rsidP="006F40A7">
            <w:pPr>
              <w:spacing w:before="0"/>
              <w:jc w:val="left"/>
              <w:rPr>
                <w:ins w:id="1616" w:author="Jens-Rainer Ohm" w:date="2023-01-22T14:57:00Z"/>
                <w:sz w:val="24"/>
                <w:lang w:val="en-DE" w:eastAsia="en-DE"/>
              </w:rPr>
            </w:pPr>
            <w:ins w:id="1617" w:author="Jens-Rainer Ohm" w:date="2023-01-22T14:59:00Z">
              <w:r w:rsidRPr="00A22425">
                <w:rPr>
                  <w:sz w:val="24"/>
                  <w:lang w:val="en-DE" w:eastAsia="en-DE"/>
                  <w:rPrChange w:id="1618" w:author="Jens-Rainer Ohm" w:date="2023-01-22T15:30:00Z">
                    <w:rPr>
                      <w:color w:val="0000FF"/>
                      <w:sz w:val="24"/>
                      <w:u w:val="single"/>
                      <w:lang w:val="en-DE" w:eastAsia="en-DE"/>
                    </w:rPr>
                  </w:rPrChange>
                </w:rPr>
                <w:t>T. Chujoh</w:t>
              </w:r>
            </w:ins>
            <w:ins w:id="1619" w:author="Jens-Rainer Ohm" w:date="2023-01-22T14:57:00Z">
              <w:r w:rsidRPr="006F40A7">
                <w:rPr>
                  <w:sz w:val="24"/>
                  <w:lang w:val="en-DE" w:eastAsia="en-DE"/>
                </w:rPr>
                <w:t>, Y. Yasugi, T. Ikai (Sharp)</w:t>
              </w:r>
            </w:ins>
          </w:p>
        </w:tc>
      </w:tr>
      <w:tr w:rsidR="006F40A7" w:rsidRPr="006F40A7" w14:paraId="2DAD33DC" w14:textId="77777777" w:rsidTr="00D2629A">
        <w:trPr>
          <w:tblCellSpacing w:w="15" w:type="dxa"/>
          <w:ins w:id="1620" w:author="Jens-Rainer Ohm" w:date="2023-01-22T14:57:00Z"/>
          <w:trPrChange w:id="162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1DA1D" w14:textId="18AF4FAF" w:rsidR="006F40A7" w:rsidRPr="006F40A7" w:rsidRDefault="006F40A7" w:rsidP="006F40A7">
            <w:pPr>
              <w:spacing w:before="0"/>
              <w:jc w:val="center"/>
              <w:rPr>
                <w:ins w:id="1623" w:author="Jens-Rainer Ohm" w:date="2023-01-22T14:57:00Z"/>
                <w:sz w:val="24"/>
                <w:lang w:val="en-DE" w:eastAsia="en-DE"/>
              </w:rPr>
            </w:pPr>
            <w:ins w:id="1624" w:author="Jens-Rainer Ohm" w:date="2023-01-22T14:57:00Z">
              <w:r w:rsidRPr="006F40A7">
                <w:rPr>
                  <w:sz w:val="24"/>
                  <w:lang w:val="en-DE" w:eastAsia="en-DE"/>
                </w:rPr>
                <w:fldChar w:fldCharType="begin"/>
              </w:r>
            </w:ins>
            <w:ins w:id="1625" w:author="Jens-Rainer Ohm" w:date="2023-01-22T16:48:00Z">
              <w:r w:rsidR="00606513">
                <w:rPr>
                  <w:sz w:val="24"/>
                  <w:lang w:val="en-DE" w:eastAsia="en-DE"/>
                </w:rPr>
                <w:instrText>HYPERLINK "C:\\Eigene Dateien\\mpeg\\online2301\\current_document.php?id=12233"</w:instrText>
              </w:r>
              <w:r w:rsidR="00606513" w:rsidRPr="006F40A7">
                <w:rPr>
                  <w:sz w:val="24"/>
                  <w:lang w:val="en-DE" w:eastAsia="en-DE"/>
                </w:rPr>
              </w:r>
            </w:ins>
            <w:ins w:id="1626" w:author="Jens-Rainer Ohm" w:date="2023-01-22T14:57:00Z">
              <w:r w:rsidRPr="006F40A7">
                <w:rPr>
                  <w:sz w:val="24"/>
                  <w:lang w:val="en-DE" w:eastAsia="en-DE"/>
                </w:rPr>
                <w:fldChar w:fldCharType="separate"/>
              </w:r>
              <w:r w:rsidRPr="006F40A7">
                <w:rPr>
                  <w:color w:val="0000FF"/>
                  <w:sz w:val="24"/>
                  <w:u w:val="single"/>
                  <w:lang w:val="en-DE" w:eastAsia="en-DE"/>
                </w:rPr>
                <w:t>JVET-AC004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98557" w14:textId="77777777" w:rsidR="006F40A7" w:rsidRPr="006F40A7" w:rsidRDefault="006F40A7" w:rsidP="006F40A7">
            <w:pPr>
              <w:spacing w:before="0"/>
              <w:jc w:val="center"/>
              <w:rPr>
                <w:ins w:id="1628" w:author="Jens-Rainer Ohm" w:date="2023-01-22T14:57:00Z"/>
                <w:sz w:val="24"/>
                <w:lang w:val="en-DE" w:eastAsia="en-DE"/>
              </w:rPr>
            </w:pPr>
            <w:ins w:id="1629" w:author="Jens-Rainer Ohm" w:date="2023-01-22T14:57:00Z">
              <w:r w:rsidRPr="006F40A7">
                <w:rPr>
                  <w:sz w:val="24"/>
                  <w:lang w:val="en-DE" w:eastAsia="en-DE"/>
                </w:rPr>
                <w:t>m6159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D4FB8" w14:textId="77777777" w:rsidR="006F40A7" w:rsidRPr="006F40A7" w:rsidRDefault="006F40A7" w:rsidP="006F40A7">
            <w:pPr>
              <w:spacing w:before="0"/>
              <w:jc w:val="left"/>
              <w:rPr>
                <w:ins w:id="1631" w:author="Jens-Rainer Ohm" w:date="2023-01-22T14:57:00Z"/>
                <w:sz w:val="24"/>
                <w:lang w:val="en-DE" w:eastAsia="en-DE"/>
              </w:rPr>
            </w:pPr>
            <w:ins w:id="1632" w:author="Jens-Rainer Ohm" w:date="2023-01-22T14:57:00Z">
              <w:r w:rsidRPr="006F40A7">
                <w:rPr>
                  <w:sz w:val="24"/>
                  <w:lang w:val="en-DE" w:eastAsia="en-DE"/>
                </w:rPr>
                <w:t>2022-12-29 04:37: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81C17" w14:textId="77777777" w:rsidR="006F40A7" w:rsidRPr="006F40A7" w:rsidRDefault="006F40A7" w:rsidP="006F40A7">
            <w:pPr>
              <w:spacing w:before="0"/>
              <w:jc w:val="left"/>
              <w:rPr>
                <w:ins w:id="1634" w:author="Jens-Rainer Ohm" w:date="2023-01-22T14:57:00Z"/>
                <w:sz w:val="24"/>
                <w:lang w:val="en-DE" w:eastAsia="en-DE"/>
              </w:rPr>
            </w:pPr>
            <w:ins w:id="1635" w:author="Jens-Rainer Ohm" w:date="2023-01-22T14:57:00Z">
              <w:r w:rsidRPr="006F40A7">
                <w:rPr>
                  <w:sz w:val="24"/>
                  <w:lang w:val="en-DE" w:eastAsia="en-DE"/>
                </w:rPr>
                <w:t>2023-01-05 01:11: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5475" w14:textId="77777777" w:rsidR="006F40A7" w:rsidRPr="006F40A7" w:rsidRDefault="006F40A7" w:rsidP="006F40A7">
            <w:pPr>
              <w:spacing w:before="0"/>
              <w:jc w:val="left"/>
              <w:rPr>
                <w:ins w:id="1637" w:author="Jens-Rainer Ohm" w:date="2023-01-22T14:57:00Z"/>
                <w:sz w:val="24"/>
                <w:lang w:val="en-DE" w:eastAsia="en-DE"/>
              </w:rPr>
            </w:pPr>
            <w:ins w:id="1638" w:author="Jens-Rainer Ohm" w:date="2023-01-22T14:57:00Z">
              <w:r w:rsidRPr="006F40A7">
                <w:rPr>
                  <w:sz w:val="24"/>
                  <w:lang w:val="en-DE" w:eastAsia="en-DE"/>
                </w:rPr>
                <w:t>2023-01-12 16:20:5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6C587" w14:textId="77777777" w:rsidR="006F40A7" w:rsidRPr="006F40A7" w:rsidRDefault="006F40A7" w:rsidP="006F40A7">
            <w:pPr>
              <w:spacing w:before="0"/>
              <w:jc w:val="left"/>
              <w:rPr>
                <w:ins w:id="1640" w:author="Jens-Rainer Ohm" w:date="2023-01-22T14:57:00Z"/>
                <w:sz w:val="24"/>
                <w:lang w:val="en-DE" w:eastAsia="en-DE"/>
              </w:rPr>
            </w:pPr>
            <w:ins w:id="1641" w:author="Jens-Rainer Ohm" w:date="2023-01-22T14:57:00Z">
              <w:r w:rsidRPr="006F40A7">
                <w:rPr>
                  <w:sz w:val="24"/>
                  <w:lang w:val="en-DE" w:eastAsia="en-DE"/>
                </w:rPr>
                <w:t>Non-EE: Modification of T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64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48849" w14:textId="5A599E85" w:rsidR="006F40A7" w:rsidRPr="006F40A7" w:rsidRDefault="006F40A7" w:rsidP="006F40A7">
            <w:pPr>
              <w:spacing w:before="0"/>
              <w:jc w:val="left"/>
              <w:rPr>
                <w:ins w:id="1643" w:author="Jens-Rainer Ohm" w:date="2023-01-22T14:57:00Z"/>
                <w:sz w:val="24"/>
                <w:lang w:val="en-DE" w:eastAsia="en-DE"/>
              </w:rPr>
            </w:pPr>
            <w:ins w:id="1644" w:author="Jens-Rainer Ohm" w:date="2023-01-22T14:59:00Z">
              <w:r w:rsidRPr="00A22425">
                <w:rPr>
                  <w:sz w:val="24"/>
                  <w:lang w:val="en-DE" w:eastAsia="en-DE"/>
                  <w:rPrChange w:id="1645" w:author="Jens-Rainer Ohm" w:date="2023-01-22T15:30:00Z">
                    <w:rPr>
                      <w:color w:val="0000FF"/>
                      <w:sz w:val="24"/>
                      <w:u w:val="single"/>
                      <w:lang w:val="en-DE" w:eastAsia="en-DE"/>
                    </w:rPr>
                  </w:rPrChange>
                </w:rPr>
                <w:t>Y. Yasugi</w:t>
              </w:r>
            </w:ins>
            <w:ins w:id="1646" w:author="Jens-Rainer Ohm" w:date="2023-01-22T14:57:00Z">
              <w:r w:rsidRPr="006F40A7">
                <w:rPr>
                  <w:sz w:val="24"/>
                  <w:lang w:val="en-DE" w:eastAsia="en-DE"/>
                </w:rPr>
                <w:t xml:space="preserve">, </w:t>
              </w:r>
            </w:ins>
            <w:ins w:id="1647" w:author="Jens-Rainer Ohm" w:date="2023-01-22T14:59:00Z">
              <w:r w:rsidRPr="00A22425">
                <w:rPr>
                  <w:sz w:val="24"/>
                  <w:lang w:val="en-DE" w:eastAsia="en-DE"/>
                  <w:rPrChange w:id="1648" w:author="Jens-Rainer Ohm" w:date="2023-01-22T15:30:00Z">
                    <w:rPr>
                      <w:color w:val="0000FF"/>
                      <w:sz w:val="24"/>
                      <w:u w:val="single"/>
                      <w:lang w:val="en-DE" w:eastAsia="en-DE"/>
                    </w:rPr>
                  </w:rPrChange>
                </w:rPr>
                <w:t>T. Ikai (Sharp)</w:t>
              </w:r>
            </w:ins>
          </w:p>
        </w:tc>
      </w:tr>
      <w:tr w:rsidR="006F40A7" w:rsidRPr="006F40A7" w14:paraId="57B3043D" w14:textId="77777777" w:rsidTr="00D2629A">
        <w:trPr>
          <w:tblCellSpacing w:w="15" w:type="dxa"/>
          <w:ins w:id="1649" w:author="Jens-Rainer Ohm" w:date="2023-01-22T14:57:00Z"/>
          <w:trPrChange w:id="165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B4281" w14:textId="62D95DF7" w:rsidR="006F40A7" w:rsidRPr="006F40A7" w:rsidRDefault="006F40A7" w:rsidP="006F40A7">
            <w:pPr>
              <w:spacing w:before="0"/>
              <w:jc w:val="center"/>
              <w:rPr>
                <w:ins w:id="1652" w:author="Jens-Rainer Ohm" w:date="2023-01-22T14:57:00Z"/>
                <w:sz w:val="24"/>
                <w:lang w:val="en-DE" w:eastAsia="en-DE"/>
              </w:rPr>
            </w:pPr>
            <w:ins w:id="1653" w:author="Jens-Rainer Ohm" w:date="2023-01-22T14:57:00Z">
              <w:r w:rsidRPr="006F40A7">
                <w:rPr>
                  <w:sz w:val="24"/>
                  <w:lang w:val="en-DE" w:eastAsia="en-DE"/>
                </w:rPr>
                <w:fldChar w:fldCharType="begin"/>
              </w:r>
            </w:ins>
            <w:ins w:id="1654" w:author="Jens-Rainer Ohm" w:date="2023-01-22T16:48:00Z">
              <w:r w:rsidR="00606513">
                <w:rPr>
                  <w:sz w:val="24"/>
                  <w:lang w:val="en-DE" w:eastAsia="en-DE"/>
                </w:rPr>
                <w:instrText>HYPERLINK "C:\\Eigene Dateien\\mpeg\\online2301\\current_document.php?id=12234"</w:instrText>
              </w:r>
              <w:r w:rsidR="00606513" w:rsidRPr="006F40A7">
                <w:rPr>
                  <w:sz w:val="24"/>
                  <w:lang w:val="en-DE" w:eastAsia="en-DE"/>
                </w:rPr>
              </w:r>
            </w:ins>
            <w:ins w:id="1655" w:author="Jens-Rainer Ohm" w:date="2023-01-22T14:57:00Z">
              <w:r w:rsidRPr="006F40A7">
                <w:rPr>
                  <w:sz w:val="24"/>
                  <w:lang w:val="en-DE" w:eastAsia="en-DE"/>
                </w:rPr>
                <w:fldChar w:fldCharType="separate"/>
              </w:r>
              <w:r w:rsidRPr="006F40A7">
                <w:rPr>
                  <w:color w:val="0000FF"/>
                  <w:sz w:val="24"/>
                  <w:u w:val="single"/>
                  <w:lang w:val="en-DE" w:eastAsia="en-DE"/>
                </w:rPr>
                <w:t>JVET-AC004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348ED" w14:textId="77777777" w:rsidR="006F40A7" w:rsidRPr="006F40A7" w:rsidRDefault="006F40A7" w:rsidP="006F40A7">
            <w:pPr>
              <w:spacing w:before="0"/>
              <w:jc w:val="center"/>
              <w:rPr>
                <w:ins w:id="1657" w:author="Jens-Rainer Ohm" w:date="2023-01-22T14:57:00Z"/>
                <w:sz w:val="24"/>
                <w:lang w:val="en-DE" w:eastAsia="en-DE"/>
              </w:rPr>
            </w:pPr>
            <w:ins w:id="1658" w:author="Jens-Rainer Ohm" w:date="2023-01-22T14:57:00Z">
              <w:r w:rsidRPr="006F40A7">
                <w:rPr>
                  <w:sz w:val="24"/>
                  <w:lang w:val="en-DE" w:eastAsia="en-DE"/>
                </w:rPr>
                <w:t>m615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15B74" w14:textId="77777777" w:rsidR="006F40A7" w:rsidRPr="006F40A7" w:rsidRDefault="006F40A7" w:rsidP="006F40A7">
            <w:pPr>
              <w:spacing w:before="0"/>
              <w:jc w:val="left"/>
              <w:rPr>
                <w:ins w:id="1660" w:author="Jens-Rainer Ohm" w:date="2023-01-22T14:57:00Z"/>
                <w:sz w:val="24"/>
                <w:lang w:val="en-DE" w:eastAsia="en-DE"/>
              </w:rPr>
            </w:pPr>
            <w:ins w:id="1661" w:author="Jens-Rainer Ohm" w:date="2023-01-22T14:57:00Z">
              <w:r w:rsidRPr="006F40A7">
                <w:rPr>
                  <w:sz w:val="24"/>
                  <w:lang w:val="en-DE" w:eastAsia="en-DE"/>
                </w:rPr>
                <w:t>2023-01-02 13:27: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E4330" w14:textId="77777777" w:rsidR="006F40A7" w:rsidRPr="006F40A7" w:rsidRDefault="006F40A7" w:rsidP="006F40A7">
            <w:pPr>
              <w:spacing w:before="0"/>
              <w:jc w:val="left"/>
              <w:rPr>
                <w:ins w:id="1663" w:author="Jens-Rainer Ohm" w:date="2023-01-22T14:57:00Z"/>
                <w:sz w:val="24"/>
                <w:lang w:val="en-DE" w:eastAsia="en-DE"/>
              </w:rPr>
            </w:pPr>
            <w:ins w:id="1664" w:author="Jens-Rainer Ohm" w:date="2023-01-22T14:57:00Z">
              <w:r w:rsidRPr="006F40A7">
                <w:rPr>
                  <w:sz w:val="24"/>
                  <w:lang w:val="en-DE" w:eastAsia="en-DE"/>
                </w:rPr>
                <w:t>2023-01-02 13:42: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45E4F" w14:textId="77777777" w:rsidR="006F40A7" w:rsidRPr="006F40A7" w:rsidRDefault="006F40A7" w:rsidP="006F40A7">
            <w:pPr>
              <w:spacing w:before="0"/>
              <w:jc w:val="left"/>
              <w:rPr>
                <w:ins w:id="1666" w:author="Jens-Rainer Ohm" w:date="2023-01-22T14:57:00Z"/>
                <w:sz w:val="24"/>
                <w:lang w:val="en-DE" w:eastAsia="en-DE"/>
              </w:rPr>
            </w:pPr>
            <w:ins w:id="1667" w:author="Jens-Rainer Ohm" w:date="2023-01-22T14:57:00Z">
              <w:r w:rsidRPr="006F40A7">
                <w:rPr>
                  <w:sz w:val="24"/>
                  <w:lang w:val="en-DE" w:eastAsia="en-DE"/>
                </w:rPr>
                <w:t>2023-01-02 13:42:1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2B651" w14:textId="77777777" w:rsidR="006F40A7" w:rsidRPr="006F40A7" w:rsidRDefault="006F40A7" w:rsidP="006F40A7">
            <w:pPr>
              <w:spacing w:before="0"/>
              <w:jc w:val="left"/>
              <w:rPr>
                <w:ins w:id="1669" w:author="Jens-Rainer Ohm" w:date="2023-01-22T14:57:00Z"/>
                <w:sz w:val="24"/>
                <w:lang w:val="en-DE" w:eastAsia="en-DE"/>
              </w:rPr>
            </w:pPr>
            <w:ins w:id="1670" w:author="Jens-Rainer Ohm" w:date="2023-01-22T14:57:00Z">
              <w:r w:rsidRPr="006F40A7">
                <w:rPr>
                  <w:sz w:val="24"/>
                  <w:lang w:val="en-DE" w:eastAsia="en-DE"/>
                </w:rPr>
                <w:t xml:space="preserve">[AHG15] Draft technical report on optimizations for </w:t>
              </w:r>
              <w:r w:rsidRPr="006F40A7">
                <w:rPr>
                  <w:sz w:val="24"/>
                  <w:lang w:val="en-DE" w:eastAsia="en-DE"/>
                </w:rPr>
                <w:lastRenderedPageBreak/>
                <w:t>encoders and receiving systems for machine analysis of coded video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67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356A" w14:textId="4D7E4B71" w:rsidR="006F40A7" w:rsidRPr="006F40A7" w:rsidRDefault="006F40A7" w:rsidP="006F40A7">
            <w:pPr>
              <w:spacing w:before="0"/>
              <w:jc w:val="left"/>
              <w:rPr>
                <w:ins w:id="1672" w:author="Jens-Rainer Ohm" w:date="2023-01-22T14:57:00Z"/>
                <w:sz w:val="24"/>
                <w:lang w:val="en-DE" w:eastAsia="en-DE"/>
              </w:rPr>
            </w:pPr>
            <w:ins w:id="1673" w:author="Jens-Rainer Ohm" w:date="2023-01-22T14:59:00Z">
              <w:r w:rsidRPr="00A22425">
                <w:rPr>
                  <w:sz w:val="24"/>
                  <w:lang w:val="en-DE" w:eastAsia="en-DE"/>
                  <w:rPrChange w:id="1674" w:author="Jens-Rainer Ohm" w:date="2023-01-22T15:30:00Z">
                    <w:rPr>
                      <w:color w:val="0000FF"/>
                      <w:sz w:val="24"/>
                      <w:u w:val="single"/>
                      <w:lang w:val="en-DE" w:eastAsia="en-DE"/>
                    </w:rPr>
                  </w:rPrChange>
                </w:rPr>
                <w:lastRenderedPageBreak/>
                <w:t>C. Hollmann (Ericsson)</w:t>
              </w:r>
            </w:ins>
            <w:ins w:id="1675" w:author="Jens-Rainer Ohm" w:date="2023-01-22T14:57:00Z">
              <w:r w:rsidRPr="006F40A7">
                <w:rPr>
                  <w:sz w:val="24"/>
                  <w:lang w:val="en-DE" w:eastAsia="en-DE"/>
                </w:rPr>
                <w:t xml:space="preserve">, </w:t>
              </w:r>
            </w:ins>
            <w:ins w:id="1676" w:author="Jens-Rainer Ohm" w:date="2023-01-22T14:59:00Z">
              <w:r w:rsidRPr="00A22425">
                <w:rPr>
                  <w:sz w:val="24"/>
                  <w:lang w:val="en-DE" w:eastAsia="en-DE"/>
                  <w:rPrChange w:id="1677" w:author="Jens-Rainer Ohm" w:date="2023-01-22T15:30:00Z">
                    <w:rPr>
                      <w:color w:val="0000FF"/>
                      <w:sz w:val="24"/>
                      <w:u w:val="single"/>
                      <w:lang w:val="en-DE" w:eastAsia="en-DE"/>
                    </w:rPr>
                  </w:rPrChange>
                </w:rPr>
                <w:t>S. Liu (Tencent)</w:t>
              </w:r>
            </w:ins>
            <w:ins w:id="1678" w:author="Jens-Rainer Ohm" w:date="2023-01-22T14:57:00Z">
              <w:r w:rsidRPr="006F40A7">
                <w:rPr>
                  <w:sz w:val="24"/>
                  <w:lang w:val="en-DE" w:eastAsia="en-DE"/>
                </w:rPr>
                <w:t xml:space="preserve">, </w:t>
              </w:r>
            </w:ins>
            <w:ins w:id="1679" w:author="Jens-Rainer Ohm" w:date="2023-01-22T14:59:00Z">
              <w:r w:rsidRPr="00A22425">
                <w:rPr>
                  <w:sz w:val="24"/>
                  <w:lang w:val="en-DE" w:eastAsia="en-DE"/>
                  <w:rPrChange w:id="1680" w:author="Jens-Rainer Ohm" w:date="2023-01-22T15:30:00Z">
                    <w:rPr>
                      <w:color w:val="0000FF"/>
                      <w:sz w:val="24"/>
                      <w:u w:val="single"/>
                      <w:lang w:val="en-DE" w:eastAsia="en-DE"/>
                    </w:rPr>
                  </w:rPrChange>
                </w:rPr>
                <w:t>S. Wang (Alibaba)</w:t>
              </w:r>
            </w:ins>
          </w:p>
        </w:tc>
      </w:tr>
      <w:tr w:rsidR="006F40A7" w:rsidRPr="006F40A7" w14:paraId="37B2C6CC" w14:textId="77777777" w:rsidTr="00D2629A">
        <w:trPr>
          <w:tblCellSpacing w:w="15" w:type="dxa"/>
          <w:ins w:id="1681" w:author="Jens-Rainer Ohm" w:date="2023-01-22T14:57:00Z"/>
          <w:trPrChange w:id="168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851C" w14:textId="66D1CF0D" w:rsidR="006F40A7" w:rsidRPr="006F40A7" w:rsidRDefault="006F40A7" w:rsidP="006F40A7">
            <w:pPr>
              <w:spacing w:before="0"/>
              <w:jc w:val="center"/>
              <w:rPr>
                <w:ins w:id="1684" w:author="Jens-Rainer Ohm" w:date="2023-01-22T14:57:00Z"/>
                <w:sz w:val="24"/>
                <w:lang w:val="en-DE" w:eastAsia="en-DE"/>
              </w:rPr>
            </w:pPr>
            <w:ins w:id="1685" w:author="Jens-Rainer Ohm" w:date="2023-01-22T14:57:00Z">
              <w:r w:rsidRPr="006F40A7">
                <w:rPr>
                  <w:sz w:val="24"/>
                  <w:lang w:val="en-DE" w:eastAsia="en-DE"/>
                </w:rPr>
                <w:fldChar w:fldCharType="begin"/>
              </w:r>
            </w:ins>
            <w:ins w:id="1686" w:author="Jens-Rainer Ohm" w:date="2023-01-22T16:48:00Z">
              <w:r w:rsidR="00606513">
                <w:rPr>
                  <w:sz w:val="24"/>
                  <w:lang w:val="en-DE" w:eastAsia="en-DE"/>
                </w:rPr>
                <w:instrText>HYPERLINK "C:\\Eigene Dateien\\mpeg\\online2301\\current_document.php?id=12235"</w:instrText>
              </w:r>
              <w:r w:rsidR="00606513" w:rsidRPr="006F40A7">
                <w:rPr>
                  <w:sz w:val="24"/>
                  <w:lang w:val="en-DE" w:eastAsia="en-DE"/>
                </w:rPr>
              </w:r>
            </w:ins>
            <w:ins w:id="1687" w:author="Jens-Rainer Ohm" w:date="2023-01-22T14:57:00Z">
              <w:r w:rsidRPr="006F40A7">
                <w:rPr>
                  <w:sz w:val="24"/>
                  <w:lang w:val="en-DE" w:eastAsia="en-DE"/>
                </w:rPr>
                <w:fldChar w:fldCharType="separate"/>
              </w:r>
              <w:r w:rsidRPr="006F40A7">
                <w:rPr>
                  <w:color w:val="0000FF"/>
                  <w:sz w:val="24"/>
                  <w:u w:val="single"/>
                  <w:lang w:val="en-DE" w:eastAsia="en-DE"/>
                </w:rPr>
                <w:t>JVET-AC005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D3AB2" w14:textId="77777777" w:rsidR="006F40A7" w:rsidRPr="006F40A7" w:rsidRDefault="006F40A7" w:rsidP="006F40A7">
            <w:pPr>
              <w:spacing w:before="0"/>
              <w:jc w:val="center"/>
              <w:rPr>
                <w:ins w:id="1689" w:author="Jens-Rainer Ohm" w:date="2023-01-22T14:57:00Z"/>
                <w:sz w:val="24"/>
                <w:lang w:val="en-DE" w:eastAsia="en-DE"/>
              </w:rPr>
            </w:pPr>
            <w:ins w:id="1690" w:author="Jens-Rainer Ohm" w:date="2023-01-22T14:57:00Z">
              <w:r w:rsidRPr="006F40A7">
                <w:rPr>
                  <w:sz w:val="24"/>
                  <w:lang w:val="en-DE" w:eastAsia="en-DE"/>
                </w:rPr>
                <w:t>m615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188FF" w14:textId="77777777" w:rsidR="006F40A7" w:rsidRPr="006F40A7" w:rsidRDefault="006F40A7" w:rsidP="006F40A7">
            <w:pPr>
              <w:spacing w:before="0"/>
              <w:jc w:val="left"/>
              <w:rPr>
                <w:ins w:id="1692" w:author="Jens-Rainer Ohm" w:date="2023-01-22T14:57:00Z"/>
                <w:sz w:val="24"/>
                <w:lang w:val="en-DE" w:eastAsia="en-DE"/>
              </w:rPr>
            </w:pPr>
            <w:ins w:id="1693" w:author="Jens-Rainer Ohm" w:date="2023-01-22T14:57:00Z">
              <w:r w:rsidRPr="006F40A7">
                <w:rPr>
                  <w:sz w:val="24"/>
                  <w:lang w:val="en-DE" w:eastAsia="en-DE"/>
                </w:rPr>
                <w:t>2023-01-02 13:55: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1594E" w14:textId="77777777" w:rsidR="006F40A7" w:rsidRPr="006F40A7" w:rsidRDefault="006F40A7" w:rsidP="006F40A7">
            <w:pPr>
              <w:spacing w:before="0"/>
              <w:jc w:val="left"/>
              <w:rPr>
                <w:ins w:id="1695" w:author="Jens-Rainer Ohm" w:date="2023-01-22T14:57:00Z"/>
                <w:sz w:val="24"/>
                <w:lang w:val="en-DE" w:eastAsia="en-DE"/>
              </w:rPr>
            </w:pPr>
            <w:ins w:id="1696" w:author="Jens-Rainer Ohm" w:date="2023-01-22T14:57:00Z">
              <w:r w:rsidRPr="006F40A7">
                <w:rPr>
                  <w:sz w:val="24"/>
                  <w:lang w:val="en-DE" w:eastAsia="en-DE"/>
                </w:rPr>
                <w:t>2023-01-02 13:57: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BE7CB" w14:textId="77777777" w:rsidR="006F40A7" w:rsidRPr="006F40A7" w:rsidRDefault="006F40A7" w:rsidP="006F40A7">
            <w:pPr>
              <w:spacing w:before="0"/>
              <w:jc w:val="left"/>
              <w:rPr>
                <w:ins w:id="1698" w:author="Jens-Rainer Ohm" w:date="2023-01-22T14:57:00Z"/>
                <w:sz w:val="24"/>
                <w:lang w:val="en-DE" w:eastAsia="en-DE"/>
              </w:rPr>
            </w:pPr>
            <w:ins w:id="1699" w:author="Jens-Rainer Ohm" w:date="2023-01-22T14:57:00Z">
              <w:r w:rsidRPr="006F40A7">
                <w:rPr>
                  <w:sz w:val="24"/>
                  <w:lang w:val="en-DE" w:eastAsia="en-DE"/>
                </w:rPr>
                <w:t>2023-01-02 13:57:1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82425" w14:textId="77777777" w:rsidR="006F40A7" w:rsidRPr="006F40A7" w:rsidRDefault="006F40A7" w:rsidP="006F40A7">
            <w:pPr>
              <w:spacing w:before="0"/>
              <w:jc w:val="left"/>
              <w:rPr>
                <w:ins w:id="1701" w:author="Jens-Rainer Ohm" w:date="2023-01-22T14:57:00Z"/>
                <w:sz w:val="24"/>
                <w:lang w:val="en-DE" w:eastAsia="en-DE"/>
              </w:rPr>
            </w:pPr>
            <w:ins w:id="1702" w:author="Jens-Rainer Ohm" w:date="2023-01-22T14:57:00Z">
              <w:r w:rsidRPr="006F40A7">
                <w:rPr>
                  <w:sz w:val="24"/>
                  <w:lang w:val="en-DE" w:eastAsia="en-DE"/>
                </w:rPr>
                <w:t>[AHG15] Information about datasets used in V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70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F91A2" w14:textId="15A5FA56" w:rsidR="006F40A7" w:rsidRPr="006F40A7" w:rsidRDefault="006F40A7" w:rsidP="006F40A7">
            <w:pPr>
              <w:spacing w:before="0"/>
              <w:jc w:val="left"/>
              <w:rPr>
                <w:ins w:id="1704" w:author="Jens-Rainer Ohm" w:date="2023-01-22T14:57:00Z"/>
                <w:sz w:val="24"/>
                <w:lang w:val="en-DE" w:eastAsia="en-DE"/>
              </w:rPr>
            </w:pPr>
            <w:ins w:id="1705" w:author="Jens-Rainer Ohm" w:date="2023-01-22T14:59:00Z">
              <w:r w:rsidRPr="00A22425">
                <w:rPr>
                  <w:sz w:val="24"/>
                  <w:lang w:val="en-DE" w:eastAsia="en-DE"/>
                  <w:rPrChange w:id="1706" w:author="Jens-Rainer Ohm" w:date="2023-01-22T15:30:00Z">
                    <w:rPr>
                      <w:color w:val="0000FF"/>
                      <w:sz w:val="24"/>
                      <w:u w:val="single"/>
                      <w:lang w:val="en-DE" w:eastAsia="en-DE"/>
                    </w:rPr>
                  </w:rPrChange>
                </w:rPr>
                <w:t>C. Hollmann (Ericsson)</w:t>
              </w:r>
            </w:ins>
          </w:p>
        </w:tc>
      </w:tr>
      <w:tr w:rsidR="006F40A7" w:rsidRPr="006F40A7" w14:paraId="0334C337" w14:textId="77777777" w:rsidTr="00D2629A">
        <w:trPr>
          <w:tblCellSpacing w:w="15" w:type="dxa"/>
          <w:ins w:id="1707" w:author="Jens-Rainer Ohm" w:date="2023-01-22T14:57:00Z"/>
          <w:trPrChange w:id="17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15CDE" w14:textId="42BBACCC" w:rsidR="006F40A7" w:rsidRPr="006F40A7" w:rsidRDefault="006F40A7" w:rsidP="006F40A7">
            <w:pPr>
              <w:spacing w:before="0"/>
              <w:jc w:val="center"/>
              <w:rPr>
                <w:ins w:id="1710" w:author="Jens-Rainer Ohm" w:date="2023-01-22T14:57:00Z"/>
                <w:sz w:val="24"/>
                <w:lang w:val="en-DE" w:eastAsia="en-DE"/>
              </w:rPr>
            </w:pPr>
            <w:ins w:id="1711" w:author="Jens-Rainer Ohm" w:date="2023-01-22T14:57:00Z">
              <w:r w:rsidRPr="006F40A7">
                <w:rPr>
                  <w:sz w:val="24"/>
                  <w:lang w:val="en-DE" w:eastAsia="en-DE"/>
                </w:rPr>
                <w:fldChar w:fldCharType="begin"/>
              </w:r>
            </w:ins>
            <w:ins w:id="1712" w:author="Jens-Rainer Ohm" w:date="2023-01-22T16:48:00Z">
              <w:r w:rsidR="00606513">
                <w:rPr>
                  <w:sz w:val="24"/>
                  <w:lang w:val="en-DE" w:eastAsia="en-DE"/>
                </w:rPr>
                <w:instrText>HYPERLINK "C:\\Eigene Dateien\\mpeg\\online2301\\current_document.php?id=12236"</w:instrText>
              </w:r>
              <w:r w:rsidR="00606513" w:rsidRPr="006F40A7">
                <w:rPr>
                  <w:sz w:val="24"/>
                  <w:lang w:val="en-DE" w:eastAsia="en-DE"/>
                </w:rPr>
              </w:r>
            </w:ins>
            <w:ins w:id="1713" w:author="Jens-Rainer Ohm" w:date="2023-01-22T14:57:00Z">
              <w:r w:rsidRPr="006F40A7">
                <w:rPr>
                  <w:sz w:val="24"/>
                  <w:lang w:val="en-DE" w:eastAsia="en-DE"/>
                </w:rPr>
                <w:fldChar w:fldCharType="separate"/>
              </w:r>
              <w:r w:rsidRPr="006F40A7">
                <w:rPr>
                  <w:color w:val="0000FF"/>
                  <w:sz w:val="24"/>
                  <w:u w:val="single"/>
                  <w:lang w:val="en-DE" w:eastAsia="en-DE"/>
                </w:rPr>
                <w:t>JVET-AC005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4ABE7" w14:textId="77777777" w:rsidR="006F40A7" w:rsidRPr="006F40A7" w:rsidRDefault="006F40A7" w:rsidP="006F40A7">
            <w:pPr>
              <w:spacing w:before="0"/>
              <w:jc w:val="center"/>
              <w:rPr>
                <w:ins w:id="1715" w:author="Jens-Rainer Ohm" w:date="2023-01-22T14:57:00Z"/>
                <w:sz w:val="24"/>
                <w:lang w:val="en-DE" w:eastAsia="en-DE"/>
              </w:rPr>
            </w:pPr>
            <w:ins w:id="1716" w:author="Jens-Rainer Ohm" w:date="2023-01-22T14:57:00Z">
              <w:r w:rsidRPr="006F40A7">
                <w:rPr>
                  <w:sz w:val="24"/>
                  <w:lang w:val="en-DE" w:eastAsia="en-DE"/>
                </w:rPr>
                <w:t>m616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3B567" w14:textId="77777777" w:rsidR="006F40A7" w:rsidRPr="006F40A7" w:rsidRDefault="006F40A7" w:rsidP="006F40A7">
            <w:pPr>
              <w:spacing w:before="0"/>
              <w:jc w:val="left"/>
              <w:rPr>
                <w:ins w:id="1718" w:author="Jens-Rainer Ohm" w:date="2023-01-22T14:57:00Z"/>
                <w:sz w:val="24"/>
                <w:lang w:val="en-DE" w:eastAsia="en-DE"/>
              </w:rPr>
            </w:pPr>
            <w:ins w:id="1719" w:author="Jens-Rainer Ohm" w:date="2023-01-22T14:57:00Z">
              <w:r w:rsidRPr="006F40A7">
                <w:rPr>
                  <w:sz w:val="24"/>
                  <w:lang w:val="en-DE" w:eastAsia="en-DE"/>
                </w:rPr>
                <w:t>2023-01-03 08:32: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30D41" w14:textId="77777777" w:rsidR="006F40A7" w:rsidRPr="006F40A7" w:rsidRDefault="006F40A7" w:rsidP="006F40A7">
            <w:pPr>
              <w:spacing w:before="0"/>
              <w:jc w:val="left"/>
              <w:rPr>
                <w:ins w:id="1721" w:author="Jens-Rainer Ohm" w:date="2023-01-22T14:57:00Z"/>
                <w:sz w:val="24"/>
                <w:lang w:val="en-DE" w:eastAsia="en-DE"/>
              </w:rPr>
            </w:pPr>
            <w:ins w:id="1722" w:author="Jens-Rainer Ohm" w:date="2023-01-22T14:57:00Z">
              <w:r w:rsidRPr="006F40A7">
                <w:rPr>
                  <w:sz w:val="24"/>
                  <w:lang w:val="en-DE" w:eastAsia="en-DE"/>
                </w:rPr>
                <w:t>2023-01-03 08:56: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5279" w14:textId="77777777" w:rsidR="006F40A7" w:rsidRPr="006F40A7" w:rsidRDefault="006F40A7" w:rsidP="006F40A7">
            <w:pPr>
              <w:spacing w:before="0"/>
              <w:jc w:val="left"/>
              <w:rPr>
                <w:ins w:id="1724" w:author="Jens-Rainer Ohm" w:date="2023-01-22T14:57:00Z"/>
                <w:sz w:val="24"/>
                <w:lang w:val="en-DE" w:eastAsia="en-DE"/>
              </w:rPr>
            </w:pPr>
            <w:ins w:id="1725" w:author="Jens-Rainer Ohm" w:date="2023-01-22T14:57:00Z">
              <w:r w:rsidRPr="006F40A7">
                <w:rPr>
                  <w:sz w:val="24"/>
                  <w:lang w:val="en-DE" w:eastAsia="en-DE"/>
                </w:rPr>
                <w:t>2023-01-10 13:23:0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8E053" w14:textId="77777777" w:rsidR="006F40A7" w:rsidRPr="006F40A7" w:rsidRDefault="006F40A7" w:rsidP="006F40A7">
            <w:pPr>
              <w:spacing w:before="0"/>
              <w:jc w:val="left"/>
              <w:rPr>
                <w:ins w:id="1727" w:author="Jens-Rainer Ohm" w:date="2023-01-22T14:57:00Z"/>
                <w:sz w:val="24"/>
                <w:lang w:val="en-DE" w:eastAsia="en-DE"/>
              </w:rPr>
            </w:pPr>
            <w:ins w:id="1728" w:author="Jens-Rainer Ohm" w:date="2023-01-22T14:57:00Z">
              <w:r w:rsidRPr="006F40A7">
                <w:rPr>
                  <w:sz w:val="24"/>
                  <w:lang w:val="en-DE" w:eastAsia="en-DE"/>
                </w:rPr>
                <w:t>EE1-2.3: RPR-Based Super-Resolution Guided by Partition Information Combine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7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28713" w14:textId="1CDE3922" w:rsidR="006F40A7" w:rsidRPr="006F40A7" w:rsidRDefault="006F40A7" w:rsidP="006F40A7">
            <w:pPr>
              <w:spacing w:before="0"/>
              <w:jc w:val="left"/>
              <w:rPr>
                <w:ins w:id="1730" w:author="Jens-Rainer Ohm" w:date="2023-01-22T14:57:00Z"/>
                <w:sz w:val="24"/>
                <w:lang w:val="en-DE" w:eastAsia="en-DE"/>
              </w:rPr>
            </w:pPr>
            <w:ins w:id="1731" w:author="Jens-Rainer Ohm" w:date="2023-01-22T14:59:00Z">
              <w:r w:rsidRPr="00A22425">
                <w:rPr>
                  <w:sz w:val="24"/>
                  <w:lang w:val="en-DE" w:eastAsia="en-DE"/>
                  <w:rPrChange w:id="1732" w:author="Jens-Rainer Ohm" w:date="2023-01-22T15:30:00Z">
                    <w:rPr>
                      <w:color w:val="0000FF"/>
                      <w:sz w:val="24"/>
                      <w:u w:val="single"/>
                      <w:lang w:val="en-DE" w:eastAsia="en-DE"/>
                    </w:rPr>
                  </w:rPrChange>
                </w:rPr>
                <w:t>Q. Han</w:t>
              </w:r>
            </w:ins>
            <w:ins w:id="1733" w:author="Jens-Rainer Ohm" w:date="2023-01-22T14:57:00Z">
              <w:r w:rsidRPr="006F40A7">
                <w:rPr>
                  <w:sz w:val="24"/>
                  <w:lang w:val="en-DE" w:eastAsia="en-DE"/>
                </w:rPr>
                <w:t xml:space="preserve">, </w:t>
              </w:r>
            </w:ins>
            <w:ins w:id="1734" w:author="Jens-Rainer Ohm" w:date="2023-01-22T14:59:00Z">
              <w:r w:rsidRPr="00A22425">
                <w:rPr>
                  <w:sz w:val="24"/>
                  <w:lang w:val="en-DE" w:eastAsia="en-DE"/>
                  <w:rPrChange w:id="1735" w:author="Jens-Rainer Ohm" w:date="2023-01-22T15:30:00Z">
                    <w:rPr>
                      <w:color w:val="0000FF"/>
                      <w:sz w:val="24"/>
                      <w:u w:val="single"/>
                      <w:lang w:val="en-DE" w:eastAsia="en-DE"/>
                    </w:rPr>
                  </w:rPrChange>
                </w:rPr>
                <w:t>C. Jung (Xidian Univ.)</w:t>
              </w:r>
            </w:ins>
            <w:ins w:id="1736" w:author="Jens-Rainer Ohm" w:date="2023-01-22T14:57:00Z">
              <w:r w:rsidRPr="006F40A7">
                <w:rPr>
                  <w:sz w:val="24"/>
                  <w:lang w:val="en-DE" w:eastAsia="en-DE"/>
                </w:rPr>
                <w:t xml:space="preserve">, </w:t>
              </w:r>
            </w:ins>
            <w:ins w:id="1737" w:author="Jens-Rainer Ohm" w:date="2023-01-22T14:59:00Z">
              <w:r w:rsidRPr="00A22425">
                <w:rPr>
                  <w:sz w:val="24"/>
                  <w:lang w:val="en-DE" w:eastAsia="en-DE"/>
                  <w:rPrChange w:id="1738" w:author="Jens-Rainer Ohm" w:date="2023-01-22T15:30:00Z">
                    <w:rPr>
                      <w:color w:val="0000FF"/>
                      <w:sz w:val="24"/>
                      <w:u w:val="single"/>
                      <w:lang w:val="en-DE" w:eastAsia="en-DE"/>
                    </w:rPr>
                  </w:rPrChange>
                </w:rPr>
                <w:t>Y. Liu</w:t>
              </w:r>
            </w:ins>
            <w:ins w:id="1739" w:author="Jens-Rainer Ohm" w:date="2023-01-22T14:57:00Z">
              <w:r w:rsidRPr="006F40A7">
                <w:rPr>
                  <w:sz w:val="24"/>
                  <w:lang w:val="en-DE" w:eastAsia="en-DE"/>
                </w:rPr>
                <w:t xml:space="preserve">, </w:t>
              </w:r>
            </w:ins>
            <w:ins w:id="1740" w:author="Jens-Rainer Ohm" w:date="2023-01-22T14:59:00Z">
              <w:r w:rsidRPr="00A22425">
                <w:rPr>
                  <w:sz w:val="24"/>
                  <w:lang w:val="en-DE" w:eastAsia="en-DE"/>
                  <w:rPrChange w:id="1741" w:author="Jens-Rainer Ohm" w:date="2023-01-22T15:30:00Z">
                    <w:rPr>
                      <w:color w:val="0000FF"/>
                      <w:sz w:val="24"/>
                      <w:u w:val="single"/>
                      <w:lang w:val="en-DE" w:eastAsia="en-DE"/>
                    </w:rPr>
                  </w:rPrChange>
                </w:rPr>
                <w:t>M. Li (OPPO)</w:t>
              </w:r>
            </w:ins>
            <w:ins w:id="1742" w:author="Jens-Rainer Ohm" w:date="2023-01-22T14:57:00Z">
              <w:r w:rsidRPr="006F40A7">
                <w:rPr>
                  <w:sz w:val="24"/>
                  <w:lang w:val="en-DE" w:eastAsia="en-DE"/>
                </w:rPr>
                <w:t xml:space="preserve">, </w:t>
              </w:r>
            </w:ins>
            <w:ins w:id="1743" w:author="Jens-Rainer Ohm" w:date="2023-01-22T14:59:00Z">
              <w:r w:rsidRPr="00A22425">
                <w:rPr>
                  <w:sz w:val="24"/>
                  <w:lang w:val="en-DE" w:eastAsia="en-DE"/>
                  <w:rPrChange w:id="1744" w:author="Jens-Rainer Ohm" w:date="2023-01-22T15:30:00Z">
                    <w:rPr>
                      <w:color w:val="0000FF"/>
                      <w:sz w:val="24"/>
                      <w:u w:val="single"/>
                      <w:lang w:val="en-DE" w:eastAsia="en-DE"/>
                    </w:rPr>
                  </w:rPrChange>
                </w:rPr>
                <w:t>J. Nam</w:t>
              </w:r>
            </w:ins>
            <w:ins w:id="1745" w:author="Jens-Rainer Ohm" w:date="2023-01-22T14:57:00Z">
              <w:r w:rsidRPr="006F40A7">
                <w:rPr>
                  <w:sz w:val="24"/>
                  <w:lang w:val="en-DE" w:eastAsia="en-DE"/>
                </w:rPr>
                <w:t xml:space="preserve">, </w:t>
              </w:r>
            </w:ins>
            <w:ins w:id="1746" w:author="Jens-Rainer Ohm" w:date="2023-01-22T14:59:00Z">
              <w:r w:rsidRPr="00A22425">
                <w:rPr>
                  <w:sz w:val="24"/>
                  <w:lang w:val="en-DE" w:eastAsia="en-DE"/>
                  <w:rPrChange w:id="1747" w:author="Jens-Rainer Ohm" w:date="2023-01-22T15:30:00Z">
                    <w:rPr>
                      <w:color w:val="0000FF"/>
                      <w:sz w:val="24"/>
                      <w:u w:val="single"/>
                      <w:lang w:val="en-DE" w:eastAsia="en-DE"/>
                    </w:rPr>
                  </w:rPrChange>
                </w:rPr>
                <w:t>S. Yoo</w:t>
              </w:r>
            </w:ins>
            <w:ins w:id="1748" w:author="Jens-Rainer Ohm" w:date="2023-01-22T14:57:00Z">
              <w:r w:rsidRPr="006F40A7">
                <w:rPr>
                  <w:sz w:val="24"/>
                  <w:lang w:val="en-DE" w:eastAsia="en-DE"/>
                </w:rPr>
                <w:t xml:space="preserve">, </w:t>
              </w:r>
            </w:ins>
            <w:ins w:id="1749" w:author="Jens-Rainer Ohm" w:date="2023-01-22T14:59:00Z">
              <w:r w:rsidRPr="00A22425">
                <w:rPr>
                  <w:sz w:val="24"/>
                  <w:lang w:val="en-DE" w:eastAsia="en-DE"/>
                  <w:rPrChange w:id="1750" w:author="Jens-Rainer Ohm" w:date="2023-01-22T15:30:00Z">
                    <w:rPr>
                      <w:color w:val="0000FF"/>
                      <w:sz w:val="24"/>
                      <w:u w:val="single"/>
                      <w:lang w:val="en-DE" w:eastAsia="en-DE"/>
                    </w:rPr>
                  </w:rPrChange>
                </w:rPr>
                <w:t>J. Lim</w:t>
              </w:r>
            </w:ins>
            <w:ins w:id="1751" w:author="Jens-Rainer Ohm" w:date="2023-01-22T14:57:00Z">
              <w:r w:rsidRPr="006F40A7">
                <w:rPr>
                  <w:sz w:val="24"/>
                  <w:lang w:val="en-DE" w:eastAsia="en-DE"/>
                </w:rPr>
                <w:t xml:space="preserve">, </w:t>
              </w:r>
            </w:ins>
            <w:ins w:id="1752" w:author="Jens-Rainer Ohm" w:date="2023-01-22T14:59:00Z">
              <w:r w:rsidRPr="00A22425">
                <w:rPr>
                  <w:sz w:val="24"/>
                  <w:lang w:val="en-DE" w:eastAsia="en-DE"/>
                  <w:rPrChange w:id="1753" w:author="Jens-Rainer Ohm" w:date="2023-01-22T15:30:00Z">
                    <w:rPr>
                      <w:color w:val="0000FF"/>
                      <w:sz w:val="24"/>
                      <w:u w:val="single"/>
                      <w:lang w:val="en-DE" w:eastAsia="en-DE"/>
                    </w:rPr>
                  </w:rPrChange>
                </w:rPr>
                <w:t>S. H. Kim (LGE)</w:t>
              </w:r>
            </w:ins>
          </w:p>
        </w:tc>
      </w:tr>
      <w:tr w:rsidR="006F40A7" w:rsidRPr="006F40A7" w14:paraId="25005AB0" w14:textId="77777777" w:rsidTr="00D2629A">
        <w:trPr>
          <w:tblCellSpacing w:w="15" w:type="dxa"/>
          <w:ins w:id="1754" w:author="Jens-Rainer Ohm" w:date="2023-01-22T14:57:00Z"/>
          <w:trPrChange w:id="175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1CA42" w14:textId="704F03A4" w:rsidR="006F40A7" w:rsidRPr="006F40A7" w:rsidRDefault="006F40A7" w:rsidP="006F40A7">
            <w:pPr>
              <w:spacing w:before="0"/>
              <w:jc w:val="center"/>
              <w:rPr>
                <w:ins w:id="1757" w:author="Jens-Rainer Ohm" w:date="2023-01-22T14:57:00Z"/>
                <w:sz w:val="24"/>
                <w:lang w:val="en-DE" w:eastAsia="en-DE"/>
              </w:rPr>
            </w:pPr>
            <w:ins w:id="1758" w:author="Jens-Rainer Ohm" w:date="2023-01-22T14:57:00Z">
              <w:r w:rsidRPr="006F40A7">
                <w:rPr>
                  <w:sz w:val="24"/>
                  <w:lang w:val="en-DE" w:eastAsia="en-DE"/>
                </w:rPr>
                <w:fldChar w:fldCharType="begin"/>
              </w:r>
            </w:ins>
            <w:ins w:id="1759" w:author="Jens-Rainer Ohm" w:date="2023-01-22T16:48:00Z">
              <w:r w:rsidR="00606513">
                <w:rPr>
                  <w:sz w:val="24"/>
                  <w:lang w:val="en-DE" w:eastAsia="en-DE"/>
                </w:rPr>
                <w:instrText>HYPERLINK "C:\\Eigene Dateien\\mpeg\\online2301\\current_document.php?id=12237"</w:instrText>
              </w:r>
              <w:r w:rsidR="00606513" w:rsidRPr="006F40A7">
                <w:rPr>
                  <w:sz w:val="24"/>
                  <w:lang w:val="en-DE" w:eastAsia="en-DE"/>
                </w:rPr>
              </w:r>
            </w:ins>
            <w:ins w:id="1760" w:author="Jens-Rainer Ohm" w:date="2023-01-22T14:57:00Z">
              <w:r w:rsidRPr="006F40A7">
                <w:rPr>
                  <w:sz w:val="24"/>
                  <w:lang w:val="en-DE" w:eastAsia="en-DE"/>
                </w:rPr>
                <w:fldChar w:fldCharType="separate"/>
              </w:r>
              <w:r w:rsidRPr="006F40A7">
                <w:rPr>
                  <w:color w:val="0000FF"/>
                  <w:sz w:val="24"/>
                  <w:u w:val="single"/>
                  <w:lang w:val="en-DE" w:eastAsia="en-DE"/>
                </w:rPr>
                <w:t>JVET-AC005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8FF14" w14:textId="77777777" w:rsidR="006F40A7" w:rsidRPr="006F40A7" w:rsidRDefault="006F40A7" w:rsidP="006F40A7">
            <w:pPr>
              <w:spacing w:before="0"/>
              <w:jc w:val="center"/>
              <w:rPr>
                <w:ins w:id="1762" w:author="Jens-Rainer Ohm" w:date="2023-01-22T14:57:00Z"/>
                <w:sz w:val="24"/>
                <w:lang w:val="en-DE" w:eastAsia="en-DE"/>
              </w:rPr>
            </w:pPr>
            <w:ins w:id="1763" w:author="Jens-Rainer Ohm" w:date="2023-01-22T14:57:00Z">
              <w:r w:rsidRPr="006F40A7">
                <w:rPr>
                  <w:sz w:val="24"/>
                  <w:lang w:val="en-DE" w:eastAsia="en-DE"/>
                </w:rPr>
                <w:t>m616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E561D" w14:textId="77777777" w:rsidR="006F40A7" w:rsidRPr="006F40A7" w:rsidRDefault="006F40A7" w:rsidP="006F40A7">
            <w:pPr>
              <w:spacing w:before="0"/>
              <w:jc w:val="left"/>
              <w:rPr>
                <w:ins w:id="1765" w:author="Jens-Rainer Ohm" w:date="2023-01-22T14:57:00Z"/>
                <w:sz w:val="24"/>
                <w:lang w:val="en-DE" w:eastAsia="en-DE"/>
              </w:rPr>
            </w:pPr>
            <w:ins w:id="1766" w:author="Jens-Rainer Ohm" w:date="2023-01-22T14:57:00Z">
              <w:r w:rsidRPr="006F40A7">
                <w:rPr>
                  <w:sz w:val="24"/>
                  <w:lang w:val="en-DE" w:eastAsia="en-DE"/>
                </w:rPr>
                <w:t>2023-01-03 08:3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A8B0D" w14:textId="77777777" w:rsidR="006F40A7" w:rsidRPr="006F40A7" w:rsidRDefault="006F40A7" w:rsidP="006F40A7">
            <w:pPr>
              <w:spacing w:before="0"/>
              <w:jc w:val="left"/>
              <w:rPr>
                <w:ins w:id="1768" w:author="Jens-Rainer Ohm" w:date="2023-01-22T14:57:00Z"/>
                <w:sz w:val="24"/>
                <w:lang w:val="en-DE" w:eastAsia="en-DE"/>
              </w:rPr>
            </w:pPr>
            <w:ins w:id="1769" w:author="Jens-Rainer Ohm" w:date="2023-01-22T14:57:00Z">
              <w:r w:rsidRPr="006F40A7">
                <w:rPr>
                  <w:sz w:val="24"/>
                  <w:lang w:val="en-DE" w:eastAsia="en-DE"/>
                </w:rPr>
                <w:t>2023-01-03 09:29: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54D83" w14:textId="77777777" w:rsidR="006F40A7" w:rsidRPr="006F40A7" w:rsidRDefault="006F40A7" w:rsidP="006F40A7">
            <w:pPr>
              <w:spacing w:before="0"/>
              <w:jc w:val="left"/>
              <w:rPr>
                <w:ins w:id="1771" w:author="Jens-Rainer Ohm" w:date="2023-01-22T14:57:00Z"/>
                <w:sz w:val="24"/>
                <w:lang w:val="en-DE" w:eastAsia="en-DE"/>
              </w:rPr>
            </w:pPr>
            <w:ins w:id="1772" w:author="Jens-Rainer Ohm" w:date="2023-01-22T14:57:00Z">
              <w:r w:rsidRPr="006F40A7">
                <w:rPr>
                  <w:sz w:val="24"/>
                  <w:lang w:val="en-DE" w:eastAsia="en-DE"/>
                </w:rPr>
                <w:t>2023-01-06 13:35:3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7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619F" w14:textId="77777777" w:rsidR="006F40A7" w:rsidRPr="006F40A7" w:rsidRDefault="006F40A7" w:rsidP="006F40A7">
            <w:pPr>
              <w:spacing w:before="0"/>
              <w:jc w:val="left"/>
              <w:rPr>
                <w:ins w:id="1774" w:author="Jens-Rainer Ohm" w:date="2023-01-22T14:57:00Z"/>
                <w:sz w:val="24"/>
                <w:lang w:val="en-DE" w:eastAsia="en-DE"/>
              </w:rPr>
            </w:pPr>
            <w:ins w:id="1775" w:author="Jens-Rainer Ohm" w:date="2023-01-22T14:57:00Z">
              <w:r w:rsidRPr="006F40A7">
                <w:rPr>
                  <w:sz w:val="24"/>
                  <w:lang w:val="en-DE" w:eastAsia="en-DE"/>
                </w:rPr>
                <w:t>EE1-2.4: CNN filter Based on RPR-based SR Combine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77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F218" w14:textId="2D57D0F7" w:rsidR="006F40A7" w:rsidRPr="006F40A7" w:rsidRDefault="006F40A7" w:rsidP="006F40A7">
            <w:pPr>
              <w:spacing w:before="0"/>
              <w:jc w:val="left"/>
              <w:rPr>
                <w:ins w:id="1777" w:author="Jens-Rainer Ohm" w:date="2023-01-22T14:57:00Z"/>
                <w:sz w:val="24"/>
                <w:lang w:val="en-DE" w:eastAsia="en-DE"/>
              </w:rPr>
            </w:pPr>
            <w:ins w:id="1778" w:author="Jens-Rainer Ohm" w:date="2023-01-22T14:59:00Z">
              <w:r w:rsidRPr="00A22425">
                <w:rPr>
                  <w:sz w:val="24"/>
                  <w:lang w:val="en-DE" w:eastAsia="en-DE"/>
                  <w:rPrChange w:id="1779" w:author="Jens-Rainer Ohm" w:date="2023-01-22T15:30:00Z">
                    <w:rPr>
                      <w:color w:val="0000FF"/>
                      <w:sz w:val="24"/>
                      <w:u w:val="single"/>
                      <w:lang w:val="en-DE" w:eastAsia="en-DE"/>
                    </w:rPr>
                  </w:rPrChange>
                </w:rPr>
                <w:t>S. Huang</w:t>
              </w:r>
            </w:ins>
            <w:ins w:id="1780" w:author="Jens-Rainer Ohm" w:date="2023-01-22T14:57:00Z">
              <w:r w:rsidRPr="006F40A7">
                <w:rPr>
                  <w:sz w:val="24"/>
                  <w:lang w:val="en-DE" w:eastAsia="en-DE"/>
                </w:rPr>
                <w:t xml:space="preserve">, </w:t>
              </w:r>
            </w:ins>
            <w:ins w:id="1781" w:author="Jens-Rainer Ohm" w:date="2023-01-22T14:59:00Z">
              <w:r w:rsidRPr="00A22425">
                <w:rPr>
                  <w:sz w:val="24"/>
                  <w:lang w:val="en-DE" w:eastAsia="en-DE"/>
                  <w:rPrChange w:id="1782" w:author="Jens-Rainer Ohm" w:date="2023-01-22T15:30:00Z">
                    <w:rPr>
                      <w:color w:val="0000FF"/>
                      <w:sz w:val="24"/>
                      <w:u w:val="single"/>
                      <w:lang w:val="en-DE" w:eastAsia="en-DE"/>
                    </w:rPr>
                  </w:rPrChange>
                </w:rPr>
                <w:t>C. Jung (Xidian Univ.)</w:t>
              </w:r>
            </w:ins>
            <w:ins w:id="1783" w:author="Jens-Rainer Ohm" w:date="2023-01-22T14:57:00Z">
              <w:r w:rsidRPr="006F40A7">
                <w:rPr>
                  <w:sz w:val="24"/>
                  <w:lang w:val="en-DE" w:eastAsia="en-DE"/>
                </w:rPr>
                <w:t xml:space="preserve">, </w:t>
              </w:r>
            </w:ins>
            <w:ins w:id="1784" w:author="Jens-Rainer Ohm" w:date="2023-01-22T14:59:00Z">
              <w:r w:rsidRPr="00A22425">
                <w:rPr>
                  <w:sz w:val="24"/>
                  <w:lang w:val="en-DE" w:eastAsia="en-DE"/>
                  <w:rPrChange w:id="1785" w:author="Jens-Rainer Ohm" w:date="2023-01-22T15:30:00Z">
                    <w:rPr>
                      <w:color w:val="0000FF"/>
                      <w:sz w:val="24"/>
                      <w:u w:val="single"/>
                      <w:lang w:val="en-DE" w:eastAsia="en-DE"/>
                    </w:rPr>
                  </w:rPrChange>
                </w:rPr>
                <w:t>Y. Liu</w:t>
              </w:r>
            </w:ins>
            <w:ins w:id="1786" w:author="Jens-Rainer Ohm" w:date="2023-01-22T14:57:00Z">
              <w:r w:rsidRPr="006F40A7">
                <w:rPr>
                  <w:sz w:val="24"/>
                  <w:lang w:val="en-DE" w:eastAsia="en-DE"/>
                </w:rPr>
                <w:t xml:space="preserve">, </w:t>
              </w:r>
            </w:ins>
            <w:ins w:id="1787" w:author="Jens-Rainer Ohm" w:date="2023-01-22T14:59:00Z">
              <w:r w:rsidRPr="00A22425">
                <w:rPr>
                  <w:sz w:val="24"/>
                  <w:lang w:val="en-DE" w:eastAsia="en-DE"/>
                  <w:rPrChange w:id="1788" w:author="Jens-Rainer Ohm" w:date="2023-01-22T15:30:00Z">
                    <w:rPr>
                      <w:color w:val="0000FF"/>
                      <w:sz w:val="24"/>
                      <w:u w:val="single"/>
                      <w:lang w:val="en-DE" w:eastAsia="en-DE"/>
                    </w:rPr>
                  </w:rPrChange>
                </w:rPr>
                <w:t>M. Li (OPPO)</w:t>
              </w:r>
            </w:ins>
            <w:ins w:id="1789" w:author="Jens-Rainer Ohm" w:date="2023-01-22T14:57:00Z">
              <w:r w:rsidRPr="006F40A7">
                <w:rPr>
                  <w:sz w:val="24"/>
                  <w:lang w:val="en-DE" w:eastAsia="en-DE"/>
                </w:rPr>
                <w:t xml:space="preserve">, </w:t>
              </w:r>
            </w:ins>
            <w:ins w:id="1790" w:author="Jens-Rainer Ohm" w:date="2023-01-22T14:59:00Z">
              <w:r w:rsidRPr="00A22425">
                <w:rPr>
                  <w:sz w:val="24"/>
                  <w:lang w:val="en-DE" w:eastAsia="en-DE"/>
                  <w:rPrChange w:id="1791" w:author="Jens-Rainer Ohm" w:date="2023-01-22T15:30:00Z">
                    <w:rPr>
                      <w:color w:val="0000FF"/>
                      <w:sz w:val="24"/>
                      <w:u w:val="single"/>
                      <w:lang w:val="en-DE" w:eastAsia="en-DE"/>
                    </w:rPr>
                  </w:rPrChange>
                </w:rPr>
                <w:t>J. Nam</w:t>
              </w:r>
            </w:ins>
            <w:ins w:id="1792" w:author="Jens-Rainer Ohm" w:date="2023-01-22T14:57:00Z">
              <w:r w:rsidRPr="006F40A7">
                <w:rPr>
                  <w:sz w:val="24"/>
                  <w:lang w:val="en-DE" w:eastAsia="en-DE"/>
                </w:rPr>
                <w:t xml:space="preserve">, </w:t>
              </w:r>
            </w:ins>
            <w:ins w:id="1793" w:author="Jens-Rainer Ohm" w:date="2023-01-22T14:59:00Z">
              <w:r w:rsidRPr="00A22425">
                <w:rPr>
                  <w:sz w:val="24"/>
                  <w:lang w:val="en-DE" w:eastAsia="en-DE"/>
                  <w:rPrChange w:id="1794" w:author="Jens-Rainer Ohm" w:date="2023-01-22T15:30:00Z">
                    <w:rPr>
                      <w:color w:val="0000FF"/>
                      <w:sz w:val="24"/>
                      <w:u w:val="single"/>
                      <w:lang w:val="en-DE" w:eastAsia="en-DE"/>
                    </w:rPr>
                  </w:rPrChange>
                </w:rPr>
                <w:t>S. Yoo</w:t>
              </w:r>
            </w:ins>
            <w:ins w:id="1795" w:author="Jens-Rainer Ohm" w:date="2023-01-22T14:57:00Z">
              <w:r w:rsidRPr="006F40A7">
                <w:rPr>
                  <w:sz w:val="24"/>
                  <w:lang w:val="en-DE" w:eastAsia="en-DE"/>
                </w:rPr>
                <w:t xml:space="preserve">, </w:t>
              </w:r>
            </w:ins>
            <w:ins w:id="1796" w:author="Jens-Rainer Ohm" w:date="2023-01-22T14:59:00Z">
              <w:r w:rsidRPr="00A22425">
                <w:rPr>
                  <w:sz w:val="24"/>
                  <w:lang w:val="en-DE" w:eastAsia="en-DE"/>
                  <w:rPrChange w:id="1797" w:author="Jens-Rainer Ohm" w:date="2023-01-22T15:30:00Z">
                    <w:rPr>
                      <w:color w:val="0000FF"/>
                      <w:sz w:val="24"/>
                      <w:u w:val="single"/>
                      <w:lang w:val="en-DE" w:eastAsia="en-DE"/>
                    </w:rPr>
                  </w:rPrChange>
                </w:rPr>
                <w:t>J. Lim</w:t>
              </w:r>
            </w:ins>
            <w:ins w:id="1798" w:author="Jens-Rainer Ohm" w:date="2023-01-22T14:57:00Z">
              <w:r w:rsidRPr="006F40A7">
                <w:rPr>
                  <w:sz w:val="24"/>
                  <w:lang w:val="en-DE" w:eastAsia="en-DE"/>
                </w:rPr>
                <w:t xml:space="preserve">, </w:t>
              </w:r>
            </w:ins>
            <w:ins w:id="1799" w:author="Jens-Rainer Ohm" w:date="2023-01-22T14:59:00Z">
              <w:r w:rsidRPr="00A22425">
                <w:rPr>
                  <w:sz w:val="24"/>
                  <w:lang w:val="en-DE" w:eastAsia="en-DE"/>
                  <w:rPrChange w:id="1800" w:author="Jens-Rainer Ohm" w:date="2023-01-22T15:30:00Z">
                    <w:rPr>
                      <w:color w:val="0000FF"/>
                      <w:sz w:val="24"/>
                      <w:u w:val="single"/>
                      <w:lang w:val="en-DE" w:eastAsia="en-DE"/>
                    </w:rPr>
                  </w:rPrChange>
                </w:rPr>
                <w:t>S. H. Kim (LGE)</w:t>
              </w:r>
            </w:ins>
          </w:p>
        </w:tc>
      </w:tr>
      <w:tr w:rsidR="006F40A7" w:rsidRPr="006F40A7" w14:paraId="5D732DD8" w14:textId="77777777" w:rsidTr="00D2629A">
        <w:trPr>
          <w:tblCellSpacing w:w="15" w:type="dxa"/>
          <w:ins w:id="1801" w:author="Jens-Rainer Ohm" w:date="2023-01-22T14:57:00Z"/>
          <w:trPrChange w:id="180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3CEDB" w14:textId="0005A0A0" w:rsidR="006F40A7" w:rsidRPr="006F40A7" w:rsidRDefault="006F40A7" w:rsidP="006F40A7">
            <w:pPr>
              <w:spacing w:before="0"/>
              <w:jc w:val="center"/>
              <w:rPr>
                <w:ins w:id="1804" w:author="Jens-Rainer Ohm" w:date="2023-01-22T14:57:00Z"/>
                <w:sz w:val="24"/>
                <w:lang w:val="en-DE" w:eastAsia="en-DE"/>
              </w:rPr>
            </w:pPr>
            <w:ins w:id="1805" w:author="Jens-Rainer Ohm" w:date="2023-01-22T14:57:00Z">
              <w:r w:rsidRPr="006F40A7">
                <w:rPr>
                  <w:sz w:val="24"/>
                  <w:lang w:val="en-DE" w:eastAsia="en-DE"/>
                </w:rPr>
                <w:fldChar w:fldCharType="begin"/>
              </w:r>
            </w:ins>
            <w:ins w:id="1806" w:author="Jens-Rainer Ohm" w:date="2023-01-22T16:48:00Z">
              <w:r w:rsidR="00606513">
                <w:rPr>
                  <w:sz w:val="24"/>
                  <w:lang w:val="en-DE" w:eastAsia="en-DE"/>
                </w:rPr>
                <w:instrText>HYPERLINK "C:\\Eigene Dateien\\mpeg\\online2301\\current_document.php?id=12238"</w:instrText>
              </w:r>
              <w:r w:rsidR="00606513" w:rsidRPr="006F40A7">
                <w:rPr>
                  <w:sz w:val="24"/>
                  <w:lang w:val="en-DE" w:eastAsia="en-DE"/>
                </w:rPr>
              </w:r>
            </w:ins>
            <w:ins w:id="1807" w:author="Jens-Rainer Ohm" w:date="2023-01-22T14:57:00Z">
              <w:r w:rsidRPr="006F40A7">
                <w:rPr>
                  <w:sz w:val="24"/>
                  <w:lang w:val="en-DE" w:eastAsia="en-DE"/>
                </w:rPr>
                <w:fldChar w:fldCharType="separate"/>
              </w:r>
              <w:r w:rsidRPr="006F40A7">
                <w:rPr>
                  <w:color w:val="0000FF"/>
                  <w:sz w:val="24"/>
                  <w:u w:val="single"/>
                  <w:lang w:val="en-DE" w:eastAsia="en-DE"/>
                </w:rPr>
                <w:t>JVET-AC005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0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374E3" w14:textId="77777777" w:rsidR="006F40A7" w:rsidRPr="006F40A7" w:rsidRDefault="006F40A7" w:rsidP="006F40A7">
            <w:pPr>
              <w:spacing w:before="0"/>
              <w:jc w:val="center"/>
              <w:rPr>
                <w:ins w:id="1809" w:author="Jens-Rainer Ohm" w:date="2023-01-22T14:57:00Z"/>
                <w:sz w:val="24"/>
                <w:lang w:val="en-DE" w:eastAsia="en-DE"/>
              </w:rPr>
            </w:pPr>
            <w:ins w:id="1810" w:author="Jens-Rainer Ohm" w:date="2023-01-22T14:57:00Z">
              <w:r w:rsidRPr="006F40A7">
                <w:rPr>
                  <w:sz w:val="24"/>
                  <w:lang w:val="en-DE" w:eastAsia="en-DE"/>
                </w:rPr>
                <w:t>m616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7ED54" w14:textId="77777777" w:rsidR="006F40A7" w:rsidRPr="006F40A7" w:rsidRDefault="006F40A7" w:rsidP="006F40A7">
            <w:pPr>
              <w:spacing w:before="0"/>
              <w:jc w:val="left"/>
              <w:rPr>
                <w:ins w:id="1812" w:author="Jens-Rainer Ohm" w:date="2023-01-22T14:57:00Z"/>
                <w:sz w:val="24"/>
                <w:lang w:val="en-DE" w:eastAsia="en-DE"/>
              </w:rPr>
            </w:pPr>
            <w:ins w:id="1813" w:author="Jens-Rainer Ohm" w:date="2023-01-22T14:57:00Z">
              <w:r w:rsidRPr="006F40A7">
                <w:rPr>
                  <w:sz w:val="24"/>
                  <w:lang w:val="en-DE" w:eastAsia="en-DE"/>
                </w:rPr>
                <w:t>2023-01-03 14:36: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86039" w14:textId="77777777" w:rsidR="006F40A7" w:rsidRPr="006F40A7" w:rsidRDefault="006F40A7" w:rsidP="006F40A7">
            <w:pPr>
              <w:spacing w:before="0"/>
              <w:jc w:val="left"/>
              <w:rPr>
                <w:ins w:id="1815" w:author="Jens-Rainer Ohm" w:date="2023-01-22T14:57:00Z"/>
                <w:sz w:val="24"/>
                <w:lang w:val="en-DE" w:eastAsia="en-DE"/>
              </w:rPr>
            </w:pPr>
            <w:ins w:id="1816" w:author="Jens-Rainer Ohm" w:date="2023-01-22T14:57:00Z">
              <w:r w:rsidRPr="006F40A7">
                <w:rPr>
                  <w:sz w:val="24"/>
                  <w:lang w:val="en-DE" w:eastAsia="en-DE"/>
                </w:rPr>
                <w:t>2023-01-03 14:56: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020BD" w14:textId="77777777" w:rsidR="006F40A7" w:rsidRPr="006F40A7" w:rsidRDefault="006F40A7" w:rsidP="006F40A7">
            <w:pPr>
              <w:spacing w:before="0"/>
              <w:jc w:val="left"/>
              <w:rPr>
                <w:ins w:id="1818" w:author="Jens-Rainer Ohm" w:date="2023-01-22T14:57:00Z"/>
                <w:sz w:val="24"/>
                <w:lang w:val="en-DE" w:eastAsia="en-DE"/>
              </w:rPr>
            </w:pPr>
            <w:ins w:id="1819" w:author="Jens-Rainer Ohm" w:date="2023-01-22T14:57:00Z">
              <w:r w:rsidRPr="006F40A7">
                <w:rPr>
                  <w:sz w:val="24"/>
                  <w:lang w:val="en-DE" w:eastAsia="en-DE"/>
                </w:rPr>
                <w:t>2023-01-13 21:29:2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2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4955B" w14:textId="77777777" w:rsidR="006F40A7" w:rsidRPr="006F40A7" w:rsidRDefault="006F40A7" w:rsidP="006F40A7">
            <w:pPr>
              <w:spacing w:before="0"/>
              <w:jc w:val="left"/>
              <w:rPr>
                <w:ins w:id="1821" w:author="Jens-Rainer Ohm" w:date="2023-01-22T14:57:00Z"/>
                <w:sz w:val="24"/>
                <w:lang w:val="en-DE" w:eastAsia="en-DE"/>
              </w:rPr>
            </w:pPr>
            <w:ins w:id="1822" w:author="Jens-Rainer Ohm" w:date="2023-01-22T14:57:00Z">
              <w:r w:rsidRPr="006F40A7">
                <w:rPr>
                  <w:sz w:val="24"/>
                  <w:lang w:val="en-DE" w:eastAsia="en-DE"/>
                </w:rPr>
                <w:t>AHG12: Simplified linear model solv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82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27B5B" w14:textId="77777777" w:rsidR="006F40A7" w:rsidRPr="006F40A7" w:rsidRDefault="006F40A7" w:rsidP="006F40A7">
            <w:pPr>
              <w:spacing w:before="0"/>
              <w:jc w:val="left"/>
              <w:rPr>
                <w:ins w:id="1824" w:author="Jens-Rainer Ohm" w:date="2023-01-22T14:57:00Z"/>
                <w:sz w:val="24"/>
                <w:lang w:val="en-DE" w:eastAsia="en-DE"/>
              </w:rPr>
            </w:pPr>
            <w:ins w:id="1825" w:author="Jens-Rainer Ohm" w:date="2023-01-22T14:57:00Z">
              <w:r w:rsidRPr="006F40A7">
                <w:rPr>
                  <w:sz w:val="24"/>
                  <w:lang w:val="en-DE" w:eastAsia="en-DE"/>
                </w:rPr>
                <w:t>J. Lainema, P. Astola, A. Aminlou, R. G. Youvalari (Nokia)</w:t>
              </w:r>
            </w:ins>
          </w:p>
        </w:tc>
      </w:tr>
      <w:tr w:rsidR="006F40A7" w:rsidRPr="006F40A7" w14:paraId="687B80E8" w14:textId="77777777" w:rsidTr="00D2629A">
        <w:trPr>
          <w:tblCellSpacing w:w="15" w:type="dxa"/>
          <w:ins w:id="1826" w:author="Jens-Rainer Ohm" w:date="2023-01-22T14:57:00Z"/>
          <w:trPrChange w:id="18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2A4DE" w14:textId="0DADA8EB" w:rsidR="006F40A7" w:rsidRPr="006F40A7" w:rsidRDefault="006F40A7" w:rsidP="006F40A7">
            <w:pPr>
              <w:spacing w:before="0"/>
              <w:jc w:val="center"/>
              <w:rPr>
                <w:ins w:id="1829" w:author="Jens-Rainer Ohm" w:date="2023-01-22T14:57:00Z"/>
                <w:sz w:val="24"/>
                <w:lang w:val="en-DE" w:eastAsia="en-DE"/>
              </w:rPr>
            </w:pPr>
            <w:ins w:id="1830" w:author="Jens-Rainer Ohm" w:date="2023-01-22T14:57:00Z">
              <w:r w:rsidRPr="006F40A7">
                <w:rPr>
                  <w:sz w:val="24"/>
                  <w:lang w:val="en-DE" w:eastAsia="en-DE"/>
                </w:rPr>
                <w:fldChar w:fldCharType="begin"/>
              </w:r>
            </w:ins>
            <w:ins w:id="1831" w:author="Jens-Rainer Ohm" w:date="2023-01-22T16:48:00Z">
              <w:r w:rsidR="00606513">
                <w:rPr>
                  <w:sz w:val="24"/>
                  <w:lang w:val="en-DE" w:eastAsia="en-DE"/>
                </w:rPr>
                <w:instrText>HYPERLINK "C:\\Eigene Dateien\\mpeg\\online2301\\current_document.php?id=12239"</w:instrText>
              </w:r>
              <w:r w:rsidR="00606513" w:rsidRPr="006F40A7">
                <w:rPr>
                  <w:sz w:val="24"/>
                  <w:lang w:val="en-DE" w:eastAsia="en-DE"/>
                </w:rPr>
              </w:r>
            </w:ins>
            <w:ins w:id="1832" w:author="Jens-Rainer Ohm" w:date="2023-01-22T14:57:00Z">
              <w:r w:rsidRPr="006F40A7">
                <w:rPr>
                  <w:sz w:val="24"/>
                  <w:lang w:val="en-DE" w:eastAsia="en-DE"/>
                </w:rPr>
                <w:fldChar w:fldCharType="separate"/>
              </w:r>
              <w:r w:rsidRPr="006F40A7">
                <w:rPr>
                  <w:color w:val="0000FF"/>
                  <w:sz w:val="24"/>
                  <w:u w:val="single"/>
                  <w:lang w:val="en-DE" w:eastAsia="en-DE"/>
                </w:rPr>
                <w:t>JVET-AC005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B939E" w14:textId="77777777" w:rsidR="006F40A7" w:rsidRPr="006F40A7" w:rsidRDefault="006F40A7" w:rsidP="006F40A7">
            <w:pPr>
              <w:spacing w:before="0"/>
              <w:jc w:val="center"/>
              <w:rPr>
                <w:ins w:id="1834" w:author="Jens-Rainer Ohm" w:date="2023-01-22T14:57:00Z"/>
                <w:sz w:val="24"/>
                <w:lang w:val="en-DE" w:eastAsia="en-DE"/>
              </w:rPr>
            </w:pPr>
            <w:ins w:id="1835" w:author="Jens-Rainer Ohm" w:date="2023-01-22T14:57:00Z">
              <w:r w:rsidRPr="006F40A7">
                <w:rPr>
                  <w:sz w:val="24"/>
                  <w:lang w:val="en-DE" w:eastAsia="en-DE"/>
                </w:rPr>
                <w:t>m616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AEC5D" w14:textId="77777777" w:rsidR="006F40A7" w:rsidRPr="006F40A7" w:rsidRDefault="006F40A7" w:rsidP="006F40A7">
            <w:pPr>
              <w:spacing w:before="0"/>
              <w:jc w:val="left"/>
              <w:rPr>
                <w:ins w:id="1837" w:author="Jens-Rainer Ohm" w:date="2023-01-22T14:57:00Z"/>
                <w:sz w:val="24"/>
                <w:lang w:val="en-DE" w:eastAsia="en-DE"/>
              </w:rPr>
            </w:pPr>
            <w:ins w:id="1838" w:author="Jens-Rainer Ohm" w:date="2023-01-22T14:57:00Z">
              <w:r w:rsidRPr="006F40A7">
                <w:rPr>
                  <w:sz w:val="24"/>
                  <w:lang w:val="en-DE" w:eastAsia="en-DE"/>
                </w:rPr>
                <w:t>2023-01-03 14:55: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A8F10" w14:textId="77777777" w:rsidR="006F40A7" w:rsidRPr="006F40A7" w:rsidRDefault="006F40A7" w:rsidP="006F40A7">
            <w:pPr>
              <w:spacing w:before="0"/>
              <w:jc w:val="left"/>
              <w:rPr>
                <w:ins w:id="1840" w:author="Jens-Rainer Ohm" w:date="2023-01-22T14:57:00Z"/>
                <w:sz w:val="24"/>
                <w:lang w:val="en-DE" w:eastAsia="en-DE"/>
              </w:rPr>
            </w:pPr>
            <w:ins w:id="1841" w:author="Jens-Rainer Ohm" w:date="2023-01-22T14:57:00Z">
              <w:r w:rsidRPr="006F40A7">
                <w:rPr>
                  <w:sz w:val="24"/>
                  <w:lang w:val="en-DE" w:eastAsia="en-DE"/>
                </w:rPr>
                <w:t>2023-01-04 08:07: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F4C95" w14:textId="77777777" w:rsidR="006F40A7" w:rsidRPr="006F40A7" w:rsidRDefault="006F40A7" w:rsidP="006F40A7">
            <w:pPr>
              <w:spacing w:before="0"/>
              <w:jc w:val="left"/>
              <w:rPr>
                <w:ins w:id="1843" w:author="Jens-Rainer Ohm" w:date="2023-01-22T14:57:00Z"/>
                <w:sz w:val="24"/>
                <w:lang w:val="en-DE" w:eastAsia="en-DE"/>
              </w:rPr>
            </w:pPr>
            <w:ins w:id="1844" w:author="Jens-Rainer Ohm" w:date="2023-01-22T14:57:00Z">
              <w:r w:rsidRPr="006F40A7">
                <w:rPr>
                  <w:sz w:val="24"/>
                  <w:lang w:val="en-DE" w:eastAsia="en-DE"/>
                </w:rPr>
                <w:t>2023-01-11 10:47:0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995AA" w14:textId="77777777" w:rsidR="006F40A7" w:rsidRPr="006F40A7" w:rsidRDefault="006F40A7" w:rsidP="006F40A7">
            <w:pPr>
              <w:spacing w:before="0"/>
              <w:jc w:val="left"/>
              <w:rPr>
                <w:ins w:id="1846" w:author="Jens-Rainer Ohm" w:date="2023-01-22T14:57:00Z"/>
                <w:sz w:val="24"/>
                <w:lang w:val="en-DE" w:eastAsia="en-DE"/>
              </w:rPr>
            </w:pPr>
            <w:ins w:id="1847" w:author="Jens-Rainer Ohm" w:date="2023-01-22T14:57:00Z">
              <w:r w:rsidRPr="006F40A7">
                <w:rPr>
                  <w:sz w:val="24"/>
                  <w:lang w:val="en-DE" w:eastAsia="en-DE"/>
                </w:rPr>
                <w:t xml:space="preserve">EE2-1.12: Gradient and location based convolutional cross-component model (GL-CCCM) for intra predic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9B08" w14:textId="5223D24B" w:rsidR="006F40A7" w:rsidRPr="006F40A7" w:rsidRDefault="006F40A7" w:rsidP="006F40A7">
            <w:pPr>
              <w:spacing w:before="0"/>
              <w:jc w:val="left"/>
              <w:rPr>
                <w:ins w:id="1849" w:author="Jens-Rainer Ohm" w:date="2023-01-22T14:57:00Z"/>
                <w:sz w:val="24"/>
                <w:lang w:val="en-DE" w:eastAsia="en-DE"/>
              </w:rPr>
            </w:pPr>
            <w:ins w:id="1850" w:author="Jens-Rainer Ohm" w:date="2023-01-22T14:59:00Z">
              <w:r w:rsidRPr="00A22425">
                <w:rPr>
                  <w:sz w:val="24"/>
                  <w:lang w:val="en-DE" w:eastAsia="en-DE"/>
                  <w:rPrChange w:id="1851" w:author="Jens-Rainer Ohm" w:date="2023-01-22T15:30:00Z">
                    <w:rPr>
                      <w:color w:val="0000FF"/>
                      <w:sz w:val="24"/>
                      <w:u w:val="single"/>
                      <w:lang w:val="en-DE" w:eastAsia="en-DE"/>
                    </w:rPr>
                  </w:rPrChange>
                </w:rPr>
                <w:t>R. G. Youvalari</w:t>
              </w:r>
            </w:ins>
            <w:ins w:id="1852" w:author="Jens-Rainer Ohm" w:date="2023-01-22T14:57:00Z">
              <w:r w:rsidRPr="006F40A7">
                <w:rPr>
                  <w:sz w:val="24"/>
                  <w:lang w:val="en-DE" w:eastAsia="en-DE"/>
                </w:rPr>
                <w:t>, P. Astola, J. Lainema (Nokia)</w:t>
              </w:r>
            </w:ins>
          </w:p>
        </w:tc>
      </w:tr>
      <w:tr w:rsidR="006F40A7" w:rsidRPr="006F40A7" w14:paraId="736CDB44" w14:textId="77777777" w:rsidTr="00D2629A">
        <w:trPr>
          <w:tblCellSpacing w:w="15" w:type="dxa"/>
          <w:ins w:id="1853" w:author="Jens-Rainer Ohm" w:date="2023-01-22T14:57:00Z"/>
          <w:trPrChange w:id="185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3FE9" w14:textId="57255469" w:rsidR="006F40A7" w:rsidRPr="006F40A7" w:rsidRDefault="006F40A7" w:rsidP="006F40A7">
            <w:pPr>
              <w:spacing w:before="0"/>
              <w:jc w:val="center"/>
              <w:rPr>
                <w:ins w:id="1856" w:author="Jens-Rainer Ohm" w:date="2023-01-22T14:57:00Z"/>
                <w:sz w:val="24"/>
                <w:lang w:val="en-DE" w:eastAsia="en-DE"/>
              </w:rPr>
            </w:pPr>
            <w:ins w:id="1857" w:author="Jens-Rainer Ohm" w:date="2023-01-22T14:57:00Z">
              <w:r w:rsidRPr="006F40A7">
                <w:rPr>
                  <w:sz w:val="24"/>
                  <w:lang w:val="en-DE" w:eastAsia="en-DE"/>
                </w:rPr>
                <w:fldChar w:fldCharType="begin"/>
              </w:r>
            </w:ins>
            <w:ins w:id="1858" w:author="Jens-Rainer Ohm" w:date="2023-01-22T16:48:00Z">
              <w:r w:rsidR="00606513">
                <w:rPr>
                  <w:sz w:val="24"/>
                  <w:lang w:val="en-DE" w:eastAsia="en-DE"/>
                </w:rPr>
                <w:instrText>HYPERLINK "C:\\Eigene Dateien\\mpeg\\online2301\\current_document.php?id=12241"</w:instrText>
              </w:r>
              <w:r w:rsidR="00606513" w:rsidRPr="006F40A7">
                <w:rPr>
                  <w:sz w:val="24"/>
                  <w:lang w:val="en-DE" w:eastAsia="en-DE"/>
                </w:rPr>
              </w:r>
            </w:ins>
            <w:ins w:id="1859" w:author="Jens-Rainer Ohm" w:date="2023-01-22T14:57:00Z">
              <w:r w:rsidRPr="006F40A7">
                <w:rPr>
                  <w:sz w:val="24"/>
                  <w:lang w:val="en-DE" w:eastAsia="en-DE"/>
                </w:rPr>
                <w:fldChar w:fldCharType="separate"/>
              </w:r>
              <w:r w:rsidRPr="006F40A7">
                <w:rPr>
                  <w:color w:val="0000FF"/>
                  <w:sz w:val="24"/>
                  <w:u w:val="single"/>
                  <w:lang w:val="en-DE" w:eastAsia="en-DE"/>
                </w:rPr>
                <w:t>JVET-AC005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9C29B" w14:textId="77777777" w:rsidR="006F40A7" w:rsidRPr="006F40A7" w:rsidRDefault="006F40A7" w:rsidP="006F40A7">
            <w:pPr>
              <w:spacing w:before="0"/>
              <w:jc w:val="center"/>
              <w:rPr>
                <w:ins w:id="1861" w:author="Jens-Rainer Ohm" w:date="2023-01-22T14:57:00Z"/>
                <w:sz w:val="24"/>
                <w:lang w:val="en-DE" w:eastAsia="en-DE"/>
              </w:rPr>
            </w:pPr>
            <w:ins w:id="1862" w:author="Jens-Rainer Ohm" w:date="2023-01-22T14:57:00Z">
              <w:r w:rsidRPr="006F40A7">
                <w:rPr>
                  <w:sz w:val="24"/>
                  <w:lang w:val="en-DE" w:eastAsia="en-DE"/>
                </w:rPr>
                <w:t>m616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BA2E7" w14:textId="77777777" w:rsidR="006F40A7" w:rsidRPr="006F40A7" w:rsidRDefault="006F40A7" w:rsidP="006F40A7">
            <w:pPr>
              <w:spacing w:before="0"/>
              <w:jc w:val="left"/>
              <w:rPr>
                <w:ins w:id="1864" w:author="Jens-Rainer Ohm" w:date="2023-01-22T14:57:00Z"/>
                <w:sz w:val="24"/>
                <w:lang w:val="en-DE" w:eastAsia="en-DE"/>
              </w:rPr>
            </w:pPr>
            <w:ins w:id="1865" w:author="Jens-Rainer Ohm" w:date="2023-01-22T14:57:00Z">
              <w:r w:rsidRPr="006F40A7">
                <w:rPr>
                  <w:sz w:val="24"/>
                  <w:lang w:val="en-DE" w:eastAsia="en-DE"/>
                </w:rPr>
                <w:t>2023-01-03 17:28: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555A8" w14:textId="77777777" w:rsidR="006F40A7" w:rsidRPr="006F40A7" w:rsidRDefault="006F40A7" w:rsidP="006F40A7">
            <w:pPr>
              <w:spacing w:before="0"/>
              <w:jc w:val="left"/>
              <w:rPr>
                <w:ins w:id="1867" w:author="Jens-Rainer Ohm" w:date="2023-01-22T14:57:00Z"/>
                <w:sz w:val="24"/>
                <w:lang w:val="en-DE" w:eastAsia="en-DE"/>
              </w:rPr>
            </w:pPr>
            <w:ins w:id="1868" w:author="Jens-Rainer Ohm" w:date="2023-01-22T14:57:00Z">
              <w:r w:rsidRPr="006F40A7">
                <w:rPr>
                  <w:sz w:val="24"/>
                  <w:lang w:val="en-DE" w:eastAsia="en-DE"/>
                </w:rPr>
                <w:t>2023-01-03 17:49: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3CA6C" w14:textId="77777777" w:rsidR="006F40A7" w:rsidRPr="006F40A7" w:rsidRDefault="006F40A7" w:rsidP="006F40A7">
            <w:pPr>
              <w:spacing w:before="0"/>
              <w:jc w:val="left"/>
              <w:rPr>
                <w:ins w:id="1870" w:author="Jens-Rainer Ohm" w:date="2023-01-22T14:57:00Z"/>
                <w:sz w:val="24"/>
                <w:lang w:val="en-DE" w:eastAsia="en-DE"/>
              </w:rPr>
            </w:pPr>
            <w:ins w:id="1871" w:author="Jens-Rainer Ohm" w:date="2023-01-22T14:57:00Z">
              <w:r w:rsidRPr="006F40A7">
                <w:rPr>
                  <w:sz w:val="24"/>
                  <w:lang w:val="en-DE" w:eastAsia="en-DE"/>
                </w:rPr>
                <w:t>2023-01-14 14:59:1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97A82" w14:textId="77777777" w:rsidR="006F40A7" w:rsidRPr="006F40A7" w:rsidRDefault="006F40A7" w:rsidP="006F40A7">
            <w:pPr>
              <w:spacing w:before="0"/>
              <w:jc w:val="left"/>
              <w:rPr>
                <w:ins w:id="1873" w:author="Jens-Rainer Ohm" w:date="2023-01-22T14:57:00Z"/>
                <w:sz w:val="24"/>
                <w:lang w:val="en-DE" w:eastAsia="en-DE"/>
              </w:rPr>
            </w:pPr>
            <w:ins w:id="1874" w:author="Jens-Rainer Ohm" w:date="2023-01-22T14:57:00Z">
              <w:r w:rsidRPr="006F40A7">
                <w:rPr>
                  <w:sz w:val="24"/>
                  <w:lang w:val="en-DE" w:eastAsia="en-DE"/>
                </w:rPr>
                <w:t>EE1-1.11: Content-adaptive post-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87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DAEEE" w14:textId="1E80DB8F" w:rsidR="006F40A7" w:rsidRPr="006F40A7" w:rsidRDefault="006F40A7" w:rsidP="006F40A7">
            <w:pPr>
              <w:spacing w:before="0"/>
              <w:jc w:val="left"/>
              <w:rPr>
                <w:ins w:id="1876" w:author="Jens-Rainer Ohm" w:date="2023-01-22T14:57:00Z"/>
                <w:sz w:val="24"/>
                <w:lang w:val="en-DE" w:eastAsia="en-DE"/>
              </w:rPr>
            </w:pPr>
            <w:ins w:id="1877" w:author="Jens-Rainer Ohm" w:date="2023-01-22T14:59:00Z">
              <w:r w:rsidRPr="00A22425">
                <w:rPr>
                  <w:sz w:val="24"/>
                  <w:lang w:val="en-DE" w:eastAsia="en-DE"/>
                  <w:rPrChange w:id="1878" w:author="Jens-Rainer Ohm" w:date="2023-01-22T15:30:00Z">
                    <w:rPr>
                      <w:color w:val="0000FF"/>
                      <w:sz w:val="24"/>
                      <w:u w:val="single"/>
                      <w:lang w:val="en-DE" w:eastAsia="en-DE"/>
                    </w:rPr>
                  </w:rPrChange>
                </w:rPr>
                <w:t>M. Santamaria</w:t>
              </w:r>
            </w:ins>
            <w:ins w:id="1879" w:author="Jens-Rainer Ohm" w:date="2023-01-22T14:57:00Z">
              <w:r w:rsidRPr="006F40A7">
                <w:rPr>
                  <w:sz w:val="24"/>
                  <w:lang w:val="en-DE" w:eastAsia="en-DE"/>
                </w:rPr>
                <w:t>, R. Yang, F. Cricri, J. Lainema, H. Zhang, R. G. Youvalari, M. M. Hannuksela (Nokia)</w:t>
              </w:r>
            </w:ins>
          </w:p>
        </w:tc>
      </w:tr>
      <w:tr w:rsidR="006F40A7" w:rsidRPr="006F40A7" w14:paraId="30365E34" w14:textId="77777777" w:rsidTr="00D2629A">
        <w:trPr>
          <w:tblCellSpacing w:w="15" w:type="dxa"/>
          <w:ins w:id="1880" w:author="Jens-Rainer Ohm" w:date="2023-01-22T14:57:00Z"/>
          <w:trPrChange w:id="188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4B4BE" w14:textId="74925103" w:rsidR="006F40A7" w:rsidRPr="006F40A7" w:rsidRDefault="006F40A7" w:rsidP="006F40A7">
            <w:pPr>
              <w:spacing w:before="0"/>
              <w:jc w:val="center"/>
              <w:rPr>
                <w:ins w:id="1883" w:author="Jens-Rainer Ohm" w:date="2023-01-22T14:57:00Z"/>
                <w:sz w:val="24"/>
                <w:lang w:val="en-DE" w:eastAsia="en-DE"/>
              </w:rPr>
            </w:pPr>
            <w:ins w:id="1884" w:author="Jens-Rainer Ohm" w:date="2023-01-22T14:57:00Z">
              <w:r w:rsidRPr="006F40A7">
                <w:rPr>
                  <w:sz w:val="24"/>
                  <w:lang w:val="en-DE" w:eastAsia="en-DE"/>
                </w:rPr>
                <w:fldChar w:fldCharType="begin"/>
              </w:r>
            </w:ins>
            <w:ins w:id="1885" w:author="Jens-Rainer Ohm" w:date="2023-01-22T16:48:00Z">
              <w:r w:rsidR="00606513">
                <w:rPr>
                  <w:sz w:val="24"/>
                  <w:lang w:val="en-DE" w:eastAsia="en-DE"/>
                </w:rPr>
                <w:instrText>HYPERLINK "C:\\Eigene Dateien\\mpeg\\online2301\\current_document.php?id=12252"</w:instrText>
              </w:r>
              <w:r w:rsidR="00606513" w:rsidRPr="006F40A7">
                <w:rPr>
                  <w:sz w:val="24"/>
                  <w:lang w:val="en-DE" w:eastAsia="en-DE"/>
                </w:rPr>
              </w:r>
            </w:ins>
            <w:ins w:id="1886" w:author="Jens-Rainer Ohm" w:date="2023-01-22T14:57:00Z">
              <w:r w:rsidRPr="006F40A7">
                <w:rPr>
                  <w:sz w:val="24"/>
                  <w:lang w:val="en-DE" w:eastAsia="en-DE"/>
                </w:rPr>
                <w:fldChar w:fldCharType="separate"/>
              </w:r>
              <w:r w:rsidRPr="006F40A7">
                <w:rPr>
                  <w:color w:val="0000FF"/>
                  <w:sz w:val="24"/>
                  <w:u w:val="single"/>
                  <w:lang w:val="en-DE" w:eastAsia="en-DE"/>
                </w:rPr>
                <w:t>JVET-AC005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6AC5F" w14:textId="77777777" w:rsidR="006F40A7" w:rsidRPr="006F40A7" w:rsidRDefault="006F40A7" w:rsidP="006F40A7">
            <w:pPr>
              <w:spacing w:before="0"/>
              <w:jc w:val="center"/>
              <w:rPr>
                <w:ins w:id="1888" w:author="Jens-Rainer Ohm" w:date="2023-01-22T14:57:00Z"/>
                <w:sz w:val="24"/>
                <w:lang w:val="en-DE" w:eastAsia="en-DE"/>
              </w:rPr>
            </w:pPr>
            <w:ins w:id="1889" w:author="Jens-Rainer Ohm" w:date="2023-01-22T14:57:00Z">
              <w:r w:rsidRPr="006F40A7">
                <w:rPr>
                  <w:sz w:val="24"/>
                  <w:lang w:val="en-DE" w:eastAsia="en-DE"/>
                </w:rPr>
                <w:t>m616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FA010" w14:textId="77777777" w:rsidR="006F40A7" w:rsidRPr="006F40A7" w:rsidRDefault="006F40A7" w:rsidP="006F40A7">
            <w:pPr>
              <w:spacing w:before="0"/>
              <w:jc w:val="left"/>
              <w:rPr>
                <w:ins w:id="1891" w:author="Jens-Rainer Ohm" w:date="2023-01-22T14:57:00Z"/>
                <w:sz w:val="24"/>
                <w:lang w:val="en-DE" w:eastAsia="en-DE"/>
              </w:rPr>
            </w:pPr>
            <w:ins w:id="1892" w:author="Jens-Rainer Ohm" w:date="2023-01-22T14:57:00Z">
              <w:r w:rsidRPr="006F40A7">
                <w:rPr>
                  <w:sz w:val="24"/>
                  <w:lang w:val="en-DE" w:eastAsia="en-DE"/>
                </w:rPr>
                <w:t>2023-01-03 17:5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C60B4" w14:textId="77777777" w:rsidR="006F40A7" w:rsidRPr="006F40A7" w:rsidRDefault="006F40A7" w:rsidP="006F40A7">
            <w:pPr>
              <w:spacing w:before="0"/>
              <w:jc w:val="left"/>
              <w:rPr>
                <w:ins w:id="1894" w:author="Jens-Rainer Ohm" w:date="2023-01-22T14:57:00Z"/>
                <w:sz w:val="24"/>
                <w:lang w:val="en-DE" w:eastAsia="en-DE"/>
              </w:rPr>
            </w:pPr>
            <w:ins w:id="1895" w:author="Jens-Rainer Ohm" w:date="2023-01-22T14:57:00Z">
              <w:r w:rsidRPr="006F40A7">
                <w:rPr>
                  <w:sz w:val="24"/>
                  <w:lang w:val="en-DE" w:eastAsia="en-DE"/>
                </w:rPr>
                <w:t>2023-01-03 17:59: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69988" w14:textId="77777777" w:rsidR="006F40A7" w:rsidRPr="006F40A7" w:rsidRDefault="006F40A7" w:rsidP="006F40A7">
            <w:pPr>
              <w:spacing w:before="0"/>
              <w:jc w:val="left"/>
              <w:rPr>
                <w:ins w:id="1897" w:author="Jens-Rainer Ohm" w:date="2023-01-22T14:57:00Z"/>
                <w:sz w:val="24"/>
                <w:lang w:val="en-DE" w:eastAsia="en-DE"/>
              </w:rPr>
            </w:pPr>
            <w:ins w:id="1898" w:author="Jens-Rainer Ohm" w:date="2023-01-22T14:57:00Z">
              <w:r w:rsidRPr="006F40A7">
                <w:rPr>
                  <w:sz w:val="24"/>
                  <w:lang w:val="en-DE" w:eastAsia="en-DE"/>
                </w:rPr>
                <w:t>2023-01-11 22:11:1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CBC78" w14:textId="77777777" w:rsidR="006F40A7" w:rsidRPr="006F40A7" w:rsidRDefault="006F40A7" w:rsidP="006F40A7">
            <w:pPr>
              <w:spacing w:before="0"/>
              <w:jc w:val="left"/>
              <w:rPr>
                <w:ins w:id="1900" w:author="Jens-Rainer Ohm" w:date="2023-01-22T14:57:00Z"/>
                <w:sz w:val="24"/>
                <w:lang w:val="en-DE" w:eastAsia="en-DE"/>
              </w:rPr>
            </w:pPr>
            <w:ins w:id="1901" w:author="Jens-Rainer Ohm" w:date="2023-01-22T14:57:00Z">
              <w:r w:rsidRPr="006F40A7">
                <w:rPr>
                  <w:sz w:val="24"/>
                  <w:lang w:val="en-DE" w:eastAsia="en-DE"/>
                </w:rPr>
                <w:t>EE1-3.1 CompressAI models integration using SAD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90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6F4B3" w14:textId="0C19B14B" w:rsidR="006F40A7" w:rsidRPr="006F40A7" w:rsidRDefault="006F40A7" w:rsidP="006F40A7">
            <w:pPr>
              <w:spacing w:before="0"/>
              <w:jc w:val="left"/>
              <w:rPr>
                <w:ins w:id="1903" w:author="Jens-Rainer Ohm" w:date="2023-01-22T14:57:00Z"/>
                <w:sz w:val="24"/>
                <w:lang w:val="en-DE" w:eastAsia="en-DE"/>
              </w:rPr>
            </w:pPr>
            <w:ins w:id="1904" w:author="Jens-Rainer Ohm" w:date="2023-01-22T15:00:00Z">
              <w:r w:rsidRPr="00A22425">
                <w:rPr>
                  <w:sz w:val="24"/>
                  <w:lang w:val="en-DE" w:eastAsia="en-DE"/>
                  <w:rPrChange w:id="1905" w:author="Jens-Rainer Ohm" w:date="2023-01-22T15:30:00Z">
                    <w:rPr>
                      <w:color w:val="0000FF"/>
                      <w:sz w:val="24"/>
                      <w:u w:val="single"/>
                      <w:lang w:val="en-DE" w:eastAsia="en-DE"/>
                    </w:rPr>
                  </w:rPrChange>
                </w:rPr>
                <w:t>F. Galpin</w:t>
              </w:r>
            </w:ins>
            <w:ins w:id="1906" w:author="Jens-Rainer Ohm" w:date="2023-01-22T14:57:00Z">
              <w:r w:rsidRPr="006F40A7">
                <w:rPr>
                  <w:sz w:val="24"/>
                  <w:lang w:val="en-DE" w:eastAsia="en-DE"/>
                </w:rPr>
                <w:t>, F. Lefebvre, F. Racape (InterDigital)</w:t>
              </w:r>
            </w:ins>
          </w:p>
        </w:tc>
      </w:tr>
      <w:tr w:rsidR="006F40A7" w:rsidRPr="006F40A7" w14:paraId="55DD0562" w14:textId="77777777" w:rsidTr="00D2629A">
        <w:trPr>
          <w:tblCellSpacing w:w="15" w:type="dxa"/>
          <w:ins w:id="1907" w:author="Jens-Rainer Ohm" w:date="2023-01-22T14:57:00Z"/>
          <w:trPrChange w:id="19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8CF60" w14:textId="727E3F16" w:rsidR="006F40A7" w:rsidRPr="006F40A7" w:rsidRDefault="006F40A7" w:rsidP="006F40A7">
            <w:pPr>
              <w:spacing w:before="0"/>
              <w:jc w:val="center"/>
              <w:rPr>
                <w:ins w:id="1910" w:author="Jens-Rainer Ohm" w:date="2023-01-22T14:57:00Z"/>
                <w:sz w:val="24"/>
                <w:lang w:val="en-DE" w:eastAsia="en-DE"/>
              </w:rPr>
            </w:pPr>
            <w:ins w:id="1911" w:author="Jens-Rainer Ohm" w:date="2023-01-22T14:57:00Z">
              <w:r w:rsidRPr="006F40A7">
                <w:rPr>
                  <w:sz w:val="24"/>
                  <w:lang w:val="en-DE" w:eastAsia="en-DE"/>
                </w:rPr>
                <w:fldChar w:fldCharType="begin"/>
              </w:r>
            </w:ins>
            <w:ins w:id="1912" w:author="Jens-Rainer Ohm" w:date="2023-01-22T16:48:00Z">
              <w:r w:rsidR="00606513">
                <w:rPr>
                  <w:sz w:val="24"/>
                  <w:lang w:val="en-DE" w:eastAsia="en-DE"/>
                </w:rPr>
                <w:instrText>HYPERLINK "C:\\Eigene Dateien\\mpeg\\online2301\\current_document.php?id=12256"</w:instrText>
              </w:r>
              <w:r w:rsidR="00606513" w:rsidRPr="006F40A7">
                <w:rPr>
                  <w:sz w:val="24"/>
                  <w:lang w:val="en-DE" w:eastAsia="en-DE"/>
                </w:rPr>
              </w:r>
            </w:ins>
            <w:ins w:id="1913" w:author="Jens-Rainer Ohm" w:date="2023-01-22T14:57:00Z">
              <w:r w:rsidRPr="006F40A7">
                <w:rPr>
                  <w:sz w:val="24"/>
                  <w:lang w:val="en-DE" w:eastAsia="en-DE"/>
                </w:rPr>
                <w:fldChar w:fldCharType="separate"/>
              </w:r>
              <w:r w:rsidRPr="006F40A7">
                <w:rPr>
                  <w:color w:val="0000FF"/>
                  <w:sz w:val="24"/>
                  <w:u w:val="single"/>
                  <w:lang w:val="en-DE" w:eastAsia="en-DE"/>
                </w:rPr>
                <w:t>JVET-AC005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87197" w14:textId="77777777" w:rsidR="006F40A7" w:rsidRPr="006F40A7" w:rsidRDefault="006F40A7" w:rsidP="006F40A7">
            <w:pPr>
              <w:spacing w:before="0"/>
              <w:jc w:val="center"/>
              <w:rPr>
                <w:ins w:id="1915" w:author="Jens-Rainer Ohm" w:date="2023-01-22T14:57:00Z"/>
                <w:sz w:val="24"/>
                <w:lang w:val="en-DE" w:eastAsia="en-DE"/>
              </w:rPr>
            </w:pPr>
            <w:ins w:id="1916" w:author="Jens-Rainer Ohm" w:date="2023-01-22T14:57:00Z">
              <w:r w:rsidRPr="006F40A7">
                <w:rPr>
                  <w:sz w:val="24"/>
                  <w:lang w:val="en-DE" w:eastAsia="en-DE"/>
                </w:rPr>
                <w:t>m616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A6DEA" w14:textId="77777777" w:rsidR="006F40A7" w:rsidRPr="006F40A7" w:rsidRDefault="006F40A7" w:rsidP="006F40A7">
            <w:pPr>
              <w:spacing w:before="0"/>
              <w:jc w:val="left"/>
              <w:rPr>
                <w:ins w:id="1918" w:author="Jens-Rainer Ohm" w:date="2023-01-22T14:57:00Z"/>
                <w:sz w:val="24"/>
                <w:lang w:val="en-DE" w:eastAsia="en-DE"/>
              </w:rPr>
            </w:pPr>
            <w:ins w:id="1919" w:author="Jens-Rainer Ohm" w:date="2023-01-22T14:57:00Z">
              <w:r w:rsidRPr="006F40A7">
                <w:rPr>
                  <w:sz w:val="24"/>
                  <w:lang w:val="en-DE" w:eastAsia="en-DE"/>
                </w:rPr>
                <w:t>2023-01-03 18:02: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7B5D3" w14:textId="77777777" w:rsidR="006F40A7" w:rsidRPr="006F40A7" w:rsidRDefault="006F40A7" w:rsidP="006F40A7">
            <w:pPr>
              <w:spacing w:before="0"/>
              <w:jc w:val="left"/>
              <w:rPr>
                <w:ins w:id="1921" w:author="Jens-Rainer Ohm" w:date="2023-01-22T14:57:00Z"/>
                <w:sz w:val="24"/>
                <w:lang w:val="en-DE" w:eastAsia="en-DE"/>
              </w:rPr>
            </w:pPr>
            <w:ins w:id="1922" w:author="Jens-Rainer Ohm" w:date="2023-01-22T14:57:00Z">
              <w:r w:rsidRPr="006F40A7">
                <w:rPr>
                  <w:sz w:val="24"/>
                  <w:lang w:val="en-DE" w:eastAsia="en-DE"/>
                </w:rPr>
                <w:t>2023-01-10 16:4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73765" w14:textId="77777777" w:rsidR="006F40A7" w:rsidRPr="006F40A7" w:rsidRDefault="006F40A7" w:rsidP="006F40A7">
            <w:pPr>
              <w:spacing w:before="0"/>
              <w:jc w:val="left"/>
              <w:rPr>
                <w:ins w:id="1924" w:author="Jens-Rainer Ohm" w:date="2023-01-22T14:57:00Z"/>
                <w:sz w:val="24"/>
                <w:lang w:val="en-DE" w:eastAsia="en-DE"/>
              </w:rPr>
            </w:pPr>
            <w:ins w:id="1925" w:author="Jens-Rainer Ohm" w:date="2023-01-22T14:57:00Z">
              <w:r w:rsidRPr="006F40A7">
                <w:rPr>
                  <w:sz w:val="24"/>
                  <w:lang w:val="en-DE" w:eastAsia="en-DE"/>
                </w:rPr>
                <w:t>2023-01-18 14:28:0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4EC11" w14:textId="77777777" w:rsidR="006F40A7" w:rsidRPr="006F40A7" w:rsidRDefault="006F40A7" w:rsidP="006F40A7">
            <w:pPr>
              <w:spacing w:before="0"/>
              <w:jc w:val="left"/>
              <w:rPr>
                <w:ins w:id="1927" w:author="Jens-Rainer Ohm" w:date="2023-01-22T14:57:00Z"/>
                <w:sz w:val="24"/>
                <w:lang w:val="en-DE" w:eastAsia="en-DE"/>
              </w:rPr>
            </w:pPr>
            <w:ins w:id="1928" w:author="Jens-Rainer Ohm" w:date="2023-01-22T14:57:00Z">
              <w:r w:rsidRPr="006F40A7">
                <w:rPr>
                  <w:sz w:val="24"/>
                  <w:lang w:val="en-DE" w:eastAsia="en-DE"/>
                </w:rPr>
                <w:t>AhG14 SADL v4 chang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9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121DE" w14:textId="66540050" w:rsidR="006F40A7" w:rsidRPr="006F40A7" w:rsidRDefault="006F40A7" w:rsidP="006F40A7">
            <w:pPr>
              <w:spacing w:before="0"/>
              <w:jc w:val="left"/>
              <w:rPr>
                <w:ins w:id="1930" w:author="Jens-Rainer Ohm" w:date="2023-01-22T14:57:00Z"/>
                <w:sz w:val="24"/>
                <w:lang w:val="en-DE" w:eastAsia="en-DE"/>
              </w:rPr>
            </w:pPr>
            <w:ins w:id="1931" w:author="Jens-Rainer Ohm" w:date="2023-01-22T15:00:00Z">
              <w:r w:rsidRPr="00A22425">
                <w:rPr>
                  <w:sz w:val="24"/>
                  <w:lang w:val="en-DE" w:eastAsia="en-DE"/>
                  <w:rPrChange w:id="1932" w:author="Jens-Rainer Ohm" w:date="2023-01-22T15:30:00Z">
                    <w:rPr>
                      <w:color w:val="0000FF"/>
                      <w:sz w:val="24"/>
                      <w:u w:val="single"/>
                      <w:lang w:val="en-DE" w:eastAsia="en-DE"/>
                    </w:rPr>
                  </w:rPrChange>
                </w:rPr>
                <w:t>F. Galpin</w:t>
              </w:r>
            </w:ins>
            <w:ins w:id="1933" w:author="Jens-Rainer Ohm" w:date="2023-01-22T14:57:00Z">
              <w:r w:rsidRPr="006F40A7">
                <w:rPr>
                  <w:sz w:val="24"/>
                  <w:lang w:val="en-DE" w:eastAsia="en-DE"/>
                </w:rPr>
                <w:t>, T. Dumas, P. Bordes, E. Fran</w:t>
              </w:r>
            </w:ins>
            <w:ins w:id="1934" w:author="Jens-Rainer Ohm" w:date="2023-01-22T15:36:00Z">
              <w:r w:rsidR="00443974">
                <w:rPr>
                  <w:sz w:val="24"/>
                  <w:lang w:val="en-DE" w:eastAsia="en-DE"/>
                </w:rPr>
                <w:t>çois</w:t>
              </w:r>
            </w:ins>
            <w:ins w:id="1935" w:author="Jens-Rainer Ohm" w:date="2023-01-22T14:57:00Z">
              <w:r w:rsidRPr="006F40A7">
                <w:rPr>
                  <w:sz w:val="24"/>
                  <w:lang w:val="en-DE" w:eastAsia="en-DE"/>
                </w:rPr>
                <w:t xml:space="preserve"> (InterDigital)</w:t>
              </w:r>
            </w:ins>
          </w:p>
        </w:tc>
      </w:tr>
      <w:tr w:rsidR="006F40A7" w:rsidRPr="006F40A7" w14:paraId="09F92193" w14:textId="77777777" w:rsidTr="00D2629A">
        <w:trPr>
          <w:tblCellSpacing w:w="15" w:type="dxa"/>
          <w:ins w:id="1936" w:author="Jens-Rainer Ohm" w:date="2023-01-22T14:57:00Z"/>
          <w:trPrChange w:id="193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4623C" w14:textId="116821E1" w:rsidR="006F40A7" w:rsidRPr="006F40A7" w:rsidRDefault="006F40A7" w:rsidP="006F40A7">
            <w:pPr>
              <w:spacing w:before="0"/>
              <w:jc w:val="center"/>
              <w:rPr>
                <w:ins w:id="1939" w:author="Jens-Rainer Ohm" w:date="2023-01-22T14:57:00Z"/>
                <w:sz w:val="24"/>
                <w:lang w:val="en-DE" w:eastAsia="en-DE"/>
              </w:rPr>
            </w:pPr>
            <w:ins w:id="1940" w:author="Jens-Rainer Ohm" w:date="2023-01-22T14:57:00Z">
              <w:r w:rsidRPr="006F40A7">
                <w:rPr>
                  <w:sz w:val="24"/>
                  <w:lang w:val="en-DE" w:eastAsia="en-DE"/>
                </w:rPr>
                <w:fldChar w:fldCharType="begin"/>
              </w:r>
            </w:ins>
            <w:ins w:id="1941" w:author="Jens-Rainer Ohm" w:date="2023-01-22T16:48:00Z">
              <w:r w:rsidR="00606513">
                <w:rPr>
                  <w:sz w:val="24"/>
                  <w:lang w:val="en-DE" w:eastAsia="en-DE"/>
                </w:rPr>
                <w:instrText>HYPERLINK "C:\\Eigene Dateien\\mpeg\\online2301\\current_document.php?id=12260"</w:instrText>
              </w:r>
              <w:r w:rsidR="00606513" w:rsidRPr="006F40A7">
                <w:rPr>
                  <w:sz w:val="24"/>
                  <w:lang w:val="en-DE" w:eastAsia="en-DE"/>
                </w:rPr>
              </w:r>
            </w:ins>
            <w:ins w:id="1942" w:author="Jens-Rainer Ohm" w:date="2023-01-22T14:57:00Z">
              <w:r w:rsidRPr="006F40A7">
                <w:rPr>
                  <w:sz w:val="24"/>
                  <w:lang w:val="en-DE" w:eastAsia="en-DE"/>
                </w:rPr>
                <w:fldChar w:fldCharType="separate"/>
              </w:r>
              <w:r w:rsidRPr="006F40A7">
                <w:rPr>
                  <w:color w:val="0000FF"/>
                  <w:sz w:val="24"/>
                  <w:u w:val="single"/>
                  <w:lang w:val="en-DE" w:eastAsia="en-DE"/>
                </w:rPr>
                <w:t>JVET-AC005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96545" w14:textId="77777777" w:rsidR="006F40A7" w:rsidRPr="006F40A7" w:rsidRDefault="006F40A7" w:rsidP="006F40A7">
            <w:pPr>
              <w:spacing w:before="0"/>
              <w:jc w:val="center"/>
              <w:rPr>
                <w:ins w:id="1944" w:author="Jens-Rainer Ohm" w:date="2023-01-22T14:57:00Z"/>
                <w:sz w:val="24"/>
                <w:lang w:val="en-DE" w:eastAsia="en-DE"/>
              </w:rPr>
            </w:pPr>
            <w:ins w:id="1945" w:author="Jens-Rainer Ohm" w:date="2023-01-22T14:57:00Z">
              <w:r w:rsidRPr="006F40A7">
                <w:rPr>
                  <w:sz w:val="24"/>
                  <w:lang w:val="en-DE" w:eastAsia="en-DE"/>
                </w:rPr>
                <w:t>m616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F0139" w14:textId="77777777" w:rsidR="006F40A7" w:rsidRPr="006F40A7" w:rsidRDefault="006F40A7" w:rsidP="006F40A7">
            <w:pPr>
              <w:spacing w:before="0"/>
              <w:jc w:val="left"/>
              <w:rPr>
                <w:ins w:id="1947" w:author="Jens-Rainer Ohm" w:date="2023-01-22T14:57:00Z"/>
                <w:sz w:val="24"/>
                <w:lang w:val="en-DE" w:eastAsia="en-DE"/>
              </w:rPr>
            </w:pPr>
            <w:ins w:id="1948" w:author="Jens-Rainer Ohm" w:date="2023-01-22T14:57:00Z">
              <w:r w:rsidRPr="006F40A7">
                <w:rPr>
                  <w:sz w:val="24"/>
                  <w:lang w:val="en-DE" w:eastAsia="en-DE"/>
                </w:rPr>
                <w:t>2023-01-03 18:27: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EDCE4" w14:textId="77777777" w:rsidR="006F40A7" w:rsidRPr="006F40A7" w:rsidRDefault="006F40A7" w:rsidP="006F40A7">
            <w:pPr>
              <w:spacing w:before="0"/>
              <w:jc w:val="left"/>
              <w:rPr>
                <w:ins w:id="1950" w:author="Jens-Rainer Ohm" w:date="2023-01-22T14:57:00Z"/>
                <w:sz w:val="24"/>
                <w:lang w:val="en-DE" w:eastAsia="en-DE"/>
              </w:rPr>
            </w:pPr>
            <w:ins w:id="1951" w:author="Jens-Rainer Ohm" w:date="2023-01-22T14:57:00Z">
              <w:r w:rsidRPr="006F40A7">
                <w:rPr>
                  <w:sz w:val="24"/>
                  <w:lang w:val="en-DE" w:eastAsia="en-DE"/>
                </w:rPr>
                <w:t>2023-01-04 16:50: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D1A54" w14:textId="77777777" w:rsidR="006F40A7" w:rsidRPr="006F40A7" w:rsidRDefault="006F40A7" w:rsidP="006F40A7">
            <w:pPr>
              <w:spacing w:before="0"/>
              <w:jc w:val="left"/>
              <w:rPr>
                <w:ins w:id="1953" w:author="Jens-Rainer Ohm" w:date="2023-01-22T14:57:00Z"/>
                <w:sz w:val="24"/>
                <w:lang w:val="en-DE" w:eastAsia="en-DE"/>
              </w:rPr>
            </w:pPr>
            <w:ins w:id="1954" w:author="Jens-Rainer Ohm" w:date="2023-01-22T14:57:00Z">
              <w:r w:rsidRPr="006F40A7">
                <w:rPr>
                  <w:sz w:val="24"/>
                  <w:lang w:val="en-DE" w:eastAsia="en-DE"/>
                </w:rPr>
                <w:t>2023-01-04 16:50: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D9F6" w14:textId="77777777" w:rsidR="006F40A7" w:rsidRPr="006F40A7" w:rsidRDefault="006F40A7" w:rsidP="006F40A7">
            <w:pPr>
              <w:spacing w:before="0"/>
              <w:jc w:val="left"/>
              <w:rPr>
                <w:ins w:id="1956" w:author="Jens-Rainer Ohm" w:date="2023-01-22T14:57:00Z"/>
                <w:sz w:val="24"/>
                <w:lang w:val="en-DE" w:eastAsia="en-DE"/>
              </w:rPr>
            </w:pPr>
            <w:ins w:id="1957" w:author="Jens-Rainer Ohm" w:date="2023-01-22T14:57:00Z">
              <w:r w:rsidRPr="006F40A7">
                <w:rPr>
                  <w:sz w:val="24"/>
                  <w:lang w:val="en-DE" w:eastAsia="en-DE"/>
                </w:rPr>
                <w:t>AHG9: On the SEI processing ord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95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19D37" w14:textId="3476BE79" w:rsidR="006F40A7" w:rsidRPr="006F40A7" w:rsidRDefault="006F40A7" w:rsidP="006F40A7">
            <w:pPr>
              <w:spacing w:before="0"/>
              <w:jc w:val="left"/>
              <w:rPr>
                <w:ins w:id="1959" w:author="Jens-Rainer Ohm" w:date="2023-01-22T14:57:00Z"/>
                <w:sz w:val="24"/>
                <w:lang w:val="en-DE" w:eastAsia="en-DE"/>
              </w:rPr>
            </w:pPr>
            <w:ins w:id="1960" w:author="Jens-Rainer Ohm" w:date="2023-01-22T15:00:00Z">
              <w:r w:rsidRPr="00A22425">
                <w:rPr>
                  <w:sz w:val="24"/>
                  <w:lang w:val="en-DE" w:eastAsia="en-DE"/>
                  <w:rPrChange w:id="1961" w:author="Jens-Rainer Ohm" w:date="2023-01-22T15:30:00Z">
                    <w:rPr>
                      <w:color w:val="0000FF"/>
                      <w:sz w:val="24"/>
                      <w:u w:val="single"/>
                      <w:lang w:val="en-DE" w:eastAsia="en-DE"/>
                    </w:rPr>
                  </w:rPrChange>
                </w:rPr>
                <w:t>Y. He</w:t>
              </w:r>
            </w:ins>
            <w:ins w:id="1962" w:author="Jens-Rainer Ohm" w:date="2023-01-22T14:57:00Z">
              <w:r w:rsidRPr="006F40A7">
                <w:rPr>
                  <w:sz w:val="24"/>
                  <w:lang w:val="en-DE" w:eastAsia="en-DE"/>
                </w:rPr>
                <w:t>, M. Coban, M. Karczewicz (Qualcomm)</w:t>
              </w:r>
            </w:ins>
          </w:p>
        </w:tc>
      </w:tr>
      <w:tr w:rsidR="006F40A7" w:rsidRPr="006F40A7" w14:paraId="1BDB2BFF" w14:textId="77777777" w:rsidTr="00D2629A">
        <w:trPr>
          <w:tblCellSpacing w:w="15" w:type="dxa"/>
          <w:ins w:id="1963" w:author="Jens-Rainer Ohm" w:date="2023-01-22T14:57:00Z"/>
          <w:trPrChange w:id="196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9A8AB" w14:textId="71357B63" w:rsidR="006F40A7" w:rsidRPr="006F40A7" w:rsidRDefault="006F40A7" w:rsidP="006F40A7">
            <w:pPr>
              <w:spacing w:before="0"/>
              <w:jc w:val="center"/>
              <w:rPr>
                <w:ins w:id="1966" w:author="Jens-Rainer Ohm" w:date="2023-01-22T14:57:00Z"/>
                <w:sz w:val="24"/>
                <w:lang w:val="en-DE" w:eastAsia="en-DE"/>
              </w:rPr>
            </w:pPr>
            <w:ins w:id="1967" w:author="Jens-Rainer Ohm" w:date="2023-01-22T14:57:00Z">
              <w:r w:rsidRPr="006F40A7">
                <w:rPr>
                  <w:sz w:val="24"/>
                  <w:lang w:val="en-DE" w:eastAsia="en-DE"/>
                </w:rPr>
                <w:fldChar w:fldCharType="begin"/>
              </w:r>
            </w:ins>
            <w:ins w:id="1968" w:author="Jens-Rainer Ohm" w:date="2023-01-22T16:48:00Z">
              <w:r w:rsidR="00606513">
                <w:rPr>
                  <w:sz w:val="24"/>
                  <w:lang w:val="en-DE" w:eastAsia="en-DE"/>
                </w:rPr>
                <w:instrText>HYPERLINK "C:\\Eigene Dateien\\mpeg\\online2301\\current_document.php?id=12261"</w:instrText>
              </w:r>
              <w:r w:rsidR="00606513" w:rsidRPr="006F40A7">
                <w:rPr>
                  <w:sz w:val="24"/>
                  <w:lang w:val="en-DE" w:eastAsia="en-DE"/>
                </w:rPr>
              </w:r>
            </w:ins>
            <w:ins w:id="1969" w:author="Jens-Rainer Ohm" w:date="2023-01-22T14:57:00Z">
              <w:r w:rsidRPr="006F40A7">
                <w:rPr>
                  <w:sz w:val="24"/>
                  <w:lang w:val="en-DE" w:eastAsia="en-DE"/>
                </w:rPr>
                <w:fldChar w:fldCharType="separate"/>
              </w:r>
              <w:r w:rsidRPr="006F40A7">
                <w:rPr>
                  <w:color w:val="0000FF"/>
                  <w:sz w:val="24"/>
                  <w:u w:val="single"/>
                  <w:lang w:val="en-DE" w:eastAsia="en-DE"/>
                </w:rPr>
                <w:t>JVET-AC005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87EA9" w14:textId="77777777" w:rsidR="006F40A7" w:rsidRPr="006F40A7" w:rsidRDefault="006F40A7" w:rsidP="006F40A7">
            <w:pPr>
              <w:spacing w:before="0"/>
              <w:jc w:val="center"/>
              <w:rPr>
                <w:ins w:id="1971" w:author="Jens-Rainer Ohm" w:date="2023-01-22T14:57:00Z"/>
                <w:sz w:val="24"/>
                <w:lang w:val="en-DE" w:eastAsia="en-DE"/>
              </w:rPr>
            </w:pPr>
            <w:ins w:id="1972" w:author="Jens-Rainer Ohm" w:date="2023-01-22T14:57:00Z">
              <w:r w:rsidRPr="006F40A7">
                <w:rPr>
                  <w:sz w:val="24"/>
                  <w:lang w:val="en-DE" w:eastAsia="en-DE"/>
                </w:rPr>
                <w:t>m616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011BB" w14:textId="77777777" w:rsidR="006F40A7" w:rsidRPr="006F40A7" w:rsidRDefault="006F40A7" w:rsidP="006F40A7">
            <w:pPr>
              <w:spacing w:before="0"/>
              <w:jc w:val="left"/>
              <w:rPr>
                <w:ins w:id="1974" w:author="Jens-Rainer Ohm" w:date="2023-01-22T14:57:00Z"/>
                <w:sz w:val="24"/>
                <w:lang w:val="en-DE" w:eastAsia="en-DE"/>
              </w:rPr>
            </w:pPr>
            <w:ins w:id="1975" w:author="Jens-Rainer Ohm" w:date="2023-01-22T14:57:00Z">
              <w:r w:rsidRPr="006F40A7">
                <w:rPr>
                  <w:sz w:val="24"/>
                  <w:lang w:val="en-DE" w:eastAsia="en-DE"/>
                </w:rPr>
                <w:t>2023-01-03 21:01: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501FB" w14:textId="77777777" w:rsidR="006F40A7" w:rsidRPr="006F40A7" w:rsidRDefault="006F40A7" w:rsidP="006F40A7">
            <w:pPr>
              <w:spacing w:before="0"/>
              <w:jc w:val="left"/>
              <w:rPr>
                <w:ins w:id="1977" w:author="Jens-Rainer Ohm" w:date="2023-01-22T14:57:00Z"/>
                <w:sz w:val="24"/>
                <w:lang w:val="en-DE" w:eastAsia="en-DE"/>
              </w:rPr>
            </w:pPr>
            <w:ins w:id="1978" w:author="Jens-Rainer Ohm" w:date="2023-01-22T14:57:00Z">
              <w:r w:rsidRPr="006F40A7">
                <w:rPr>
                  <w:sz w:val="24"/>
                  <w:lang w:val="en-DE" w:eastAsia="en-DE"/>
                </w:rPr>
                <w:t>2023-01-04 18:04: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9EC3B" w14:textId="77777777" w:rsidR="006F40A7" w:rsidRPr="006F40A7" w:rsidRDefault="006F40A7" w:rsidP="006F40A7">
            <w:pPr>
              <w:spacing w:before="0"/>
              <w:jc w:val="left"/>
              <w:rPr>
                <w:ins w:id="1980" w:author="Jens-Rainer Ohm" w:date="2023-01-22T14:57:00Z"/>
                <w:sz w:val="24"/>
                <w:lang w:val="en-DE" w:eastAsia="en-DE"/>
              </w:rPr>
            </w:pPr>
            <w:ins w:id="1981" w:author="Jens-Rainer Ohm" w:date="2023-01-22T14:57:00Z">
              <w:r w:rsidRPr="006F40A7">
                <w:rPr>
                  <w:sz w:val="24"/>
                  <w:lang w:val="en-DE" w:eastAsia="en-DE"/>
                </w:rPr>
                <w:t>2023-01-11 19:18:3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8323B" w14:textId="77777777" w:rsidR="006F40A7" w:rsidRPr="006F40A7" w:rsidRDefault="006F40A7" w:rsidP="006F40A7">
            <w:pPr>
              <w:spacing w:before="0"/>
              <w:jc w:val="left"/>
              <w:rPr>
                <w:ins w:id="1983" w:author="Jens-Rainer Ohm" w:date="2023-01-22T14:57:00Z"/>
                <w:sz w:val="24"/>
                <w:lang w:val="en-DE" w:eastAsia="en-DE"/>
              </w:rPr>
            </w:pPr>
            <w:ins w:id="1984" w:author="Jens-Rainer Ohm" w:date="2023-01-22T14:57:00Z">
              <w:r w:rsidRPr="006F40A7">
                <w:rPr>
                  <w:sz w:val="24"/>
                  <w:lang w:val="en-DE" w:eastAsia="en-DE"/>
                </w:rPr>
                <w:t>AHG12: TMP using Reconstruction-Reordered for screen content coding (RR-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98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BCE04" w14:textId="2C4286A8" w:rsidR="006F40A7" w:rsidRPr="006F40A7" w:rsidRDefault="006F40A7" w:rsidP="006F40A7">
            <w:pPr>
              <w:spacing w:before="0"/>
              <w:jc w:val="left"/>
              <w:rPr>
                <w:ins w:id="1986" w:author="Jens-Rainer Ohm" w:date="2023-01-22T14:57:00Z"/>
                <w:sz w:val="24"/>
                <w:lang w:val="en-DE" w:eastAsia="en-DE"/>
              </w:rPr>
            </w:pPr>
            <w:ins w:id="1987" w:author="Jens-Rainer Ohm" w:date="2023-01-22T15:00:00Z">
              <w:r w:rsidRPr="00A22425">
                <w:rPr>
                  <w:sz w:val="24"/>
                  <w:lang w:val="en-DE" w:eastAsia="en-DE"/>
                  <w:rPrChange w:id="1988" w:author="Jens-Rainer Ohm" w:date="2023-01-22T15:30:00Z">
                    <w:rPr>
                      <w:color w:val="0000FF"/>
                      <w:sz w:val="24"/>
                      <w:u w:val="single"/>
                      <w:lang w:val="en-DE" w:eastAsia="en-DE"/>
                    </w:rPr>
                  </w:rPrChange>
                </w:rPr>
                <w:t>J.-K. Lee</w:t>
              </w:r>
            </w:ins>
            <w:ins w:id="1989" w:author="Jens-Rainer Ohm" w:date="2023-01-22T14:57:00Z">
              <w:r w:rsidRPr="006F40A7">
                <w:rPr>
                  <w:sz w:val="24"/>
                  <w:lang w:val="en-DE" w:eastAsia="en-DE"/>
                </w:rPr>
                <w:t xml:space="preserve">, </w:t>
              </w:r>
            </w:ins>
            <w:ins w:id="1990" w:author="Jens-Rainer Ohm" w:date="2023-01-22T15:00:00Z">
              <w:r w:rsidRPr="00A22425">
                <w:rPr>
                  <w:sz w:val="24"/>
                  <w:lang w:val="en-DE" w:eastAsia="en-DE"/>
                  <w:rPrChange w:id="1991" w:author="Jens-Rainer Ohm" w:date="2023-01-22T15:30:00Z">
                    <w:rPr>
                      <w:color w:val="0000FF"/>
                      <w:sz w:val="24"/>
                      <w:u w:val="single"/>
                      <w:lang w:val="en-DE" w:eastAsia="en-DE"/>
                    </w:rPr>
                  </w:rPrChange>
                </w:rPr>
                <w:t>D. Ruiz Coll</w:t>
              </w:r>
            </w:ins>
            <w:ins w:id="1992" w:author="Jens-Rainer Ohm" w:date="2023-01-22T14:57:00Z">
              <w:r w:rsidRPr="006F40A7">
                <w:rPr>
                  <w:sz w:val="24"/>
                  <w:lang w:val="en-DE" w:eastAsia="en-DE"/>
                </w:rPr>
                <w:t xml:space="preserve">, </w:t>
              </w:r>
            </w:ins>
            <w:ins w:id="1993" w:author="Jens-Rainer Ohm" w:date="2023-01-22T15:00:00Z">
              <w:r w:rsidRPr="00A22425">
                <w:rPr>
                  <w:sz w:val="24"/>
                  <w:lang w:val="en-DE" w:eastAsia="en-DE"/>
                  <w:rPrChange w:id="1994" w:author="Jens-Rainer Ohm" w:date="2023-01-22T15:30:00Z">
                    <w:rPr>
                      <w:color w:val="0000FF"/>
                      <w:sz w:val="24"/>
                      <w:u w:val="single"/>
                      <w:lang w:val="en-DE" w:eastAsia="en-DE"/>
                    </w:rPr>
                  </w:rPrChange>
                </w:rPr>
                <w:t>V. Warudkar (Ofinno)</w:t>
              </w:r>
            </w:ins>
          </w:p>
        </w:tc>
      </w:tr>
      <w:tr w:rsidR="006F40A7" w:rsidRPr="006F40A7" w14:paraId="5300E975" w14:textId="77777777" w:rsidTr="00D2629A">
        <w:trPr>
          <w:tblCellSpacing w:w="15" w:type="dxa"/>
          <w:ins w:id="1995" w:author="Jens-Rainer Ohm" w:date="2023-01-22T14:57:00Z"/>
          <w:trPrChange w:id="19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3A67C" w14:textId="644897F5" w:rsidR="006F40A7" w:rsidRPr="006F40A7" w:rsidRDefault="006F40A7" w:rsidP="006F40A7">
            <w:pPr>
              <w:spacing w:before="0"/>
              <w:jc w:val="center"/>
              <w:rPr>
                <w:ins w:id="1998" w:author="Jens-Rainer Ohm" w:date="2023-01-22T14:57:00Z"/>
                <w:sz w:val="24"/>
                <w:lang w:val="en-DE" w:eastAsia="en-DE"/>
              </w:rPr>
            </w:pPr>
            <w:ins w:id="1999" w:author="Jens-Rainer Ohm" w:date="2023-01-22T14:57:00Z">
              <w:r w:rsidRPr="006F40A7">
                <w:rPr>
                  <w:sz w:val="24"/>
                  <w:lang w:val="en-DE" w:eastAsia="en-DE"/>
                </w:rPr>
                <w:lastRenderedPageBreak/>
                <w:fldChar w:fldCharType="begin"/>
              </w:r>
            </w:ins>
            <w:ins w:id="2000" w:author="Jens-Rainer Ohm" w:date="2023-01-22T16:48:00Z">
              <w:r w:rsidR="00606513">
                <w:rPr>
                  <w:sz w:val="24"/>
                  <w:lang w:val="en-DE" w:eastAsia="en-DE"/>
                </w:rPr>
                <w:instrText>HYPERLINK "C:\\Eigene Dateien\\mpeg\\online2301\\current_document.php?id=12262"</w:instrText>
              </w:r>
              <w:r w:rsidR="00606513" w:rsidRPr="006F40A7">
                <w:rPr>
                  <w:sz w:val="24"/>
                  <w:lang w:val="en-DE" w:eastAsia="en-DE"/>
                </w:rPr>
              </w:r>
            </w:ins>
            <w:ins w:id="2001" w:author="Jens-Rainer Ohm" w:date="2023-01-22T14:57:00Z">
              <w:r w:rsidRPr="006F40A7">
                <w:rPr>
                  <w:sz w:val="24"/>
                  <w:lang w:val="en-DE" w:eastAsia="en-DE"/>
                </w:rPr>
                <w:fldChar w:fldCharType="separate"/>
              </w:r>
              <w:r w:rsidRPr="006F40A7">
                <w:rPr>
                  <w:color w:val="0000FF"/>
                  <w:sz w:val="24"/>
                  <w:u w:val="single"/>
                  <w:lang w:val="en-DE" w:eastAsia="en-DE"/>
                </w:rPr>
                <w:t>JVET-AC006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6BC83" w14:textId="77777777" w:rsidR="006F40A7" w:rsidRPr="006F40A7" w:rsidRDefault="006F40A7" w:rsidP="006F40A7">
            <w:pPr>
              <w:spacing w:before="0"/>
              <w:jc w:val="center"/>
              <w:rPr>
                <w:ins w:id="2003" w:author="Jens-Rainer Ohm" w:date="2023-01-22T14:57:00Z"/>
                <w:sz w:val="24"/>
                <w:lang w:val="en-DE" w:eastAsia="en-DE"/>
              </w:rPr>
            </w:pPr>
            <w:ins w:id="2004" w:author="Jens-Rainer Ohm" w:date="2023-01-22T14:57:00Z">
              <w:r w:rsidRPr="006F40A7">
                <w:rPr>
                  <w:sz w:val="24"/>
                  <w:lang w:val="en-DE" w:eastAsia="en-DE"/>
                </w:rPr>
                <w:t>m616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AC2C9" w14:textId="77777777" w:rsidR="006F40A7" w:rsidRPr="006F40A7" w:rsidRDefault="006F40A7" w:rsidP="006F40A7">
            <w:pPr>
              <w:spacing w:before="0"/>
              <w:jc w:val="left"/>
              <w:rPr>
                <w:ins w:id="2006" w:author="Jens-Rainer Ohm" w:date="2023-01-22T14:57:00Z"/>
                <w:sz w:val="24"/>
                <w:lang w:val="en-DE" w:eastAsia="en-DE"/>
              </w:rPr>
            </w:pPr>
            <w:ins w:id="2007" w:author="Jens-Rainer Ohm" w:date="2023-01-22T14:57:00Z">
              <w:r w:rsidRPr="006F40A7">
                <w:rPr>
                  <w:sz w:val="24"/>
                  <w:lang w:val="en-DE" w:eastAsia="en-DE"/>
                </w:rPr>
                <w:t>2023-01-03 21:4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F60A6" w14:textId="77777777" w:rsidR="006F40A7" w:rsidRPr="006F40A7" w:rsidRDefault="006F40A7" w:rsidP="006F40A7">
            <w:pPr>
              <w:spacing w:before="0"/>
              <w:jc w:val="left"/>
              <w:rPr>
                <w:ins w:id="2009" w:author="Jens-Rainer Ohm" w:date="2023-01-22T14:57:00Z"/>
                <w:sz w:val="24"/>
                <w:lang w:val="en-DE" w:eastAsia="en-DE"/>
              </w:rPr>
            </w:pPr>
            <w:ins w:id="2010" w:author="Jens-Rainer Ohm" w:date="2023-01-22T14:57:00Z">
              <w:r w:rsidRPr="006F40A7">
                <w:rPr>
                  <w:sz w:val="24"/>
                  <w:lang w:val="en-DE" w:eastAsia="en-DE"/>
                </w:rPr>
                <w:t>2023-01-04 17:11: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BB304" w14:textId="77777777" w:rsidR="006F40A7" w:rsidRPr="006F40A7" w:rsidRDefault="006F40A7" w:rsidP="006F40A7">
            <w:pPr>
              <w:spacing w:before="0"/>
              <w:jc w:val="left"/>
              <w:rPr>
                <w:ins w:id="2012" w:author="Jens-Rainer Ohm" w:date="2023-01-22T14:57:00Z"/>
                <w:sz w:val="24"/>
                <w:lang w:val="en-DE" w:eastAsia="en-DE"/>
              </w:rPr>
            </w:pPr>
            <w:ins w:id="2013" w:author="Jens-Rainer Ohm" w:date="2023-01-22T14:57:00Z">
              <w:r w:rsidRPr="006F40A7">
                <w:rPr>
                  <w:sz w:val="24"/>
                  <w:lang w:val="en-DE" w:eastAsia="en-DE"/>
                </w:rPr>
                <w:t>2023-01-10 18:26:5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FA42D" w14:textId="77777777" w:rsidR="006F40A7" w:rsidRPr="006F40A7" w:rsidRDefault="006F40A7" w:rsidP="006F40A7">
            <w:pPr>
              <w:spacing w:before="0"/>
              <w:jc w:val="left"/>
              <w:rPr>
                <w:ins w:id="2015" w:author="Jens-Rainer Ohm" w:date="2023-01-22T14:57:00Z"/>
                <w:sz w:val="24"/>
                <w:lang w:val="en-DE" w:eastAsia="en-DE"/>
              </w:rPr>
            </w:pPr>
            <w:ins w:id="2016" w:author="Jens-Rainer Ohm" w:date="2023-01-22T14:57:00Z">
              <w:r w:rsidRPr="006F40A7">
                <w:rPr>
                  <w:sz w:val="24"/>
                  <w:lang w:val="en-DE" w:eastAsia="en-DE"/>
                </w:rPr>
                <w:t>EE2-3.4: BVP candidates clustering and BVD sign derivation for Reconstruction-Reordered IBC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0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A38C6" w14:textId="60F6B08E" w:rsidR="006F40A7" w:rsidRPr="006F40A7" w:rsidRDefault="006F40A7" w:rsidP="006F40A7">
            <w:pPr>
              <w:spacing w:before="0"/>
              <w:jc w:val="left"/>
              <w:rPr>
                <w:ins w:id="2018" w:author="Jens-Rainer Ohm" w:date="2023-01-22T14:57:00Z"/>
                <w:sz w:val="24"/>
                <w:lang w:val="en-DE" w:eastAsia="en-DE"/>
              </w:rPr>
            </w:pPr>
            <w:ins w:id="2019" w:author="Jens-Rainer Ohm" w:date="2023-01-22T15:00:00Z">
              <w:r w:rsidRPr="00A22425">
                <w:rPr>
                  <w:sz w:val="24"/>
                  <w:lang w:val="en-DE" w:eastAsia="en-DE"/>
                  <w:rPrChange w:id="2020" w:author="Jens-Rainer Ohm" w:date="2023-01-22T15:30:00Z">
                    <w:rPr>
                      <w:color w:val="0000FF"/>
                      <w:sz w:val="24"/>
                      <w:u w:val="single"/>
                      <w:lang w:val="en-DE" w:eastAsia="en-DE"/>
                    </w:rPr>
                  </w:rPrChange>
                </w:rPr>
                <w:t>D. Ruiz Coll</w:t>
              </w:r>
            </w:ins>
            <w:ins w:id="2021" w:author="Jens-Rainer Ohm" w:date="2023-01-22T14:57:00Z">
              <w:r w:rsidRPr="006F40A7">
                <w:rPr>
                  <w:sz w:val="24"/>
                  <w:lang w:val="en-DE" w:eastAsia="en-DE"/>
                </w:rPr>
                <w:t xml:space="preserve">, </w:t>
              </w:r>
            </w:ins>
            <w:ins w:id="2022" w:author="Jens-Rainer Ohm" w:date="2023-01-22T15:00:00Z">
              <w:r w:rsidRPr="00A22425">
                <w:rPr>
                  <w:sz w:val="24"/>
                  <w:lang w:val="en-DE" w:eastAsia="en-DE"/>
                  <w:rPrChange w:id="2023" w:author="Jens-Rainer Ohm" w:date="2023-01-22T15:30:00Z">
                    <w:rPr>
                      <w:color w:val="0000FF"/>
                      <w:sz w:val="24"/>
                      <w:u w:val="single"/>
                      <w:lang w:val="en-DE" w:eastAsia="en-DE"/>
                    </w:rPr>
                  </w:rPrChange>
                </w:rPr>
                <w:t>J.-K. Lee</w:t>
              </w:r>
            </w:ins>
            <w:ins w:id="2024" w:author="Jens-Rainer Ohm" w:date="2023-01-22T14:57:00Z">
              <w:r w:rsidRPr="006F40A7">
                <w:rPr>
                  <w:sz w:val="24"/>
                  <w:lang w:val="en-DE" w:eastAsia="en-DE"/>
                </w:rPr>
                <w:t xml:space="preserve">, </w:t>
              </w:r>
            </w:ins>
            <w:ins w:id="2025" w:author="Jens-Rainer Ohm" w:date="2023-01-22T15:00:00Z">
              <w:r w:rsidRPr="00A22425">
                <w:rPr>
                  <w:sz w:val="24"/>
                  <w:lang w:val="en-DE" w:eastAsia="en-DE"/>
                  <w:rPrChange w:id="2026" w:author="Jens-Rainer Ohm" w:date="2023-01-22T15:30:00Z">
                    <w:rPr>
                      <w:color w:val="0000FF"/>
                      <w:sz w:val="24"/>
                      <w:u w:val="single"/>
                      <w:lang w:val="en-DE" w:eastAsia="en-DE"/>
                    </w:rPr>
                  </w:rPrChange>
                </w:rPr>
                <w:t>V. Warudkar (Ofinno)</w:t>
              </w:r>
            </w:ins>
          </w:p>
        </w:tc>
      </w:tr>
      <w:tr w:rsidR="006F40A7" w:rsidRPr="006F40A7" w14:paraId="29CD7DC8" w14:textId="77777777" w:rsidTr="00D2629A">
        <w:trPr>
          <w:tblCellSpacing w:w="15" w:type="dxa"/>
          <w:ins w:id="2027" w:author="Jens-Rainer Ohm" w:date="2023-01-22T14:57:00Z"/>
          <w:trPrChange w:id="202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90C10" w14:textId="7CE45E87" w:rsidR="006F40A7" w:rsidRPr="006F40A7" w:rsidRDefault="006F40A7" w:rsidP="006F40A7">
            <w:pPr>
              <w:spacing w:before="0"/>
              <w:jc w:val="center"/>
              <w:rPr>
                <w:ins w:id="2030" w:author="Jens-Rainer Ohm" w:date="2023-01-22T14:57:00Z"/>
                <w:sz w:val="24"/>
                <w:lang w:val="en-DE" w:eastAsia="en-DE"/>
              </w:rPr>
            </w:pPr>
            <w:ins w:id="2031" w:author="Jens-Rainer Ohm" w:date="2023-01-22T14:57:00Z">
              <w:r w:rsidRPr="006F40A7">
                <w:rPr>
                  <w:sz w:val="24"/>
                  <w:lang w:val="en-DE" w:eastAsia="en-DE"/>
                </w:rPr>
                <w:fldChar w:fldCharType="begin"/>
              </w:r>
            </w:ins>
            <w:ins w:id="2032" w:author="Jens-Rainer Ohm" w:date="2023-01-22T16:48:00Z">
              <w:r w:rsidR="00606513">
                <w:rPr>
                  <w:sz w:val="24"/>
                  <w:lang w:val="en-DE" w:eastAsia="en-DE"/>
                </w:rPr>
                <w:instrText>HYPERLINK "C:\\Eigene Dateien\\mpeg\\online2301\\current_document.php?id=12263"</w:instrText>
              </w:r>
              <w:r w:rsidR="00606513" w:rsidRPr="006F40A7">
                <w:rPr>
                  <w:sz w:val="24"/>
                  <w:lang w:val="en-DE" w:eastAsia="en-DE"/>
                </w:rPr>
              </w:r>
            </w:ins>
            <w:ins w:id="2033" w:author="Jens-Rainer Ohm" w:date="2023-01-22T14:57:00Z">
              <w:r w:rsidRPr="006F40A7">
                <w:rPr>
                  <w:sz w:val="24"/>
                  <w:lang w:val="en-DE" w:eastAsia="en-DE"/>
                </w:rPr>
                <w:fldChar w:fldCharType="separate"/>
              </w:r>
              <w:r w:rsidRPr="006F40A7">
                <w:rPr>
                  <w:color w:val="0000FF"/>
                  <w:sz w:val="24"/>
                  <w:u w:val="single"/>
                  <w:lang w:val="en-DE" w:eastAsia="en-DE"/>
                </w:rPr>
                <w:t>JVET-AC006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A47F" w14:textId="77777777" w:rsidR="006F40A7" w:rsidRPr="006F40A7" w:rsidRDefault="006F40A7" w:rsidP="006F40A7">
            <w:pPr>
              <w:spacing w:before="0"/>
              <w:jc w:val="center"/>
              <w:rPr>
                <w:ins w:id="2035" w:author="Jens-Rainer Ohm" w:date="2023-01-22T14:57:00Z"/>
                <w:sz w:val="24"/>
                <w:lang w:val="en-DE" w:eastAsia="en-DE"/>
              </w:rPr>
            </w:pPr>
            <w:ins w:id="2036" w:author="Jens-Rainer Ohm" w:date="2023-01-22T14:57:00Z">
              <w:r w:rsidRPr="006F40A7">
                <w:rPr>
                  <w:sz w:val="24"/>
                  <w:lang w:val="en-DE" w:eastAsia="en-DE"/>
                </w:rPr>
                <w:t>m616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35815" w14:textId="77777777" w:rsidR="006F40A7" w:rsidRPr="006F40A7" w:rsidRDefault="006F40A7" w:rsidP="006F40A7">
            <w:pPr>
              <w:spacing w:before="0"/>
              <w:jc w:val="left"/>
              <w:rPr>
                <w:ins w:id="2038" w:author="Jens-Rainer Ohm" w:date="2023-01-22T14:57:00Z"/>
                <w:sz w:val="24"/>
                <w:lang w:val="en-DE" w:eastAsia="en-DE"/>
              </w:rPr>
            </w:pPr>
            <w:ins w:id="2039" w:author="Jens-Rainer Ohm" w:date="2023-01-22T14:57:00Z">
              <w:r w:rsidRPr="006F40A7">
                <w:rPr>
                  <w:sz w:val="24"/>
                  <w:lang w:val="en-DE" w:eastAsia="en-DE"/>
                </w:rPr>
                <w:t>2023-01-03 22:34: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6DD18" w14:textId="77777777" w:rsidR="006F40A7" w:rsidRPr="006F40A7" w:rsidRDefault="006F40A7" w:rsidP="006F40A7">
            <w:pPr>
              <w:spacing w:before="0"/>
              <w:jc w:val="left"/>
              <w:rPr>
                <w:ins w:id="2041" w:author="Jens-Rainer Ohm" w:date="2023-01-22T14:57:00Z"/>
                <w:sz w:val="24"/>
                <w:lang w:val="en-DE" w:eastAsia="en-DE"/>
              </w:rPr>
            </w:pPr>
            <w:ins w:id="2042" w:author="Jens-Rainer Ohm" w:date="2023-01-22T14:57:00Z">
              <w:r w:rsidRPr="006F40A7">
                <w:rPr>
                  <w:sz w:val="24"/>
                  <w:lang w:val="en-DE" w:eastAsia="en-DE"/>
                </w:rPr>
                <w:t>2023-01-04 22:56: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CB5CA" w14:textId="77777777" w:rsidR="006F40A7" w:rsidRPr="006F40A7" w:rsidRDefault="006F40A7" w:rsidP="006F40A7">
            <w:pPr>
              <w:spacing w:before="0"/>
              <w:jc w:val="left"/>
              <w:rPr>
                <w:ins w:id="2044" w:author="Jens-Rainer Ohm" w:date="2023-01-22T14:57:00Z"/>
                <w:sz w:val="24"/>
                <w:lang w:val="en-DE" w:eastAsia="en-DE"/>
              </w:rPr>
            </w:pPr>
            <w:ins w:id="2045" w:author="Jens-Rainer Ohm" w:date="2023-01-22T14:57:00Z">
              <w:r w:rsidRPr="006F40A7">
                <w:rPr>
                  <w:sz w:val="24"/>
                  <w:lang w:val="en-DE" w:eastAsia="en-DE"/>
                </w:rPr>
                <w:t>2023-01-17 22:57:1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4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6D895" w14:textId="77777777" w:rsidR="006F40A7" w:rsidRPr="006F40A7" w:rsidRDefault="006F40A7" w:rsidP="006F40A7">
            <w:pPr>
              <w:spacing w:before="0"/>
              <w:jc w:val="left"/>
              <w:rPr>
                <w:ins w:id="2047" w:author="Jens-Rainer Ohm" w:date="2023-01-22T14:57:00Z"/>
                <w:sz w:val="24"/>
                <w:lang w:val="en-DE" w:eastAsia="en-DE"/>
              </w:rPr>
            </w:pPr>
            <w:ins w:id="2048" w:author="Jens-Rainer Ohm" w:date="2023-01-22T14:57:00Z">
              <w:r w:rsidRPr="006F40A7">
                <w:rPr>
                  <w:sz w:val="24"/>
                  <w:lang w:val="en-DE" w:eastAsia="en-DE"/>
                </w:rPr>
                <w:t>AHG9: Comments on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04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F8993" w14:textId="629CD5D3" w:rsidR="006F40A7" w:rsidRPr="006F40A7" w:rsidRDefault="006F40A7" w:rsidP="006F40A7">
            <w:pPr>
              <w:spacing w:before="0"/>
              <w:jc w:val="left"/>
              <w:rPr>
                <w:ins w:id="2050" w:author="Jens-Rainer Ohm" w:date="2023-01-22T14:57:00Z"/>
                <w:sz w:val="24"/>
                <w:lang w:val="en-DE" w:eastAsia="en-DE"/>
              </w:rPr>
            </w:pPr>
            <w:ins w:id="2051" w:author="Jens-Rainer Ohm" w:date="2023-01-22T15:00:00Z">
              <w:r w:rsidRPr="00A22425">
                <w:rPr>
                  <w:sz w:val="24"/>
                  <w:lang w:val="en-DE" w:eastAsia="en-DE"/>
                  <w:rPrChange w:id="2052" w:author="Jens-Rainer Ohm" w:date="2023-01-22T15:30:00Z">
                    <w:rPr>
                      <w:color w:val="0000FF"/>
                      <w:sz w:val="24"/>
                      <w:u w:val="single"/>
                      <w:lang w:val="en-DE" w:eastAsia="en-DE"/>
                    </w:rPr>
                  </w:rPrChange>
                </w:rPr>
                <w:t>S. Deshpande (Sharp)</w:t>
              </w:r>
            </w:ins>
          </w:p>
        </w:tc>
      </w:tr>
      <w:tr w:rsidR="006F40A7" w:rsidRPr="006F40A7" w14:paraId="263DE697" w14:textId="77777777" w:rsidTr="00D2629A">
        <w:trPr>
          <w:tblCellSpacing w:w="15" w:type="dxa"/>
          <w:ins w:id="2053" w:author="Jens-Rainer Ohm" w:date="2023-01-22T14:57:00Z"/>
          <w:trPrChange w:id="205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F3008" w14:textId="0C7131F3" w:rsidR="006F40A7" w:rsidRPr="006F40A7" w:rsidRDefault="006F40A7" w:rsidP="006F40A7">
            <w:pPr>
              <w:spacing w:before="0"/>
              <w:jc w:val="center"/>
              <w:rPr>
                <w:ins w:id="2056" w:author="Jens-Rainer Ohm" w:date="2023-01-22T14:57:00Z"/>
                <w:sz w:val="24"/>
                <w:lang w:val="en-DE" w:eastAsia="en-DE"/>
              </w:rPr>
            </w:pPr>
            <w:ins w:id="2057" w:author="Jens-Rainer Ohm" w:date="2023-01-22T14:57:00Z">
              <w:r w:rsidRPr="006F40A7">
                <w:rPr>
                  <w:sz w:val="24"/>
                  <w:lang w:val="en-DE" w:eastAsia="en-DE"/>
                </w:rPr>
                <w:fldChar w:fldCharType="begin"/>
              </w:r>
            </w:ins>
            <w:ins w:id="2058" w:author="Jens-Rainer Ohm" w:date="2023-01-22T16:48:00Z">
              <w:r w:rsidR="00606513">
                <w:rPr>
                  <w:sz w:val="24"/>
                  <w:lang w:val="en-DE" w:eastAsia="en-DE"/>
                </w:rPr>
                <w:instrText>HYPERLINK "C:\\Eigene Dateien\\mpeg\\online2301\\current_document.php?id=12264"</w:instrText>
              </w:r>
              <w:r w:rsidR="00606513" w:rsidRPr="006F40A7">
                <w:rPr>
                  <w:sz w:val="24"/>
                  <w:lang w:val="en-DE" w:eastAsia="en-DE"/>
                </w:rPr>
              </w:r>
            </w:ins>
            <w:ins w:id="2059" w:author="Jens-Rainer Ohm" w:date="2023-01-22T14:57:00Z">
              <w:r w:rsidRPr="006F40A7">
                <w:rPr>
                  <w:sz w:val="24"/>
                  <w:lang w:val="en-DE" w:eastAsia="en-DE"/>
                </w:rPr>
                <w:fldChar w:fldCharType="separate"/>
              </w:r>
              <w:r w:rsidRPr="006F40A7">
                <w:rPr>
                  <w:color w:val="0000FF"/>
                  <w:sz w:val="24"/>
                  <w:u w:val="single"/>
                  <w:lang w:val="en-DE" w:eastAsia="en-DE"/>
                </w:rPr>
                <w:t>JVET-AC006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27C99" w14:textId="77777777" w:rsidR="006F40A7" w:rsidRPr="006F40A7" w:rsidRDefault="006F40A7" w:rsidP="006F40A7">
            <w:pPr>
              <w:spacing w:before="0"/>
              <w:jc w:val="center"/>
              <w:rPr>
                <w:ins w:id="2061" w:author="Jens-Rainer Ohm" w:date="2023-01-22T14:57:00Z"/>
                <w:sz w:val="24"/>
                <w:lang w:val="en-DE" w:eastAsia="en-DE"/>
              </w:rPr>
            </w:pPr>
            <w:ins w:id="2062" w:author="Jens-Rainer Ohm" w:date="2023-01-22T14:57:00Z">
              <w:r w:rsidRPr="006F40A7">
                <w:rPr>
                  <w:sz w:val="24"/>
                  <w:lang w:val="en-DE" w:eastAsia="en-DE"/>
                </w:rPr>
                <w:t>m616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2BD51" w14:textId="77777777" w:rsidR="006F40A7" w:rsidRPr="006F40A7" w:rsidRDefault="006F40A7" w:rsidP="006F40A7">
            <w:pPr>
              <w:spacing w:before="0"/>
              <w:jc w:val="left"/>
              <w:rPr>
                <w:ins w:id="2064" w:author="Jens-Rainer Ohm" w:date="2023-01-22T14:57:00Z"/>
                <w:sz w:val="24"/>
                <w:lang w:val="en-DE" w:eastAsia="en-DE"/>
              </w:rPr>
            </w:pPr>
            <w:ins w:id="2065" w:author="Jens-Rainer Ohm" w:date="2023-01-22T14:57:00Z">
              <w:r w:rsidRPr="006F40A7">
                <w:rPr>
                  <w:sz w:val="24"/>
                  <w:lang w:val="en-DE" w:eastAsia="en-DE"/>
                </w:rPr>
                <w:t>2023-01-03 22:35: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5AE0F" w14:textId="77777777" w:rsidR="006F40A7" w:rsidRPr="006F40A7" w:rsidRDefault="006F40A7" w:rsidP="006F40A7">
            <w:pPr>
              <w:spacing w:before="0"/>
              <w:jc w:val="left"/>
              <w:rPr>
                <w:ins w:id="2067" w:author="Jens-Rainer Ohm" w:date="2023-01-22T14:57:00Z"/>
                <w:sz w:val="24"/>
                <w:lang w:val="en-DE" w:eastAsia="en-DE"/>
              </w:rPr>
            </w:pPr>
            <w:ins w:id="2068" w:author="Jens-Rainer Ohm" w:date="2023-01-22T14:57:00Z">
              <w:r w:rsidRPr="006F40A7">
                <w:rPr>
                  <w:sz w:val="24"/>
                  <w:lang w:val="en-DE" w:eastAsia="en-DE"/>
                </w:rPr>
                <w:t>2023-01-04 22:57: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342ED" w14:textId="77777777" w:rsidR="006F40A7" w:rsidRPr="006F40A7" w:rsidRDefault="006F40A7" w:rsidP="006F40A7">
            <w:pPr>
              <w:spacing w:before="0"/>
              <w:jc w:val="left"/>
              <w:rPr>
                <w:ins w:id="2070" w:author="Jens-Rainer Ohm" w:date="2023-01-22T14:57:00Z"/>
                <w:sz w:val="24"/>
                <w:lang w:val="en-DE" w:eastAsia="en-DE"/>
              </w:rPr>
            </w:pPr>
            <w:ins w:id="2071" w:author="Jens-Rainer Ohm" w:date="2023-01-22T14:57:00Z">
              <w:r w:rsidRPr="006F40A7">
                <w:rPr>
                  <w:sz w:val="24"/>
                  <w:lang w:val="en-DE" w:eastAsia="en-DE"/>
                </w:rPr>
                <w:t>2023-01-12 13:53:3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B50E4" w14:textId="77777777" w:rsidR="006F40A7" w:rsidRPr="006F40A7" w:rsidRDefault="006F40A7" w:rsidP="006F40A7">
            <w:pPr>
              <w:spacing w:before="0"/>
              <w:jc w:val="left"/>
              <w:rPr>
                <w:ins w:id="2073" w:author="Jens-Rainer Ohm" w:date="2023-01-22T14:57:00Z"/>
                <w:sz w:val="24"/>
                <w:lang w:val="en-DE" w:eastAsia="en-DE"/>
              </w:rPr>
            </w:pPr>
            <w:ins w:id="2074" w:author="Jens-Rainer Ohm" w:date="2023-01-22T14:57:00Z">
              <w:r w:rsidRPr="006F40A7">
                <w:rPr>
                  <w:sz w:val="24"/>
                  <w:lang w:val="en-DE" w:eastAsia="en-DE"/>
                </w:rPr>
                <w:t>AHG9: On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07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B3003" w14:textId="27501BBA" w:rsidR="006F40A7" w:rsidRPr="006F40A7" w:rsidRDefault="006F40A7" w:rsidP="006F40A7">
            <w:pPr>
              <w:spacing w:before="0"/>
              <w:jc w:val="left"/>
              <w:rPr>
                <w:ins w:id="2076" w:author="Jens-Rainer Ohm" w:date="2023-01-22T14:57:00Z"/>
                <w:sz w:val="24"/>
                <w:lang w:val="en-DE" w:eastAsia="en-DE"/>
              </w:rPr>
            </w:pPr>
            <w:ins w:id="2077" w:author="Jens-Rainer Ohm" w:date="2023-01-22T15:00:00Z">
              <w:r w:rsidRPr="00A22425">
                <w:rPr>
                  <w:sz w:val="24"/>
                  <w:lang w:val="en-DE" w:eastAsia="en-DE"/>
                  <w:rPrChange w:id="2078" w:author="Jens-Rainer Ohm" w:date="2023-01-22T15:30:00Z">
                    <w:rPr>
                      <w:color w:val="0000FF"/>
                      <w:sz w:val="24"/>
                      <w:u w:val="single"/>
                      <w:lang w:val="en-DE" w:eastAsia="en-DE"/>
                    </w:rPr>
                  </w:rPrChange>
                </w:rPr>
                <w:t>S. Deshpande</w:t>
              </w:r>
            </w:ins>
            <w:ins w:id="2079" w:author="Jens-Rainer Ohm" w:date="2023-01-22T14:57:00Z">
              <w:r w:rsidRPr="006F40A7">
                <w:rPr>
                  <w:sz w:val="24"/>
                  <w:lang w:val="en-DE" w:eastAsia="en-DE"/>
                </w:rPr>
                <w:t>, A. Sidiya (Sharp)</w:t>
              </w:r>
            </w:ins>
          </w:p>
        </w:tc>
      </w:tr>
      <w:tr w:rsidR="006F40A7" w:rsidRPr="006F40A7" w14:paraId="361E94A9" w14:textId="77777777" w:rsidTr="00D2629A">
        <w:trPr>
          <w:tblCellSpacing w:w="15" w:type="dxa"/>
          <w:ins w:id="2080" w:author="Jens-Rainer Ohm" w:date="2023-01-22T14:57:00Z"/>
          <w:trPrChange w:id="208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4004E" w14:textId="27BE4F0C" w:rsidR="006F40A7" w:rsidRPr="006F40A7" w:rsidRDefault="006F40A7" w:rsidP="006F40A7">
            <w:pPr>
              <w:spacing w:before="0"/>
              <w:jc w:val="center"/>
              <w:rPr>
                <w:ins w:id="2083" w:author="Jens-Rainer Ohm" w:date="2023-01-22T14:57:00Z"/>
                <w:sz w:val="24"/>
                <w:lang w:val="en-DE" w:eastAsia="en-DE"/>
              </w:rPr>
            </w:pPr>
            <w:ins w:id="2084" w:author="Jens-Rainer Ohm" w:date="2023-01-22T14:57:00Z">
              <w:r w:rsidRPr="006F40A7">
                <w:rPr>
                  <w:sz w:val="24"/>
                  <w:lang w:val="en-DE" w:eastAsia="en-DE"/>
                </w:rPr>
                <w:fldChar w:fldCharType="begin"/>
              </w:r>
            </w:ins>
            <w:ins w:id="2085" w:author="Jens-Rainer Ohm" w:date="2023-01-22T16:48:00Z">
              <w:r w:rsidR="00606513">
                <w:rPr>
                  <w:sz w:val="24"/>
                  <w:lang w:val="en-DE" w:eastAsia="en-DE"/>
                </w:rPr>
                <w:instrText>HYPERLINK "C:\\Eigene Dateien\\mpeg\\online2301\\current_document.php?id=12265"</w:instrText>
              </w:r>
              <w:r w:rsidR="00606513" w:rsidRPr="006F40A7">
                <w:rPr>
                  <w:sz w:val="24"/>
                  <w:lang w:val="en-DE" w:eastAsia="en-DE"/>
                </w:rPr>
              </w:r>
            </w:ins>
            <w:ins w:id="2086" w:author="Jens-Rainer Ohm" w:date="2023-01-22T14:57:00Z">
              <w:r w:rsidRPr="006F40A7">
                <w:rPr>
                  <w:sz w:val="24"/>
                  <w:lang w:val="en-DE" w:eastAsia="en-DE"/>
                </w:rPr>
                <w:fldChar w:fldCharType="separate"/>
              </w:r>
              <w:r w:rsidRPr="006F40A7">
                <w:rPr>
                  <w:color w:val="0000FF"/>
                  <w:sz w:val="24"/>
                  <w:u w:val="single"/>
                  <w:lang w:val="en-DE" w:eastAsia="en-DE"/>
                </w:rPr>
                <w:t>JVET-AC006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C74D3" w14:textId="77777777" w:rsidR="006F40A7" w:rsidRPr="006F40A7" w:rsidRDefault="006F40A7" w:rsidP="006F40A7">
            <w:pPr>
              <w:spacing w:before="0"/>
              <w:jc w:val="center"/>
              <w:rPr>
                <w:ins w:id="2088" w:author="Jens-Rainer Ohm" w:date="2023-01-22T14:57:00Z"/>
                <w:sz w:val="24"/>
                <w:lang w:val="en-DE" w:eastAsia="en-DE"/>
              </w:rPr>
            </w:pPr>
            <w:ins w:id="2089" w:author="Jens-Rainer Ohm" w:date="2023-01-22T14:57:00Z">
              <w:r w:rsidRPr="006F40A7">
                <w:rPr>
                  <w:sz w:val="24"/>
                  <w:lang w:val="en-DE" w:eastAsia="en-DE"/>
                </w:rPr>
                <w:t>m616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A76E1" w14:textId="77777777" w:rsidR="006F40A7" w:rsidRPr="006F40A7" w:rsidRDefault="006F40A7" w:rsidP="006F40A7">
            <w:pPr>
              <w:spacing w:before="0"/>
              <w:jc w:val="left"/>
              <w:rPr>
                <w:ins w:id="2091" w:author="Jens-Rainer Ohm" w:date="2023-01-22T14:57:00Z"/>
                <w:sz w:val="24"/>
                <w:lang w:val="en-DE" w:eastAsia="en-DE"/>
              </w:rPr>
            </w:pPr>
            <w:ins w:id="2092" w:author="Jens-Rainer Ohm" w:date="2023-01-22T14:57:00Z">
              <w:r w:rsidRPr="006F40A7">
                <w:rPr>
                  <w:sz w:val="24"/>
                  <w:lang w:val="en-DE" w:eastAsia="en-DE"/>
                </w:rPr>
                <w:t>2023-01-04 05:02: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F605D" w14:textId="77777777" w:rsidR="006F40A7" w:rsidRPr="006F40A7" w:rsidRDefault="006F40A7" w:rsidP="006F40A7">
            <w:pPr>
              <w:spacing w:before="0"/>
              <w:jc w:val="left"/>
              <w:rPr>
                <w:ins w:id="2094" w:author="Jens-Rainer Ohm" w:date="2023-01-22T14:57:00Z"/>
                <w:sz w:val="24"/>
                <w:lang w:val="en-DE" w:eastAsia="en-DE"/>
              </w:rPr>
            </w:pPr>
            <w:ins w:id="2095" w:author="Jens-Rainer Ohm" w:date="2023-01-22T14:57:00Z">
              <w:r w:rsidRPr="006F40A7">
                <w:rPr>
                  <w:sz w:val="24"/>
                  <w:lang w:val="en-DE" w:eastAsia="en-DE"/>
                </w:rPr>
                <w:t>2023-01-04 07:40: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0CCB1" w14:textId="77777777" w:rsidR="006F40A7" w:rsidRPr="006F40A7" w:rsidRDefault="006F40A7" w:rsidP="006F40A7">
            <w:pPr>
              <w:spacing w:before="0"/>
              <w:jc w:val="left"/>
              <w:rPr>
                <w:ins w:id="2097" w:author="Jens-Rainer Ohm" w:date="2023-01-22T14:57:00Z"/>
                <w:sz w:val="24"/>
                <w:lang w:val="en-DE" w:eastAsia="en-DE"/>
              </w:rPr>
            </w:pPr>
            <w:ins w:id="2098" w:author="Jens-Rainer Ohm" w:date="2023-01-22T14:57:00Z">
              <w:r w:rsidRPr="006F40A7">
                <w:rPr>
                  <w:sz w:val="24"/>
                  <w:lang w:val="en-DE" w:eastAsia="en-DE"/>
                </w:rPr>
                <w:t>2023-01-10 03:56:4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97458" w14:textId="77777777" w:rsidR="006F40A7" w:rsidRPr="006F40A7" w:rsidRDefault="006F40A7" w:rsidP="006F40A7">
            <w:pPr>
              <w:spacing w:before="0"/>
              <w:jc w:val="left"/>
              <w:rPr>
                <w:ins w:id="2100" w:author="Jens-Rainer Ohm" w:date="2023-01-22T14:57:00Z"/>
                <w:sz w:val="24"/>
                <w:lang w:val="en-DE" w:eastAsia="en-DE"/>
              </w:rPr>
            </w:pPr>
            <w:ins w:id="2101" w:author="Jens-Rainer Ohm" w:date="2023-01-22T14:57:00Z">
              <w:r w:rsidRPr="006F40A7">
                <w:rPr>
                  <w:sz w:val="24"/>
                  <w:lang w:val="en-DE" w:eastAsia="en-DE"/>
                </w:rPr>
                <w:t>EE1-1.3: On chroma order adjustment in NN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0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15034" w14:textId="3A80B608" w:rsidR="006F40A7" w:rsidRPr="006F40A7" w:rsidRDefault="006F40A7" w:rsidP="006F40A7">
            <w:pPr>
              <w:spacing w:before="0"/>
              <w:jc w:val="left"/>
              <w:rPr>
                <w:ins w:id="2103" w:author="Jens-Rainer Ohm" w:date="2023-01-22T14:57:00Z"/>
                <w:sz w:val="24"/>
                <w:lang w:val="en-DE" w:eastAsia="en-DE"/>
              </w:rPr>
            </w:pPr>
            <w:ins w:id="2104" w:author="Jens-Rainer Ohm" w:date="2023-01-22T15:00:00Z">
              <w:r w:rsidRPr="00A22425">
                <w:rPr>
                  <w:sz w:val="24"/>
                  <w:lang w:val="en-DE" w:eastAsia="en-DE"/>
                  <w:rPrChange w:id="2105" w:author="Jens-Rainer Ohm" w:date="2023-01-22T15:30:00Z">
                    <w:rPr>
                      <w:color w:val="0000FF"/>
                      <w:sz w:val="24"/>
                      <w:u w:val="single"/>
                      <w:lang w:val="en-DE" w:eastAsia="en-DE"/>
                    </w:rPr>
                  </w:rPrChange>
                </w:rPr>
                <w:t>Z. Dai</w:t>
              </w:r>
            </w:ins>
            <w:ins w:id="2106" w:author="Jens-Rainer Ohm" w:date="2023-01-22T14:57:00Z">
              <w:r w:rsidRPr="006F40A7">
                <w:rPr>
                  <w:sz w:val="24"/>
                  <w:lang w:val="en-DE" w:eastAsia="en-DE"/>
                </w:rPr>
                <w:t xml:space="preserve">, </w:t>
              </w:r>
            </w:ins>
            <w:ins w:id="2107" w:author="Jens-Rainer Ohm" w:date="2023-01-22T15:00:00Z">
              <w:r w:rsidRPr="00A22425">
                <w:rPr>
                  <w:sz w:val="24"/>
                  <w:lang w:val="en-DE" w:eastAsia="en-DE"/>
                  <w:rPrChange w:id="2108" w:author="Jens-Rainer Ohm" w:date="2023-01-22T15:30:00Z">
                    <w:rPr>
                      <w:color w:val="0000FF"/>
                      <w:sz w:val="24"/>
                      <w:u w:val="single"/>
                      <w:lang w:val="en-DE" w:eastAsia="en-DE"/>
                    </w:rPr>
                  </w:rPrChange>
                </w:rPr>
                <w:t>Y. Yu</w:t>
              </w:r>
            </w:ins>
            <w:ins w:id="2109" w:author="Jens-Rainer Ohm" w:date="2023-01-22T14:57:00Z">
              <w:r w:rsidRPr="006F40A7">
                <w:rPr>
                  <w:sz w:val="24"/>
                  <w:lang w:val="en-DE" w:eastAsia="en-DE"/>
                </w:rPr>
                <w:t xml:space="preserve">, </w:t>
              </w:r>
            </w:ins>
            <w:ins w:id="2110" w:author="Jens-Rainer Ohm" w:date="2023-01-22T15:00:00Z">
              <w:r w:rsidRPr="00A22425">
                <w:rPr>
                  <w:sz w:val="24"/>
                  <w:lang w:val="en-DE" w:eastAsia="en-DE"/>
                  <w:rPrChange w:id="2111" w:author="Jens-Rainer Ohm" w:date="2023-01-22T15:30:00Z">
                    <w:rPr>
                      <w:color w:val="0000FF"/>
                      <w:sz w:val="24"/>
                      <w:u w:val="single"/>
                      <w:lang w:val="en-DE" w:eastAsia="en-DE"/>
                    </w:rPr>
                  </w:rPrChange>
                </w:rPr>
                <w:t>H. Yu</w:t>
              </w:r>
            </w:ins>
            <w:ins w:id="2112" w:author="Jens-Rainer Ohm" w:date="2023-01-22T14:57:00Z">
              <w:r w:rsidRPr="006F40A7">
                <w:rPr>
                  <w:sz w:val="24"/>
                  <w:lang w:val="en-DE" w:eastAsia="en-DE"/>
                </w:rPr>
                <w:t xml:space="preserve">, </w:t>
              </w:r>
            </w:ins>
            <w:ins w:id="2113" w:author="Jens-Rainer Ohm" w:date="2023-01-22T15:00:00Z">
              <w:r w:rsidRPr="00A22425">
                <w:rPr>
                  <w:sz w:val="24"/>
                  <w:lang w:val="en-DE" w:eastAsia="en-DE"/>
                  <w:rPrChange w:id="2114" w:author="Jens-Rainer Ohm" w:date="2023-01-22T15:30:00Z">
                    <w:rPr>
                      <w:color w:val="0000FF"/>
                      <w:sz w:val="24"/>
                      <w:u w:val="single"/>
                      <w:lang w:val="en-DE" w:eastAsia="en-DE"/>
                    </w:rPr>
                  </w:rPrChange>
                </w:rPr>
                <w:t>D. Wang (OPPO)</w:t>
              </w:r>
            </w:ins>
          </w:p>
        </w:tc>
      </w:tr>
      <w:tr w:rsidR="006F40A7" w:rsidRPr="006F40A7" w14:paraId="1E8B0490" w14:textId="77777777" w:rsidTr="00D2629A">
        <w:trPr>
          <w:tblCellSpacing w:w="15" w:type="dxa"/>
          <w:ins w:id="2115" w:author="Jens-Rainer Ohm" w:date="2023-01-22T14:57:00Z"/>
          <w:trPrChange w:id="211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9F2F5" w14:textId="730BF884" w:rsidR="006F40A7" w:rsidRPr="006F40A7" w:rsidRDefault="006F40A7" w:rsidP="006F40A7">
            <w:pPr>
              <w:spacing w:before="0"/>
              <w:jc w:val="center"/>
              <w:rPr>
                <w:ins w:id="2118" w:author="Jens-Rainer Ohm" w:date="2023-01-22T14:57:00Z"/>
                <w:sz w:val="24"/>
                <w:lang w:val="en-DE" w:eastAsia="en-DE"/>
              </w:rPr>
            </w:pPr>
            <w:ins w:id="2119" w:author="Jens-Rainer Ohm" w:date="2023-01-22T14:57:00Z">
              <w:r w:rsidRPr="006F40A7">
                <w:rPr>
                  <w:sz w:val="24"/>
                  <w:lang w:val="en-DE" w:eastAsia="en-DE"/>
                </w:rPr>
                <w:fldChar w:fldCharType="begin"/>
              </w:r>
            </w:ins>
            <w:ins w:id="2120" w:author="Jens-Rainer Ohm" w:date="2023-01-22T16:48:00Z">
              <w:r w:rsidR="00606513">
                <w:rPr>
                  <w:sz w:val="24"/>
                  <w:lang w:val="en-DE" w:eastAsia="en-DE"/>
                </w:rPr>
                <w:instrText>HYPERLINK "C:\\Eigene Dateien\\mpeg\\online2301\\current_document.php?id=12266"</w:instrText>
              </w:r>
              <w:r w:rsidR="00606513" w:rsidRPr="006F40A7">
                <w:rPr>
                  <w:sz w:val="24"/>
                  <w:lang w:val="en-DE" w:eastAsia="en-DE"/>
                </w:rPr>
              </w:r>
            </w:ins>
            <w:ins w:id="2121" w:author="Jens-Rainer Ohm" w:date="2023-01-22T14:57:00Z">
              <w:r w:rsidRPr="006F40A7">
                <w:rPr>
                  <w:sz w:val="24"/>
                  <w:lang w:val="en-DE" w:eastAsia="en-DE"/>
                </w:rPr>
                <w:fldChar w:fldCharType="separate"/>
              </w:r>
              <w:r w:rsidRPr="006F40A7">
                <w:rPr>
                  <w:color w:val="0000FF"/>
                  <w:sz w:val="24"/>
                  <w:u w:val="single"/>
                  <w:lang w:val="en-DE" w:eastAsia="en-DE"/>
                </w:rPr>
                <w:t>JVET-AC006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A797F" w14:textId="77777777" w:rsidR="006F40A7" w:rsidRPr="006F40A7" w:rsidRDefault="006F40A7" w:rsidP="006F40A7">
            <w:pPr>
              <w:spacing w:before="0"/>
              <w:jc w:val="center"/>
              <w:rPr>
                <w:ins w:id="2123" w:author="Jens-Rainer Ohm" w:date="2023-01-22T14:57:00Z"/>
                <w:sz w:val="24"/>
                <w:lang w:val="en-DE" w:eastAsia="en-DE"/>
              </w:rPr>
            </w:pPr>
            <w:ins w:id="2124" w:author="Jens-Rainer Ohm" w:date="2023-01-22T14:57:00Z">
              <w:r w:rsidRPr="006F40A7">
                <w:rPr>
                  <w:sz w:val="24"/>
                  <w:lang w:val="en-DE" w:eastAsia="en-DE"/>
                </w:rPr>
                <w:t>m616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3C479" w14:textId="77777777" w:rsidR="006F40A7" w:rsidRPr="006F40A7" w:rsidRDefault="006F40A7" w:rsidP="006F40A7">
            <w:pPr>
              <w:spacing w:before="0"/>
              <w:jc w:val="left"/>
              <w:rPr>
                <w:ins w:id="2126" w:author="Jens-Rainer Ohm" w:date="2023-01-22T14:57:00Z"/>
                <w:sz w:val="24"/>
                <w:lang w:val="en-DE" w:eastAsia="en-DE"/>
              </w:rPr>
            </w:pPr>
            <w:ins w:id="2127" w:author="Jens-Rainer Ohm" w:date="2023-01-22T14:57:00Z">
              <w:r w:rsidRPr="006F40A7">
                <w:rPr>
                  <w:sz w:val="24"/>
                  <w:lang w:val="en-DE" w:eastAsia="en-DE"/>
                </w:rPr>
                <w:t>2023-01-04 05:03: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50670" w14:textId="77777777" w:rsidR="006F40A7" w:rsidRPr="006F40A7" w:rsidRDefault="006F40A7" w:rsidP="006F40A7">
            <w:pPr>
              <w:spacing w:before="0"/>
              <w:jc w:val="left"/>
              <w:rPr>
                <w:ins w:id="2129" w:author="Jens-Rainer Ohm" w:date="2023-01-22T14:57:00Z"/>
                <w:sz w:val="24"/>
                <w:lang w:val="en-DE" w:eastAsia="en-DE"/>
              </w:rPr>
            </w:pPr>
            <w:ins w:id="2130" w:author="Jens-Rainer Ohm" w:date="2023-01-22T14:57:00Z">
              <w:r w:rsidRPr="006F40A7">
                <w:rPr>
                  <w:sz w:val="24"/>
                  <w:lang w:val="en-DE" w:eastAsia="en-DE"/>
                </w:rPr>
                <w:t>2023-01-04 07:40: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4BE2B" w14:textId="77777777" w:rsidR="006F40A7" w:rsidRPr="006F40A7" w:rsidRDefault="006F40A7" w:rsidP="006F40A7">
            <w:pPr>
              <w:spacing w:before="0"/>
              <w:jc w:val="left"/>
              <w:rPr>
                <w:ins w:id="2132" w:author="Jens-Rainer Ohm" w:date="2023-01-22T14:57:00Z"/>
                <w:sz w:val="24"/>
                <w:lang w:val="en-DE" w:eastAsia="en-DE"/>
              </w:rPr>
            </w:pPr>
            <w:ins w:id="2133" w:author="Jens-Rainer Ohm" w:date="2023-01-22T14:57:00Z">
              <w:r w:rsidRPr="006F40A7">
                <w:rPr>
                  <w:sz w:val="24"/>
                  <w:lang w:val="en-DE" w:eastAsia="en-DE"/>
                </w:rPr>
                <w:t>2023-01-10 03:57:2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05C67" w14:textId="77777777" w:rsidR="006F40A7" w:rsidRPr="006F40A7" w:rsidRDefault="006F40A7" w:rsidP="006F40A7">
            <w:pPr>
              <w:spacing w:before="0"/>
              <w:jc w:val="left"/>
              <w:rPr>
                <w:ins w:id="2135" w:author="Jens-Rainer Ohm" w:date="2023-01-22T14:57:00Z"/>
                <w:sz w:val="24"/>
                <w:lang w:val="en-DE" w:eastAsia="en-DE"/>
              </w:rPr>
            </w:pPr>
            <w:ins w:id="2136" w:author="Jens-Rainer Ohm" w:date="2023-01-22T14:57:00Z">
              <w:r w:rsidRPr="006F40A7">
                <w:rPr>
                  <w:sz w:val="24"/>
                  <w:lang w:val="en-DE" w:eastAsia="en-DE"/>
                </w:rPr>
                <w:t>EE1-1.4: On adjustment of residual for NNL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13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59AA9" w14:textId="25552A15" w:rsidR="006F40A7" w:rsidRPr="006F40A7" w:rsidRDefault="006F40A7" w:rsidP="006F40A7">
            <w:pPr>
              <w:spacing w:before="0"/>
              <w:jc w:val="left"/>
              <w:rPr>
                <w:ins w:id="2138" w:author="Jens-Rainer Ohm" w:date="2023-01-22T14:57:00Z"/>
                <w:sz w:val="24"/>
                <w:lang w:val="en-DE" w:eastAsia="en-DE"/>
              </w:rPr>
            </w:pPr>
            <w:ins w:id="2139" w:author="Jens-Rainer Ohm" w:date="2023-01-22T15:00:00Z">
              <w:r w:rsidRPr="00A22425">
                <w:rPr>
                  <w:sz w:val="24"/>
                  <w:lang w:val="en-DE" w:eastAsia="en-DE"/>
                  <w:rPrChange w:id="2140" w:author="Jens-Rainer Ohm" w:date="2023-01-22T15:30:00Z">
                    <w:rPr>
                      <w:color w:val="0000FF"/>
                      <w:sz w:val="24"/>
                      <w:u w:val="single"/>
                      <w:lang w:val="en-DE" w:eastAsia="en-DE"/>
                    </w:rPr>
                  </w:rPrChange>
                </w:rPr>
                <w:t>Z. Dai</w:t>
              </w:r>
            </w:ins>
            <w:ins w:id="2141" w:author="Jens-Rainer Ohm" w:date="2023-01-22T14:57:00Z">
              <w:r w:rsidRPr="006F40A7">
                <w:rPr>
                  <w:sz w:val="24"/>
                  <w:lang w:val="en-DE" w:eastAsia="en-DE"/>
                </w:rPr>
                <w:t xml:space="preserve">, </w:t>
              </w:r>
            </w:ins>
            <w:ins w:id="2142" w:author="Jens-Rainer Ohm" w:date="2023-01-22T15:00:00Z">
              <w:r w:rsidRPr="00A22425">
                <w:rPr>
                  <w:sz w:val="24"/>
                  <w:lang w:val="en-DE" w:eastAsia="en-DE"/>
                  <w:rPrChange w:id="2143" w:author="Jens-Rainer Ohm" w:date="2023-01-22T15:30:00Z">
                    <w:rPr>
                      <w:color w:val="0000FF"/>
                      <w:sz w:val="24"/>
                      <w:u w:val="single"/>
                      <w:lang w:val="en-DE" w:eastAsia="en-DE"/>
                    </w:rPr>
                  </w:rPrChange>
                </w:rPr>
                <w:t>Y. Yu</w:t>
              </w:r>
            </w:ins>
            <w:ins w:id="2144" w:author="Jens-Rainer Ohm" w:date="2023-01-22T14:57:00Z">
              <w:r w:rsidRPr="006F40A7">
                <w:rPr>
                  <w:sz w:val="24"/>
                  <w:lang w:val="en-DE" w:eastAsia="en-DE"/>
                </w:rPr>
                <w:t xml:space="preserve">, </w:t>
              </w:r>
            </w:ins>
            <w:ins w:id="2145" w:author="Jens-Rainer Ohm" w:date="2023-01-22T15:00:00Z">
              <w:r w:rsidRPr="00A22425">
                <w:rPr>
                  <w:sz w:val="24"/>
                  <w:lang w:val="en-DE" w:eastAsia="en-DE"/>
                  <w:rPrChange w:id="2146" w:author="Jens-Rainer Ohm" w:date="2023-01-22T15:30:00Z">
                    <w:rPr>
                      <w:color w:val="0000FF"/>
                      <w:sz w:val="24"/>
                      <w:u w:val="single"/>
                      <w:lang w:val="en-DE" w:eastAsia="en-DE"/>
                    </w:rPr>
                  </w:rPrChange>
                </w:rPr>
                <w:t>H. Yu</w:t>
              </w:r>
            </w:ins>
            <w:ins w:id="2147" w:author="Jens-Rainer Ohm" w:date="2023-01-22T14:57:00Z">
              <w:r w:rsidRPr="006F40A7">
                <w:rPr>
                  <w:sz w:val="24"/>
                  <w:lang w:val="en-DE" w:eastAsia="en-DE"/>
                </w:rPr>
                <w:t xml:space="preserve">, </w:t>
              </w:r>
            </w:ins>
            <w:ins w:id="2148" w:author="Jens-Rainer Ohm" w:date="2023-01-22T15:00:00Z">
              <w:r w:rsidRPr="00A22425">
                <w:rPr>
                  <w:sz w:val="24"/>
                  <w:lang w:val="en-DE" w:eastAsia="en-DE"/>
                  <w:rPrChange w:id="2149" w:author="Jens-Rainer Ohm" w:date="2023-01-22T15:30:00Z">
                    <w:rPr>
                      <w:color w:val="0000FF"/>
                      <w:sz w:val="24"/>
                      <w:u w:val="single"/>
                      <w:lang w:val="en-DE" w:eastAsia="en-DE"/>
                    </w:rPr>
                  </w:rPrChange>
                </w:rPr>
                <w:t>D. Wang (OPPO)</w:t>
              </w:r>
            </w:ins>
          </w:p>
        </w:tc>
      </w:tr>
      <w:tr w:rsidR="006F40A7" w:rsidRPr="006F40A7" w14:paraId="211D4CEA" w14:textId="77777777" w:rsidTr="00D2629A">
        <w:trPr>
          <w:tblCellSpacing w:w="15" w:type="dxa"/>
          <w:ins w:id="2150" w:author="Jens-Rainer Ohm" w:date="2023-01-22T14:57:00Z"/>
          <w:trPrChange w:id="215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AC082" w14:textId="5ACE505D" w:rsidR="006F40A7" w:rsidRPr="006F40A7" w:rsidRDefault="006F40A7" w:rsidP="006F40A7">
            <w:pPr>
              <w:spacing w:before="0"/>
              <w:jc w:val="center"/>
              <w:rPr>
                <w:ins w:id="2153" w:author="Jens-Rainer Ohm" w:date="2023-01-22T14:57:00Z"/>
                <w:sz w:val="24"/>
                <w:lang w:val="en-DE" w:eastAsia="en-DE"/>
              </w:rPr>
            </w:pPr>
            <w:ins w:id="2154" w:author="Jens-Rainer Ohm" w:date="2023-01-22T14:57:00Z">
              <w:r w:rsidRPr="006F40A7">
                <w:rPr>
                  <w:sz w:val="24"/>
                  <w:lang w:val="en-DE" w:eastAsia="en-DE"/>
                </w:rPr>
                <w:fldChar w:fldCharType="begin"/>
              </w:r>
            </w:ins>
            <w:ins w:id="2155" w:author="Jens-Rainer Ohm" w:date="2023-01-22T16:48:00Z">
              <w:r w:rsidR="00606513">
                <w:rPr>
                  <w:sz w:val="24"/>
                  <w:lang w:val="en-DE" w:eastAsia="en-DE"/>
                </w:rPr>
                <w:instrText>HYPERLINK "C:\\Eigene Dateien\\mpeg\\online2301\\current_document.php?id=12267"</w:instrText>
              </w:r>
              <w:r w:rsidR="00606513" w:rsidRPr="006F40A7">
                <w:rPr>
                  <w:sz w:val="24"/>
                  <w:lang w:val="en-DE" w:eastAsia="en-DE"/>
                </w:rPr>
              </w:r>
            </w:ins>
            <w:ins w:id="2156" w:author="Jens-Rainer Ohm" w:date="2023-01-22T14:57:00Z">
              <w:r w:rsidRPr="006F40A7">
                <w:rPr>
                  <w:sz w:val="24"/>
                  <w:lang w:val="en-DE" w:eastAsia="en-DE"/>
                </w:rPr>
                <w:fldChar w:fldCharType="separate"/>
              </w:r>
              <w:r w:rsidRPr="006F40A7">
                <w:rPr>
                  <w:color w:val="0000FF"/>
                  <w:sz w:val="24"/>
                  <w:u w:val="single"/>
                  <w:lang w:val="en-DE" w:eastAsia="en-DE"/>
                </w:rPr>
                <w:t>JVET-AC006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81DE9" w14:textId="77777777" w:rsidR="006F40A7" w:rsidRPr="006F40A7" w:rsidRDefault="006F40A7" w:rsidP="006F40A7">
            <w:pPr>
              <w:spacing w:before="0"/>
              <w:jc w:val="center"/>
              <w:rPr>
                <w:ins w:id="2158" w:author="Jens-Rainer Ohm" w:date="2023-01-22T14:57:00Z"/>
                <w:sz w:val="24"/>
                <w:lang w:val="en-DE" w:eastAsia="en-DE"/>
              </w:rPr>
            </w:pPr>
            <w:ins w:id="2159" w:author="Jens-Rainer Ohm" w:date="2023-01-22T14:57:00Z">
              <w:r w:rsidRPr="006F40A7">
                <w:rPr>
                  <w:sz w:val="24"/>
                  <w:lang w:val="en-DE" w:eastAsia="en-DE"/>
                </w:rPr>
                <w:t>m616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02F97" w14:textId="77777777" w:rsidR="006F40A7" w:rsidRPr="006F40A7" w:rsidRDefault="006F40A7" w:rsidP="006F40A7">
            <w:pPr>
              <w:spacing w:before="0"/>
              <w:jc w:val="left"/>
              <w:rPr>
                <w:ins w:id="2161" w:author="Jens-Rainer Ohm" w:date="2023-01-22T14:57:00Z"/>
                <w:sz w:val="24"/>
                <w:lang w:val="en-DE" w:eastAsia="en-DE"/>
              </w:rPr>
            </w:pPr>
            <w:ins w:id="2162" w:author="Jens-Rainer Ohm" w:date="2023-01-22T14:57:00Z">
              <w:r w:rsidRPr="006F40A7">
                <w:rPr>
                  <w:sz w:val="24"/>
                  <w:lang w:val="en-DE" w:eastAsia="en-DE"/>
                </w:rPr>
                <w:t>2023-01-04 05:04: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E7351" w14:textId="77777777" w:rsidR="006F40A7" w:rsidRPr="006F40A7" w:rsidRDefault="006F40A7" w:rsidP="006F40A7">
            <w:pPr>
              <w:spacing w:before="0"/>
              <w:jc w:val="left"/>
              <w:rPr>
                <w:ins w:id="2164" w:author="Jens-Rainer Ohm" w:date="2023-01-22T14:57:00Z"/>
                <w:sz w:val="24"/>
                <w:lang w:val="en-DE" w:eastAsia="en-DE"/>
              </w:rPr>
            </w:pPr>
            <w:ins w:id="2165" w:author="Jens-Rainer Ohm" w:date="2023-01-22T14:57:00Z">
              <w:r w:rsidRPr="006F40A7">
                <w:rPr>
                  <w:sz w:val="24"/>
                  <w:lang w:val="en-DE" w:eastAsia="en-DE"/>
                </w:rPr>
                <w:t>2023-01-04 20:02: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AE4DD" w14:textId="77777777" w:rsidR="006F40A7" w:rsidRPr="006F40A7" w:rsidRDefault="006F40A7" w:rsidP="006F40A7">
            <w:pPr>
              <w:spacing w:before="0"/>
              <w:jc w:val="left"/>
              <w:rPr>
                <w:ins w:id="2167" w:author="Jens-Rainer Ohm" w:date="2023-01-22T14:57:00Z"/>
                <w:sz w:val="24"/>
                <w:lang w:val="en-DE" w:eastAsia="en-DE"/>
              </w:rPr>
            </w:pPr>
            <w:ins w:id="2168" w:author="Jens-Rainer Ohm" w:date="2023-01-22T14:57:00Z">
              <w:r w:rsidRPr="006F40A7">
                <w:rPr>
                  <w:sz w:val="24"/>
                  <w:lang w:val="en-DE" w:eastAsia="en-DE"/>
                </w:rPr>
                <w:t>2023-01-12 20:09:3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A9E45" w14:textId="77777777" w:rsidR="006F40A7" w:rsidRPr="006F40A7" w:rsidRDefault="006F40A7" w:rsidP="006F40A7">
            <w:pPr>
              <w:spacing w:before="0"/>
              <w:jc w:val="left"/>
              <w:rPr>
                <w:ins w:id="2170" w:author="Jens-Rainer Ohm" w:date="2023-01-22T14:57:00Z"/>
                <w:sz w:val="24"/>
                <w:lang w:val="en-DE" w:eastAsia="en-DE"/>
              </w:rPr>
            </w:pPr>
            <w:ins w:id="2171" w:author="Jens-Rainer Ohm" w:date="2023-01-22T14:57:00Z">
              <w:r w:rsidRPr="006F40A7">
                <w:rPr>
                  <w:sz w:val="24"/>
                  <w:lang w:val="en-DE" w:eastAsia="en-DE"/>
                </w:rPr>
                <w:t>Non-EE1: On flipping of input and output of model in NNVC filter set 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7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68872" w14:textId="2ED5F43B" w:rsidR="006F40A7" w:rsidRPr="006F40A7" w:rsidRDefault="006F40A7" w:rsidP="006F40A7">
            <w:pPr>
              <w:spacing w:before="0"/>
              <w:jc w:val="left"/>
              <w:rPr>
                <w:ins w:id="2173" w:author="Jens-Rainer Ohm" w:date="2023-01-22T14:57:00Z"/>
                <w:sz w:val="24"/>
                <w:lang w:val="en-DE" w:eastAsia="en-DE"/>
              </w:rPr>
            </w:pPr>
            <w:ins w:id="2174" w:author="Jens-Rainer Ohm" w:date="2023-01-22T15:00:00Z">
              <w:r w:rsidRPr="00A22425">
                <w:rPr>
                  <w:sz w:val="24"/>
                  <w:lang w:val="en-DE" w:eastAsia="en-DE"/>
                  <w:rPrChange w:id="2175" w:author="Jens-Rainer Ohm" w:date="2023-01-22T15:30:00Z">
                    <w:rPr>
                      <w:color w:val="0000FF"/>
                      <w:sz w:val="24"/>
                      <w:u w:val="single"/>
                      <w:lang w:val="en-DE" w:eastAsia="en-DE"/>
                    </w:rPr>
                  </w:rPrChange>
                </w:rPr>
                <w:t>Z. Xie</w:t>
              </w:r>
            </w:ins>
            <w:ins w:id="2176" w:author="Jens-Rainer Ohm" w:date="2023-01-22T14:57:00Z">
              <w:r w:rsidRPr="006F40A7">
                <w:rPr>
                  <w:sz w:val="24"/>
                  <w:lang w:val="en-DE" w:eastAsia="en-DE"/>
                </w:rPr>
                <w:t xml:space="preserve">, </w:t>
              </w:r>
            </w:ins>
            <w:ins w:id="2177" w:author="Jens-Rainer Ohm" w:date="2023-01-22T15:00:00Z">
              <w:r w:rsidRPr="00A22425">
                <w:rPr>
                  <w:sz w:val="24"/>
                  <w:lang w:val="en-DE" w:eastAsia="en-DE"/>
                  <w:rPrChange w:id="2178" w:author="Jens-Rainer Ohm" w:date="2023-01-22T15:30:00Z">
                    <w:rPr>
                      <w:color w:val="0000FF"/>
                      <w:sz w:val="24"/>
                      <w:u w:val="single"/>
                      <w:lang w:val="en-DE" w:eastAsia="en-DE"/>
                    </w:rPr>
                  </w:rPrChange>
                </w:rPr>
                <w:t>Y. Yu</w:t>
              </w:r>
            </w:ins>
            <w:ins w:id="2179" w:author="Jens-Rainer Ohm" w:date="2023-01-22T14:57:00Z">
              <w:r w:rsidRPr="006F40A7">
                <w:rPr>
                  <w:sz w:val="24"/>
                  <w:lang w:val="en-DE" w:eastAsia="en-DE"/>
                </w:rPr>
                <w:t xml:space="preserve">, </w:t>
              </w:r>
            </w:ins>
            <w:ins w:id="2180" w:author="Jens-Rainer Ohm" w:date="2023-01-22T15:00:00Z">
              <w:r w:rsidRPr="00A22425">
                <w:rPr>
                  <w:sz w:val="24"/>
                  <w:lang w:val="en-DE" w:eastAsia="en-DE"/>
                  <w:rPrChange w:id="2181" w:author="Jens-Rainer Ohm" w:date="2023-01-22T15:30:00Z">
                    <w:rPr>
                      <w:color w:val="0000FF"/>
                      <w:sz w:val="24"/>
                      <w:u w:val="single"/>
                      <w:lang w:val="en-DE" w:eastAsia="en-DE"/>
                    </w:rPr>
                  </w:rPrChange>
                </w:rPr>
                <w:t>H. Yu</w:t>
              </w:r>
            </w:ins>
            <w:ins w:id="2182" w:author="Jens-Rainer Ohm" w:date="2023-01-22T14:57:00Z">
              <w:r w:rsidRPr="006F40A7">
                <w:rPr>
                  <w:sz w:val="24"/>
                  <w:lang w:val="en-DE" w:eastAsia="en-DE"/>
                </w:rPr>
                <w:t xml:space="preserve">, </w:t>
              </w:r>
            </w:ins>
            <w:ins w:id="2183" w:author="Jens-Rainer Ohm" w:date="2023-01-22T15:00:00Z">
              <w:r w:rsidRPr="00A22425">
                <w:rPr>
                  <w:sz w:val="24"/>
                  <w:lang w:val="en-DE" w:eastAsia="en-DE"/>
                  <w:rPrChange w:id="2184" w:author="Jens-Rainer Ohm" w:date="2023-01-22T15:30:00Z">
                    <w:rPr>
                      <w:color w:val="0000FF"/>
                      <w:sz w:val="24"/>
                      <w:u w:val="single"/>
                      <w:lang w:val="en-DE" w:eastAsia="en-DE"/>
                    </w:rPr>
                  </w:rPrChange>
                </w:rPr>
                <w:t>D. Wang (OPPO)</w:t>
              </w:r>
            </w:ins>
          </w:p>
        </w:tc>
      </w:tr>
      <w:tr w:rsidR="006F40A7" w:rsidRPr="006F40A7" w14:paraId="64A9B67A" w14:textId="77777777" w:rsidTr="00D2629A">
        <w:trPr>
          <w:tblCellSpacing w:w="15" w:type="dxa"/>
          <w:ins w:id="2185" w:author="Jens-Rainer Ohm" w:date="2023-01-22T14:57:00Z"/>
          <w:trPrChange w:id="218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C7C21" w14:textId="3E3586E1" w:rsidR="006F40A7" w:rsidRPr="006F40A7" w:rsidRDefault="006F40A7" w:rsidP="006F40A7">
            <w:pPr>
              <w:spacing w:before="0"/>
              <w:jc w:val="center"/>
              <w:rPr>
                <w:ins w:id="2188" w:author="Jens-Rainer Ohm" w:date="2023-01-22T14:57:00Z"/>
                <w:sz w:val="24"/>
                <w:lang w:val="en-DE" w:eastAsia="en-DE"/>
              </w:rPr>
            </w:pPr>
            <w:ins w:id="2189" w:author="Jens-Rainer Ohm" w:date="2023-01-22T14:57:00Z">
              <w:r w:rsidRPr="006F40A7">
                <w:rPr>
                  <w:sz w:val="24"/>
                  <w:lang w:val="en-DE" w:eastAsia="en-DE"/>
                </w:rPr>
                <w:fldChar w:fldCharType="begin"/>
              </w:r>
            </w:ins>
            <w:ins w:id="2190" w:author="Jens-Rainer Ohm" w:date="2023-01-22T16:48:00Z">
              <w:r w:rsidR="00606513">
                <w:rPr>
                  <w:sz w:val="24"/>
                  <w:lang w:val="en-DE" w:eastAsia="en-DE"/>
                </w:rPr>
                <w:instrText>HYPERLINK "C:\\Eigene Dateien\\mpeg\\online2301\\current_document.php?id=12268"</w:instrText>
              </w:r>
              <w:r w:rsidR="00606513" w:rsidRPr="006F40A7">
                <w:rPr>
                  <w:sz w:val="24"/>
                  <w:lang w:val="en-DE" w:eastAsia="en-DE"/>
                </w:rPr>
              </w:r>
            </w:ins>
            <w:ins w:id="2191" w:author="Jens-Rainer Ohm" w:date="2023-01-22T14:57:00Z">
              <w:r w:rsidRPr="006F40A7">
                <w:rPr>
                  <w:sz w:val="24"/>
                  <w:lang w:val="en-DE" w:eastAsia="en-DE"/>
                </w:rPr>
                <w:fldChar w:fldCharType="separate"/>
              </w:r>
              <w:r w:rsidRPr="006F40A7">
                <w:rPr>
                  <w:color w:val="0000FF"/>
                  <w:sz w:val="24"/>
                  <w:u w:val="single"/>
                  <w:lang w:val="en-DE" w:eastAsia="en-DE"/>
                </w:rPr>
                <w:t>JVET-AC006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2F6FF" w14:textId="77777777" w:rsidR="006F40A7" w:rsidRPr="006F40A7" w:rsidRDefault="006F40A7" w:rsidP="006F40A7">
            <w:pPr>
              <w:spacing w:before="0"/>
              <w:jc w:val="center"/>
              <w:rPr>
                <w:ins w:id="2193" w:author="Jens-Rainer Ohm" w:date="2023-01-22T14:57:00Z"/>
                <w:sz w:val="24"/>
                <w:lang w:val="en-DE" w:eastAsia="en-DE"/>
              </w:rPr>
            </w:pPr>
            <w:ins w:id="2194" w:author="Jens-Rainer Ohm" w:date="2023-01-22T14:57:00Z">
              <w:r w:rsidRPr="006F40A7">
                <w:rPr>
                  <w:sz w:val="24"/>
                  <w:lang w:val="en-DE" w:eastAsia="en-DE"/>
                </w:rPr>
                <w:t>m616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A7BF7" w14:textId="77777777" w:rsidR="006F40A7" w:rsidRPr="006F40A7" w:rsidRDefault="006F40A7" w:rsidP="006F40A7">
            <w:pPr>
              <w:spacing w:before="0"/>
              <w:jc w:val="left"/>
              <w:rPr>
                <w:ins w:id="2196" w:author="Jens-Rainer Ohm" w:date="2023-01-22T14:57:00Z"/>
                <w:sz w:val="24"/>
                <w:lang w:val="en-DE" w:eastAsia="en-DE"/>
              </w:rPr>
            </w:pPr>
            <w:ins w:id="2197" w:author="Jens-Rainer Ohm" w:date="2023-01-22T14:57:00Z">
              <w:r w:rsidRPr="006F40A7">
                <w:rPr>
                  <w:sz w:val="24"/>
                  <w:lang w:val="en-DE" w:eastAsia="en-DE"/>
                </w:rPr>
                <w:t>2023-01-04 05:0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278CB" w14:textId="77777777" w:rsidR="006F40A7" w:rsidRPr="006F40A7" w:rsidRDefault="006F40A7" w:rsidP="006F40A7">
            <w:pPr>
              <w:spacing w:before="0"/>
              <w:jc w:val="left"/>
              <w:rPr>
                <w:ins w:id="2199" w:author="Jens-Rainer Ohm" w:date="2023-01-22T14:57:00Z"/>
                <w:sz w:val="24"/>
                <w:lang w:val="en-DE" w:eastAsia="en-DE"/>
              </w:rPr>
            </w:pPr>
            <w:ins w:id="2200" w:author="Jens-Rainer Ohm" w:date="2023-01-22T14:57:00Z">
              <w:r w:rsidRPr="006F40A7">
                <w:rPr>
                  <w:sz w:val="24"/>
                  <w:lang w:val="en-DE" w:eastAsia="en-DE"/>
                </w:rPr>
                <w:t>2023-01-04 20:02: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0B0DA" w14:textId="77777777" w:rsidR="006F40A7" w:rsidRPr="006F40A7" w:rsidRDefault="006F40A7" w:rsidP="006F40A7">
            <w:pPr>
              <w:spacing w:before="0"/>
              <w:jc w:val="left"/>
              <w:rPr>
                <w:ins w:id="2202" w:author="Jens-Rainer Ohm" w:date="2023-01-22T14:57:00Z"/>
                <w:sz w:val="24"/>
                <w:lang w:val="en-DE" w:eastAsia="en-DE"/>
              </w:rPr>
            </w:pPr>
            <w:ins w:id="2203" w:author="Jens-Rainer Ohm" w:date="2023-01-22T14:57:00Z">
              <w:r w:rsidRPr="006F40A7">
                <w:rPr>
                  <w:sz w:val="24"/>
                  <w:lang w:val="en-DE" w:eastAsia="en-DE"/>
                </w:rPr>
                <w:t>2023-01-12 20:10:0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D825E" w14:textId="77777777" w:rsidR="006F40A7" w:rsidRPr="006F40A7" w:rsidRDefault="006F40A7" w:rsidP="006F40A7">
            <w:pPr>
              <w:spacing w:before="0"/>
              <w:jc w:val="left"/>
              <w:rPr>
                <w:ins w:id="2205" w:author="Jens-Rainer Ohm" w:date="2023-01-22T14:57:00Z"/>
                <w:sz w:val="24"/>
                <w:lang w:val="en-DE" w:eastAsia="en-DE"/>
              </w:rPr>
            </w:pPr>
            <w:ins w:id="2206" w:author="Jens-Rainer Ohm" w:date="2023-01-22T14:57:00Z">
              <w:r w:rsidRPr="006F40A7">
                <w:rPr>
                  <w:sz w:val="24"/>
                  <w:lang w:val="en-DE" w:eastAsia="en-DE"/>
                </w:rPr>
                <w:t>EE1-related: Improvement on EE1-1.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20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54EC" w14:textId="34AD5317" w:rsidR="006F40A7" w:rsidRPr="006F40A7" w:rsidRDefault="006F40A7" w:rsidP="006F40A7">
            <w:pPr>
              <w:spacing w:before="0"/>
              <w:jc w:val="left"/>
              <w:rPr>
                <w:ins w:id="2208" w:author="Jens-Rainer Ohm" w:date="2023-01-22T14:57:00Z"/>
                <w:sz w:val="24"/>
                <w:lang w:val="en-DE" w:eastAsia="en-DE"/>
              </w:rPr>
            </w:pPr>
            <w:ins w:id="2209" w:author="Jens-Rainer Ohm" w:date="2023-01-22T15:00:00Z">
              <w:r w:rsidRPr="00A22425">
                <w:rPr>
                  <w:sz w:val="24"/>
                  <w:lang w:val="en-DE" w:eastAsia="en-DE"/>
                  <w:rPrChange w:id="2210" w:author="Jens-Rainer Ohm" w:date="2023-01-22T15:30:00Z">
                    <w:rPr>
                      <w:color w:val="0000FF"/>
                      <w:sz w:val="24"/>
                      <w:u w:val="single"/>
                      <w:lang w:val="en-DE" w:eastAsia="en-DE"/>
                    </w:rPr>
                  </w:rPrChange>
                </w:rPr>
                <w:t>Z. Xie</w:t>
              </w:r>
            </w:ins>
            <w:ins w:id="2211" w:author="Jens-Rainer Ohm" w:date="2023-01-22T14:57:00Z">
              <w:r w:rsidRPr="006F40A7">
                <w:rPr>
                  <w:sz w:val="24"/>
                  <w:lang w:val="en-DE" w:eastAsia="en-DE"/>
                </w:rPr>
                <w:t xml:space="preserve">, </w:t>
              </w:r>
            </w:ins>
            <w:ins w:id="2212" w:author="Jens-Rainer Ohm" w:date="2023-01-22T15:00:00Z">
              <w:r w:rsidRPr="00A22425">
                <w:rPr>
                  <w:sz w:val="24"/>
                  <w:lang w:val="en-DE" w:eastAsia="en-DE"/>
                  <w:rPrChange w:id="2213" w:author="Jens-Rainer Ohm" w:date="2023-01-22T15:30:00Z">
                    <w:rPr>
                      <w:color w:val="0000FF"/>
                      <w:sz w:val="24"/>
                      <w:u w:val="single"/>
                      <w:lang w:val="en-DE" w:eastAsia="en-DE"/>
                    </w:rPr>
                  </w:rPrChange>
                </w:rPr>
                <w:t>Y. Yu</w:t>
              </w:r>
            </w:ins>
            <w:ins w:id="2214" w:author="Jens-Rainer Ohm" w:date="2023-01-22T14:57:00Z">
              <w:r w:rsidRPr="006F40A7">
                <w:rPr>
                  <w:sz w:val="24"/>
                  <w:lang w:val="en-DE" w:eastAsia="en-DE"/>
                </w:rPr>
                <w:t xml:space="preserve">, </w:t>
              </w:r>
            </w:ins>
            <w:ins w:id="2215" w:author="Jens-Rainer Ohm" w:date="2023-01-22T15:00:00Z">
              <w:r w:rsidRPr="00A22425">
                <w:rPr>
                  <w:sz w:val="24"/>
                  <w:lang w:val="en-DE" w:eastAsia="en-DE"/>
                  <w:rPrChange w:id="2216" w:author="Jens-Rainer Ohm" w:date="2023-01-22T15:30:00Z">
                    <w:rPr>
                      <w:color w:val="0000FF"/>
                      <w:sz w:val="24"/>
                      <w:u w:val="single"/>
                      <w:lang w:val="en-DE" w:eastAsia="en-DE"/>
                    </w:rPr>
                  </w:rPrChange>
                </w:rPr>
                <w:t>H. Yu</w:t>
              </w:r>
            </w:ins>
            <w:ins w:id="2217" w:author="Jens-Rainer Ohm" w:date="2023-01-22T14:57:00Z">
              <w:r w:rsidRPr="006F40A7">
                <w:rPr>
                  <w:sz w:val="24"/>
                  <w:lang w:val="en-DE" w:eastAsia="en-DE"/>
                </w:rPr>
                <w:t xml:space="preserve">, </w:t>
              </w:r>
            </w:ins>
            <w:ins w:id="2218" w:author="Jens-Rainer Ohm" w:date="2023-01-22T15:00:00Z">
              <w:r w:rsidRPr="00A22425">
                <w:rPr>
                  <w:sz w:val="24"/>
                  <w:lang w:val="en-DE" w:eastAsia="en-DE"/>
                  <w:rPrChange w:id="2219" w:author="Jens-Rainer Ohm" w:date="2023-01-22T15:30:00Z">
                    <w:rPr>
                      <w:color w:val="0000FF"/>
                      <w:sz w:val="24"/>
                      <w:u w:val="single"/>
                      <w:lang w:val="en-DE" w:eastAsia="en-DE"/>
                    </w:rPr>
                  </w:rPrChange>
                </w:rPr>
                <w:t>D. Wang (OPPO)</w:t>
              </w:r>
            </w:ins>
          </w:p>
        </w:tc>
      </w:tr>
      <w:tr w:rsidR="006F40A7" w:rsidRPr="006F40A7" w14:paraId="7D7BB99E" w14:textId="77777777" w:rsidTr="00D2629A">
        <w:trPr>
          <w:tblCellSpacing w:w="15" w:type="dxa"/>
          <w:ins w:id="2220" w:author="Jens-Rainer Ohm" w:date="2023-01-22T14:57:00Z"/>
          <w:trPrChange w:id="222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A50DE" w14:textId="18B4D1A4" w:rsidR="006F40A7" w:rsidRPr="006F40A7" w:rsidRDefault="006F40A7" w:rsidP="006F40A7">
            <w:pPr>
              <w:spacing w:before="0"/>
              <w:jc w:val="center"/>
              <w:rPr>
                <w:ins w:id="2223" w:author="Jens-Rainer Ohm" w:date="2023-01-22T14:57:00Z"/>
                <w:sz w:val="24"/>
                <w:lang w:val="en-DE" w:eastAsia="en-DE"/>
              </w:rPr>
            </w:pPr>
            <w:ins w:id="2224" w:author="Jens-Rainer Ohm" w:date="2023-01-22T14:57:00Z">
              <w:r w:rsidRPr="006F40A7">
                <w:rPr>
                  <w:sz w:val="24"/>
                  <w:lang w:val="en-DE" w:eastAsia="en-DE"/>
                </w:rPr>
                <w:fldChar w:fldCharType="begin"/>
              </w:r>
            </w:ins>
            <w:ins w:id="2225" w:author="Jens-Rainer Ohm" w:date="2023-01-22T16:48:00Z">
              <w:r w:rsidR="00606513">
                <w:rPr>
                  <w:sz w:val="24"/>
                  <w:lang w:val="en-DE" w:eastAsia="en-DE"/>
                </w:rPr>
                <w:instrText>HYPERLINK "C:\\Eigene Dateien\\mpeg\\online2301\\current_document.php?id=12269"</w:instrText>
              </w:r>
              <w:r w:rsidR="00606513" w:rsidRPr="006F40A7">
                <w:rPr>
                  <w:sz w:val="24"/>
                  <w:lang w:val="en-DE" w:eastAsia="en-DE"/>
                </w:rPr>
              </w:r>
            </w:ins>
            <w:ins w:id="2226" w:author="Jens-Rainer Ohm" w:date="2023-01-22T14:57:00Z">
              <w:r w:rsidRPr="006F40A7">
                <w:rPr>
                  <w:sz w:val="24"/>
                  <w:lang w:val="en-DE" w:eastAsia="en-DE"/>
                </w:rPr>
                <w:fldChar w:fldCharType="separate"/>
              </w:r>
              <w:r w:rsidRPr="006F40A7">
                <w:rPr>
                  <w:color w:val="0000FF"/>
                  <w:sz w:val="24"/>
                  <w:u w:val="single"/>
                  <w:lang w:val="en-DE" w:eastAsia="en-DE"/>
                </w:rPr>
                <w:t>JVET-AC006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D39BA" w14:textId="77777777" w:rsidR="006F40A7" w:rsidRPr="006F40A7" w:rsidRDefault="006F40A7" w:rsidP="006F40A7">
            <w:pPr>
              <w:spacing w:before="0"/>
              <w:jc w:val="center"/>
              <w:rPr>
                <w:ins w:id="2228" w:author="Jens-Rainer Ohm" w:date="2023-01-22T14:57:00Z"/>
                <w:sz w:val="24"/>
                <w:lang w:val="en-DE" w:eastAsia="en-DE"/>
              </w:rPr>
            </w:pPr>
            <w:ins w:id="2229" w:author="Jens-Rainer Ohm" w:date="2023-01-22T14:57:00Z">
              <w:r w:rsidRPr="006F40A7">
                <w:rPr>
                  <w:sz w:val="24"/>
                  <w:lang w:val="en-DE" w:eastAsia="en-DE"/>
                </w:rPr>
                <w:t>m616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C6FB0" w14:textId="77777777" w:rsidR="006F40A7" w:rsidRPr="006F40A7" w:rsidRDefault="006F40A7" w:rsidP="006F40A7">
            <w:pPr>
              <w:spacing w:before="0"/>
              <w:jc w:val="left"/>
              <w:rPr>
                <w:ins w:id="2231" w:author="Jens-Rainer Ohm" w:date="2023-01-22T14:57:00Z"/>
                <w:sz w:val="24"/>
                <w:lang w:val="en-DE" w:eastAsia="en-DE"/>
              </w:rPr>
            </w:pPr>
            <w:ins w:id="2232" w:author="Jens-Rainer Ohm" w:date="2023-01-22T14:57:00Z">
              <w:r w:rsidRPr="006F40A7">
                <w:rPr>
                  <w:sz w:val="24"/>
                  <w:lang w:val="en-DE" w:eastAsia="en-DE"/>
                </w:rPr>
                <w:t>2023-01-04 05:06: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5619E" w14:textId="77777777" w:rsidR="006F40A7" w:rsidRPr="006F40A7" w:rsidRDefault="006F40A7" w:rsidP="006F40A7">
            <w:pPr>
              <w:spacing w:before="0"/>
              <w:jc w:val="left"/>
              <w:rPr>
                <w:ins w:id="2234" w:author="Jens-Rainer Ohm" w:date="2023-01-22T14:57:00Z"/>
                <w:sz w:val="24"/>
                <w:lang w:val="en-DE" w:eastAsia="en-DE"/>
              </w:rPr>
            </w:pPr>
            <w:ins w:id="2235" w:author="Jens-Rainer Ohm" w:date="2023-01-22T14:57:00Z">
              <w:r w:rsidRPr="006F40A7">
                <w:rPr>
                  <w:sz w:val="24"/>
                  <w:lang w:val="en-DE" w:eastAsia="en-DE"/>
                </w:rPr>
                <w:t>2023-01-05 02:0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ECA75" w14:textId="77777777" w:rsidR="006F40A7" w:rsidRPr="006F40A7" w:rsidRDefault="006F40A7" w:rsidP="006F40A7">
            <w:pPr>
              <w:spacing w:before="0"/>
              <w:jc w:val="left"/>
              <w:rPr>
                <w:ins w:id="2237" w:author="Jens-Rainer Ohm" w:date="2023-01-22T14:57:00Z"/>
                <w:sz w:val="24"/>
                <w:lang w:val="en-DE" w:eastAsia="en-DE"/>
              </w:rPr>
            </w:pPr>
            <w:ins w:id="2238" w:author="Jens-Rainer Ohm" w:date="2023-01-22T14:57:00Z">
              <w:r w:rsidRPr="006F40A7">
                <w:rPr>
                  <w:sz w:val="24"/>
                  <w:lang w:val="en-DE" w:eastAsia="en-DE"/>
                </w:rPr>
                <w:t>2023-01-13 16:22:5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9BF19" w14:textId="77777777" w:rsidR="006F40A7" w:rsidRPr="006F40A7" w:rsidRDefault="006F40A7" w:rsidP="006F40A7">
            <w:pPr>
              <w:spacing w:before="0"/>
              <w:jc w:val="left"/>
              <w:rPr>
                <w:ins w:id="2240" w:author="Jens-Rainer Ohm" w:date="2023-01-22T14:57:00Z"/>
                <w:sz w:val="24"/>
                <w:lang w:val="en-DE" w:eastAsia="en-DE"/>
              </w:rPr>
            </w:pPr>
            <w:ins w:id="2241" w:author="Jens-Rainer Ohm" w:date="2023-01-22T14:57:00Z">
              <w:r w:rsidRPr="006F40A7">
                <w:rPr>
                  <w:sz w:val="24"/>
                  <w:lang w:val="en-DE" w:eastAsia="en-DE"/>
                </w:rPr>
                <w:t>Non-EE2: Modifications on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24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4FEB1" w14:textId="1A2F8563" w:rsidR="006F40A7" w:rsidRPr="006F40A7" w:rsidRDefault="006F40A7" w:rsidP="006F40A7">
            <w:pPr>
              <w:spacing w:before="0"/>
              <w:jc w:val="left"/>
              <w:rPr>
                <w:ins w:id="2243" w:author="Jens-Rainer Ohm" w:date="2023-01-22T14:57:00Z"/>
                <w:sz w:val="24"/>
                <w:lang w:val="en-DE" w:eastAsia="en-DE"/>
              </w:rPr>
            </w:pPr>
            <w:ins w:id="2244" w:author="Jens-Rainer Ohm" w:date="2023-01-22T15:00:00Z">
              <w:r w:rsidRPr="00A22425">
                <w:rPr>
                  <w:sz w:val="24"/>
                  <w:lang w:val="en-DE" w:eastAsia="en-DE"/>
                  <w:rPrChange w:id="2245" w:author="Jens-Rainer Ohm" w:date="2023-01-22T15:30:00Z">
                    <w:rPr>
                      <w:color w:val="0000FF"/>
                      <w:sz w:val="24"/>
                      <w:u w:val="single"/>
                      <w:lang w:val="en-DE" w:eastAsia="en-DE"/>
                    </w:rPr>
                  </w:rPrChange>
                </w:rPr>
                <w:t>L. Xu</w:t>
              </w:r>
            </w:ins>
            <w:ins w:id="2246" w:author="Jens-Rainer Ohm" w:date="2023-01-22T14:57:00Z">
              <w:r w:rsidRPr="006F40A7">
                <w:rPr>
                  <w:sz w:val="24"/>
                  <w:lang w:val="en-DE" w:eastAsia="en-DE"/>
                </w:rPr>
                <w:t xml:space="preserve">, </w:t>
              </w:r>
            </w:ins>
            <w:ins w:id="2247" w:author="Jens-Rainer Ohm" w:date="2023-01-22T15:00:00Z">
              <w:r w:rsidRPr="00A22425">
                <w:rPr>
                  <w:sz w:val="24"/>
                  <w:lang w:val="en-DE" w:eastAsia="en-DE"/>
                  <w:rPrChange w:id="2248" w:author="Jens-Rainer Ohm" w:date="2023-01-22T15:30:00Z">
                    <w:rPr>
                      <w:color w:val="0000FF"/>
                      <w:sz w:val="24"/>
                      <w:u w:val="single"/>
                      <w:lang w:val="en-DE" w:eastAsia="en-DE"/>
                    </w:rPr>
                  </w:rPrChange>
                </w:rPr>
                <w:t>Y. Yu</w:t>
              </w:r>
            </w:ins>
            <w:ins w:id="2249" w:author="Jens-Rainer Ohm" w:date="2023-01-22T14:57:00Z">
              <w:r w:rsidRPr="006F40A7">
                <w:rPr>
                  <w:sz w:val="24"/>
                  <w:lang w:val="en-DE" w:eastAsia="en-DE"/>
                </w:rPr>
                <w:t xml:space="preserve">, </w:t>
              </w:r>
            </w:ins>
            <w:ins w:id="2250" w:author="Jens-Rainer Ohm" w:date="2023-01-22T15:00:00Z">
              <w:r w:rsidRPr="00A22425">
                <w:rPr>
                  <w:sz w:val="24"/>
                  <w:lang w:val="en-DE" w:eastAsia="en-DE"/>
                  <w:rPrChange w:id="2251" w:author="Jens-Rainer Ohm" w:date="2023-01-22T15:30:00Z">
                    <w:rPr>
                      <w:color w:val="0000FF"/>
                      <w:sz w:val="24"/>
                      <w:u w:val="single"/>
                      <w:lang w:val="en-DE" w:eastAsia="en-DE"/>
                    </w:rPr>
                  </w:rPrChange>
                </w:rPr>
                <w:t>H. Yu</w:t>
              </w:r>
            </w:ins>
            <w:ins w:id="2252" w:author="Jens-Rainer Ohm" w:date="2023-01-22T14:57:00Z">
              <w:r w:rsidRPr="006F40A7">
                <w:rPr>
                  <w:sz w:val="24"/>
                  <w:lang w:val="en-DE" w:eastAsia="en-DE"/>
                </w:rPr>
                <w:t xml:space="preserve">, </w:t>
              </w:r>
            </w:ins>
            <w:ins w:id="2253" w:author="Jens-Rainer Ohm" w:date="2023-01-22T15:00:00Z">
              <w:r w:rsidRPr="00A22425">
                <w:rPr>
                  <w:sz w:val="24"/>
                  <w:lang w:val="en-DE" w:eastAsia="en-DE"/>
                  <w:rPrChange w:id="2254" w:author="Jens-Rainer Ohm" w:date="2023-01-22T15:30:00Z">
                    <w:rPr>
                      <w:color w:val="0000FF"/>
                      <w:sz w:val="24"/>
                      <w:u w:val="single"/>
                      <w:lang w:val="en-DE" w:eastAsia="en-DE"/>
                    </w:rPr>
                  </w:rPrChange>
                </w:rPr>
                <w:t>D. Wang (OPPO)</w:t>
              </w:r>
            </w:ins>
          </w:p>
        </w:tc>
      </w:tr>
      <w:tr w:rsidR="006F40A7" w:rsidRPr="006F40A7" w14:paraId="000664C2" w14:textId="77777777" w:rsidTr="00D2629A">
        <w:trPr>
          <w:tblCellSpacing w:w="15" w:type="dxa"/>
          <w:ins w:id="2255" w:author="Jens-Rainer Ohm" w:date="2023-01-22T14:57:00Z"/>
          <w:trPrChange w:id="225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CE321" w14:textId="7C229102" w:rsidR="006F40A7" w:rsidRPr="006F40A7" w:rsidRDefault="006F40A7" w:rsidP="006F40A7">
            <w:pPr>
              <w:spacing w:before="0"/>
              <w:jc w:val="center"/>
              <w:rPr>
                <w:ins w:id="2258" w:author="Jens-Rainer Ohm" w:date="2023-01-22T14:57:00Z"/>
                <w:sz w:val="24"/>
                <w:lang w:val="en-DE" w:eastAsia="en-DE"/>
              </w:rPr>
            </w:pPr>
            <w:ins w:id="2259" w:author="Jens-Rainer Ohm" w:date="2023-01-22T14:57:00Z">
              <w:r w:rsidRPr="006F40A7">
                <w:rPr>
                  <w:sz w:val="24"/>
                  <w:lang w:val="en-DE" w:eastAsia="en-DE"/>
                </w:rPr>
                <w:fldChar w:fldCharType="begin"/>
              </w:r>
            </w:ins>
            <w:ins w:id="2260" w:author="Jens-Rainer Ohm" w:date="2023-01-22T16:48:00Z">
              <w:r w:rsidR="00606513">
                <w:rPr>
                  <w:sz w:val="24"/>
                  <w:lang w:val="en-DE" w:eastAsia="en-DE"/>
                </w:rPr>
                <w:instrText>HYPERLINK "C:\\Eigene Dateien\\mpeg\\online2301\\current_document.php?id=12270"</w:instrText>
              </w:r>
              <w:r w:rsidR="00606513" w:rsidRPr="006F40A7">
                <w:rPr>
                  <w:sz w:val="24"/>
                  <w:lang w:val="en-DE" w:eastAsia="en-DE"/>
                </w:rPr>
              </w:r>
            </w:ins>
            <w:ins w:id="2261" w:author="Jens-Rainer Ohm" w:date="2023-01-22T14:57:00Z">
              <w:r w:rsidRPr="006F40A7">
                <w:rPr>
                  <w:sz w:val="24"/>
                  <w:lang w:val="en-DE" w:eastAsia="en-DE"/>
                </w:rPr>
                <w:fldChar w:fldCharType="separate"/>
              </w:r>
              <w:r w:rsidRPr="006F40A7">
                <w:rPr>
                  <w:color w:val="0000FF"/>
                  <w:sz w:val="24"/>
                  <w:u w:val="single"/>
                  <w:lang w:val="en-DE" w:eastAsia="en-DE"/>
                </w:rPr>
                <w:t>JVET-AC006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21EDC" w14:textId="77777777" w:rsidR="006F40A7" w:rsidRPr="006F40A7" w:rsidRDefault="006F40A7" w:rsidP="006F40A7">
            <w:pPr>
              <w:spacing w:before="0"/>
              <w:jc w:val="center"/>
              <w:rPr>
                <w:ins w:id="2263" w:author="Jens-Rainer Ohm" w:date="2023-01-22T14:57:00Z"/>
                <w:sz w:val="24"/>
                <w:lang w:val="en-DE" w:eastAsia="en-DE"/>
              </w:rPr>
            </w:pPr>
            <w:ins w:id="2264" w:author="Jens-Rainer Ohm" w:date="2023-01-22T14:57:00Z">
              <w:r w:rsidRPr="006F40A7">
                <w:rPr>
                  <w:sz w:val="24"/>
                  <w:lang w:val="en-DE" w:eastAsia="en-DE"/>
                </w:rPr>
                <w:t>m616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6CEC3" w14:textId="77777777" w:rsidR="006F40A7" w:rsidRPr="006F40A7" w:rsidRDefault="006F40A7" w:rsidP="006F40A7">
            <w:pPr>
              <w:spacing w:before="0"/>
              <w:jc w:val="left"/>
              <w:rPr>
                <w:ins w:id="2266" w:author="Jens-Rainer Ohm" w:date="2023-01-22T14:57:00Z"/>
                <w:sz w:val="24"/>
                <w:lang w:val="en-DE" w:eastAsia="en-DE"/>
              </w:rPr>
            </w:pPr>
            <w:ins w:id="2267" w:author="Jens-Rainer Ohm" w:date="2023-01-22T14:57:00Z">
              <w:r w:rsidRPr="006F40A7">
                <w:rPr>
                  <w:sz w:val="24"/>
                  <w:lang w:val="en-DE" w:eastAsia="en-DE"/>
                </w:rPr>
                <w:t>2023-01-04 05:08: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6FDD0" w14:textId="77777777" w:rsidR="006F40A7" w:rsidRPr="006F40A7" w:rsidRDefault="006F40A7" w:rsidP="006F40A7">
            <w:pPr>
              <w:spacing w:before="0"/>
              <w:jc w:val="left"/>
              <w:rPr>
                <w:ins w:id="2269" w:author="Jens-Rainer Ohm" w:date="2023-01-22T14:57:00Z"/>
                <w:sz w:val="24"/>
                <w:lang w:val="en-DE" w:eastAsia="en-DE"/>
              </w:rPr>
            </w:pPr>
            <w:ins w:id="2270" w:author="Jens-Rainer Ohm" w:date="2023-01-22T14:57:00Z">
              <w:r w:rsidRPr="006F40A7">
                <w:rPr>
                  <w:sz w:val="24"/>
                  <w:lang w:val="en-DE" w:eastAsia="en-DE"/>
                </w:rPr>
                <w:t>2023-01-05 01:30: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3C869" w14:textId="77777777" w:rsidR="006F40A7" w:rsidRPr="006F40A7" w:rsidRDefault="006F40A7" w:rsidP="006F40A7">
            <w:pPr>
              <w:spacing w:before="0"/>
              <w:jc w:val="left"/>
              <w:rPr>
                <w:ins w:id="2272" w:author="Jens-Rainer Ohm" w:date="2023-01-22T14:57:00Z"/>
                <w:sz w:val="24"/>
                <w:lang w:val="en-DE" w:eastAsia="en-DE"/>
              </w:rPr>
            </w:pPr>
            <w:ins w:id="2273" w:author="Jens-Rainer Ohm" w:date="2023-01-22T14:57:00Z">
              <w:r w:rsidRPr="006F40A7">
                <w:rPr>
                  <w:sz w:val="24"/>
                  <w:lang w:val="en-DE" w:eastAsia="en-DE"/>
                </w:rPr>
                <w:t>2023-01-13 15:28:1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C58A8" w14:textId="77777777" w:rsidR="006F40A7" w:rsidRPr="006F40A7" w:rsidRDefault="006F40A7" w:rsidP="006F40A7">
            <w:pPr>
              <w:spacing w:before="0"/>
              <w:jc w:val="left"/>
              <w:rPr>
                <w:ins w:id="2275" w:author="Jens-Rainer Ohm" w:date="2023-01-22T14:57:00Z"/>
                <w:sz w:val="24"/>
                <w:lang w:val="en-DE" w:eastAsia="en-DE"/>
              </w:rPr>
            </w:pPr>
            <w:ins w:id="2276" w:author="Jens-Rainer Ohm" w:date="2023-01-22T14:57:00Z">
              <w:r w:rsidRPr="006F40A7">
                <w:rPr>
                  <w:sz w:val="24"/>
                  <w:lang w:val="en-DE" w:eastAsia="en-DE"/>
                </w:rPr>
                <w:t>Non-EE2: multi-candidate Intra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27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21040" w14:textId="4B6AA9BC" w:rsidR="006F40A7" w:rsidRPr="006F40A7" w:rsidRDefault="006F40A7" w:rsidP="006F40A7">
            <w:pPr>
              <w:spacing w:before="0"/>
              <w:jc w:val="left"/>
              <w:rPr>
                <w:ins w:id="2278" w:author="Jens-Rainer Ohm" w:date="2023-01-22T14:57:00Z"/>
                <w:sz w:val="24"/>
                <w:lang w:val="en-DE" w:eastAsia="en-DE"/>
              </w:rPr>
            </w:pPr>
            <w:ins w:id="2279" w:author="Jens-Rainer Ohm" w:date="2023-01-22T15:00:00Z">
              <w:r w:rsidRPr="00A22425">
                <w:rPr>
                  <w:sz w:val="24"/>
                  <w:lang w:val="en-DE" w:eastAsia="en-DE"/>
                  <w:rPrChange w:id="2280" w:author="Jens-Rainer Ohm" w:date="2023-01-22T15:30:00Z">
                    <w:rPr>
                      <w:color w:val="0000FF"/>
                      <w:sz w:val="24"/>
                      <w:u w:val="single"/>
                      <w:lang w:val="en-DE" w:eastAsia="en-DE"/>
                    </w:rPr>
                  </w:rPrChange>
                </w:rPr>
                <w:t>F. Wang</w:t>
              </w:r>
            </w:ins>
            <w:ins w:id="2281" w:author="Jens-Rainer Ohm" w:date="2023-01-22T14:57:00Z">
              <w:r w:rsidRPr="006F40A7">
                <w:rPr>
                  <w:sz w:val="24"/>
                  <w:lang w:val="en-DE" w:eastAsia="en-DE"/>
                </w:rPr>
                <w:t xml:space="preserve">, </w:t>
              </w:r>
            </w:ins>
            <w:ins w:id="2282" w:author="Jens-Rainer Ohm" w:date="2023-01-22T15:00:00Z">
              <w:r w:rsidRPr="00A22425">
                <w:rPr>
                  <w:sz w:val="24"/>
                  <w:lang w:val="en-DE" w:eastAsia="en-DE"/>
                  <w:rPrChange w:id="2283" w:author="Jens-Rainer Ohm" w:date="2023-01-22T15:30:00Z">
                    <w:rPr>
                      <w:color w:val="0000FF"/>
                      <w:sz w:val="24"/>
                      <w:u w:val="single"/>
                      <w:lang w:val="en-DE" w:eastAsia="en-DE"/>
                    </w:rPr>
                  </w:rPrChange>
                </w:rPr>
                <w:t>L. Zhang</w:t>
              </w:r>
            </w:ins>
            <w:ins w:id="2284" w:author="Jens-Rainer Ohm" w:date="2023-01-22T14:57:00Z">
              <w:r w:rsidRPr="006F40A7">
                <w:rPr>
                  <w:sz w:val="24"/>
                  <w:lang w:val="en-DE" w:eastAsia="en-DE"/>
                </w:rPr>
                <w:t xml:space="preserve">, </w:t>
              </w:r>
            </w:ins>
            <w:ins w:id="2285" w:author="Jens-Rainer Ohm" w:date="2023-01-22T15:00:00Z">
              <w:r w:rsidRPr="00A22425">
                <w:rPr>
                  <w:sz w:val="24"/>
                  <w:lang w:val="en-DE" w:eastAsia="en-DE"/>
                  <w:rPrChange w:id="2286" w:author="Jens-Rainer Ohm" w:date="2023-01-22T15:30:00Z">
                    <w:rPr>
                      <w:color w:val="0000FF"/>
                      <w:sz w:val="24"/>
                      <w:u w:val="single"/>
                      <w:lang w:val="en-DE" w:eastAsia="en-DE"/>
                    </w:rPr>
                  </w:rPrChange>
                </w:rPr>
                <w:t>Y. Yu</w:t>
              </w:r>
            </w:ins>
            <w:ins w:id="2287" w:author="Jens-Rainer Ohm" w:date="2023-01-22T14:57:00Z">
              <w:r w:rsidRPr="006F40A7">
                <w:rPr>
                  <w:sz w:val="24"/>
                  <w:lang w:val="en-DE" w:eastAsia="en-DE"/>
                </w:rPr>
                <w:t xml:space="preserve">, </w:t>
              </w:r>
            </w:ins>
            <w:ins w:id="2288" w:author="Jens-Rainer Ohm" w:date="2023-01-22T15:00:00Z">
              <w:r w:rsidRPr="00A22425">
                <w:rPr>
                  <w:sz w:val="24"/>
                  <w:lang w:val="en-DE" w:eastAsia="en-DE"/>
                  <w:rPrChange w:id="2289" w:author="Jens-Rainer Ohm" w:date="2023-01-22T15:30:00Z">
                    <w:rPr>
                      <w:color w:val="0000FF"/>
                      <w:sz w:val="24"/>
                      <w:u w:val="single"/>
                      <w:lang w:val="en-DE" w:eastAsia="en-DE"/>
                    </w:rPr>
                  </w:rPrChange>
                </w:rPr>
                <w:t>H. Yu</w:t>
              </w:r>
            </w:ins>
            <w:ins w:id="2290" w:author="Jens-Rainer Ohm" w:date="2023-01-22T14:57:00Z">
              <w:r w:rsidRPr="006F40A7">
                <w:rPr>
                  <w:sz w:val="24"/>
                  <w:lang w:val="en-DE" w:eastAsia="en-DE"/>
                </w:rPr>
                <w:t xml:space="preserve">, </w:t>
              </w:r>
            </w:ins>
            <w:ins w:id="2291" w:author="Jens-Rainer Ohm" w:date="2023-01-22T15:00:00Z">
              <w:r w:rsidRPr="00A22425">
                <w:rPr>
                  <w:sz w:val="24"/>
                  <w:lang w:val="en-DE" w:eastAsia="en-DE"/>
                  <w:rPrChange w:id="2292" w:author="Jens-Rainer Ohm" w:date="2023-01-22T15:30:00Z">
                    <w:rPr>
                      <w:color w:val="0000FF"/>
                      <w:sz w:val="24"/>
                      <w:u w:val="single"/>
                      <w:lang w:val="en-DE" w:eastAsia="en-DE"/>
                    </w:rPr>
                  </w:rPrChange>
                </w:rPr>
                <w:t>D. Wang (OPPO)</w:t>
              </w:r>
            </w:ins>
          </w:p>
        </w:tc>
      </w:tr>
      <w:tr w:rsidR="006F40A7" w:rsidRPr="006F40A7" w14:paraId="285B943E" w14:textId="77777777" w:rsidTr="00D2629A">
        <w:trPr>
          <w:tblCellSpacing w:w="15" w:type="dxa"/>
          <w:ins w:id="2293" w:author="Jens-Rainer Ohm" w:date="2023-01-22T14:57:00Z"/>
          <w:trPrChange w:id="22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4238C" w14:textId="779B4830" w:rsidR="006F40A7" w:rsidRPr="006F40A7" w:rsidRDefault="006F40A7" w:rsidP="006F40A7">
            <w:pPr>
              <w:spacing w:before="0"/>
              <w:jc w:val="center"/>
              <w:rPr>
                <w:ins w:id="2296" w:author="Jens-Rainer Ohm" w:date="2023-01-22T14:57:00Z"/>
                <w:sz w:val="24"/>
                <w:lang w:val="en-DE" w:eastAsia="en-DE"/>
              </w:rPr>
            </w:pPr>
            <w:ins w:id="2297" w:author="Jens-Rainer Ohm" w:date="2023-01-22T14:57:00Z">
              <w:r w:rsidRPr="006F40A7">
                <w:rPr>
                  <w:sz w:val="24"/>
                  <w:lang w:val="en-DE" w:eastAsia="en-DE"/>
                </w:rPr>
                <w:fldChar w:fldCharType="begin"/>
              </w:r>
            </w:ins>
            <w:ins w:id="2298" w:author="Jens-Rainer Ohm" w:date="2023-01-22T16:48:00Z">
              <w:r w:rsidR="00606513">
                <w:rPr>
                  <w:sz w:val="24"/>
                  <w:lang w:val="en-DE" w:eastAsia="en-DE"/>
                </w:rPr>
                <w:instrText>HYPERLINK "C:\\Eigene Dateien\\mpeg\\online2301\\current_document.php?id=12271"</w:instrText>
              </w:r>
              <w:r w:rsidR="00606513" w:rsidRPr="006F40A7">
                <w:rPr>
                  <w:sz w:val="24"/>
                  <w:lang w:val="en-DE" w:eastAsia="en-DE"/>
                </w:rPr>
              </w:r>
            </w:ins>
            <w:ins w:id="2299" w:author="Jens-Rainer Ohm" w:date="2023-01-22T14:57:00Z">
              <w:r w:rsidRPr="006F40A7">
                <w:rPr>
                  <w:sz w:val="24"/>
                  <w:lang w:val="en-DE" w:eastAsia="en-DE"/>
                </w:rPr>
                <w:fldChar w:fldCharType="separate"/>
              </w:r>
              <w:r w:rsidRPr="006F40A7">
                <w:rPr>
                  <w:color w:val="0000FF"/>
                  <w:sz w:val="24"/>
                  <w:u w:val="single"/>
                  <w:lang w:val="en-DE" w:eastAsia="en-DE"/>
                </w:rPr>
                <w:t>JVET-AC006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466C4" w14:textId="77777777" w:rsidR="006F40A7" w:rsidRPr="006F40A7" w:rsidRDefault="006F40A7" w:rsidP="006F40A7">
            <w:pPr>
              <w:spacing w:before="0"/>
              <w:jc w:val="center"/>
              <w:rPr>
                <w:ins w:id="2301" w:author="Jens-Rainer Ohm" w:date="2023-01-22T14:57:00Z"/>
                <w:sz w:val="24"/>
                <w:lang w:val="en-DE" w:eastAsia="en-DE"/>
              </w:rPr>
            </w:pPr>
            <w:ins w:id="2302" w:author="Jens-Rainer Ohm" w:date="2023-01-22T14:57:00Z">
              <w:r w:rsidRPr="006F40A7">
                <w:rPr>
                  <w:sz w:val="24"/>
                  <w:lang w:val="en-DE" w:eastAsia="en-DE"/>
                </w:rPr>
                <w:t>m616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7111E" w14:textId="77777777" w:rsidR="006F40A7" w:rsidRPr="006F40A7" w:rsidRDefault="006F40A7" w:rsidP="006F40A7">
            <w:pPr>
              <w:spacing w:before="0"/>
              <w:jc w:val="left"/>
              <w:rPr>
                <w:ins w:id="2304" w:author="Jens-Rainer Ohm" w:date="2023-01-22T14:57:00Z"/>
                <w:sz w:val="24"/>
                <w:lang w:val="en-DE" w:eastAsia="en-DE"/>
              </w:rPr>
            </w:pPr>
            <w:ins w:id="2305" w:author="Jens-Rainer Ohm" w:date="2023-01-22T14:57:00Z">
              <w:r w:rsidRPr="006F40A7">
                <w:rPr>
                  <w:sz w:val="24"/>
                  <w:lang w:val="en-DE" w:eastAsia="en-DE"/>
                </w:rPr>
                <w:t>2023-01-04 05:08: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857C0" w14:textId="77777777" w:rsidR="006F40A7" w:rsidRPr="006F40A7" w:rsidRDefault="006F40A7" w:rsidP="006F40A7">
            <w:pPr>
              <w:spacing w:before="0"/>
              <w:jc w:val="left"/>
              <w:rPr>
                <w:ins w:id="2307" w:author="Jens-Rainer Ohm" w:date="2023-01-22T14:57:00Z"/>
                <w:sz w:val="24"/>
                <w:lang w:val="en-DE" w:eastAsia="en-DE"/>
              </w:rPr>
            </w:pPr>
            <w:ins w:id="2308" w:author="Jens-Rainer Ohm" w:date="2023-01-22T14:57:00Z">
              <w:r w:rsidRPr="006F40A7">
                <w:rPr>
                  <w:sz w:val="24"/>
                  <w:lang w:val="en-DE" w:eastAsia="en-DE"/>
                </w:rPr>
                <w:t>2023-01-04 20:09: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B3CB6" w14:textId="77777777" w:rsidR="006F40A7" w:rsidRPr="006F40A7" w:rsidRDefault="006F40A7" w:rsidP="006F40A7">
            <w:pPr>
              <w:spacing w:before="0"/>
              <w:jc w:val="left"/>
              <w:rPr>
                <w:ins w:id="2310" w:author="Jens-Rainer Ohm" w:date="2023-01-22T14:57:00Z"/>
                <w:sz w:val="24"/>
                <w:lang w:val="en-DE" w:eastAsia="en-DE"/>
              </w:rPr>
            </w:pPr>
            <w:ins w:id="2311" w:author="Jens-Rainer Ohm" w:date="2023-01-22T14:57:00Z">
              <w:r w:rsidRPr="006F40A7">
                <w:rPr>
                  <w:sz w:val="24"/>
                  <w:lang w:val="en-DE" w:eastAsia="en-DE"/>
                </w:rPr>
                <w:t>2023-01-13 06:57:1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4CFDD" w14:textId="77777777" w:rsidR="006F40A7" w:rsidRPr="006F40A7" w:rsidRDefault="006F40A7" w:rsidP="006F40A7">
            <w:pPr>
              <w:spacing w:before="0"/>
              <w:jc w:val="left"/>
              <w:rPr>
                <w:ins w:id="2313" w:author="Jens-Rainer Ohm" w:date="2023-01-22T14:57:00Z"/>
                <w:sz w:val="24"/>
                <w:lang w:val="en-DE" w:eastAsia="en-DE"/>
              </w:rPr>
            </w:pPr>
            <w:ins w:id="2314" w:author="Jens-Rainer Ohm" w:date="2023-01-22T14:57:00Z">
              <w:r w:rsidRPr="006F40A7">
                <w:rPr>
                  <w:sz w:val="24"/>
                  <w:lang w:val="en-DE" w:eastAsia="en-DE"/>
                </w:rPr>
                <w:t>Non-EE2: Intra Template-Matching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3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F82D" w14:textId="494FD3C9" w:rsidR="006F40A7" w:rsidRPr="006F40A7" w:rsidRDefault="006F40A7" w:rsidP="006F40A7">
            <w:pPr>
              <w:spacing w:before="0"/>
              <w:jc w:val="left"/>
              <w:rPr>
                <w:ins w:id="2316" w:author="Jens-Rainer Ohm" w:date="2023-01-22T14:57:00Z"/>
                <w:sz w:val="24"/>
                <w:lang w:val="en-DE" w:eastAsia="en-DE"/>
              </w:rPr>
            </w:pPr>
            <w:ins w:id="2317" w:author="Jens-Rainer Ohm" w:date="2023-01-22T15:00:00Z">
              <w:r w:rsidRPr="00A22425">
                <w:rPr>
                  <w:sz w:val="24"/>
                  <w:lang w:val="en-DE" w:eastAsia="en-DE"/>
                  <w:rPrChange w:id="2318" w:author="Jens-Rainer Ohm" w:date="2023-01-22T15:30:00Z">
                    <w:rPr>
                      <w:color w:val="0000FF"/>
                      <w:sz w:val="24"/>
                      <w:u w:val="single"/>
                      <w:lang w:val="en-DE" w:eastAsia="en-DE"/>
                    </w:rPr>
                  </w:rPrChange>
                </w:rPr>
                <w:t>L. Zhang</w:t>
              </w:r>
            </w:ins>
            <w:ins w:id="2319" w:author="Jens-Rainer Ohm" w:date="2023-01-22T14:57:00Z">
              <w:r w:rsidRPr="006F40A7">
                <w:rPr>
                  <w:sz w:val="24"/>
                  <w:lang w:val="en-DE" w:eastAsia="en-DE"/>
                </w:rPr>
                <w:t xml:space="preserve">, </w:t>
              </w:r>
            </w:ins>
            <w:ins w:id="2320" w:author="Jens-Rainer Ohm" w:date="2023-01-22T15:00:00Z">
              <w:r w:rsidRPr="00A22425">
                <w:rPr>
                  <w:sz w:val="24"/>
                  <w:lang w:val="en-DE" w:eastAsia="en-DE"/>
                  <w:rPrChange w:id="2321" w:author="Jens-Rainer Ohm" w:date="2023-01-22T15:30:00Z">
                    <w:rPr>
                      <w:color w:val="0000FF"/>
                      <w:sz w:val="24"/>
                      <w:u w:val="single"/>
                      <w:lang w:val="en-DE" w:eastAsia="en-DE"/>
                    </w:rPr>
                  </w:rPrChange>
                </w:rPr>
                <w:t>F. Wang</w:t>
              </w:r>
            </w:ins>
            <w:ins w:id="2322" w:author="Jens-Rainer Ohm" w:date="2023-01-22T14:57:00Z">
              <w:r w:rsidRPr="006F40A7">
                <w:rPr>
                  <w:sz w:val="24"/>
                  <w:lang w:val="en-DE" w:eastAsia="en-DE"/>
                </w:rPr>
                <w:t xml:space="preserve">, </w:t>
              </w:r>
            </w:ins>
            <w:ins w:id="2323" w:author="Jens-Rainer Ohm" w:date="2023-01-22T15:00:00Z">
              <w:r w:rsidRPr="00A22425">
                <w:rPr>
                  <w:sz w:val="24"/>
                  <w:lang w:val="en-DE" w:eastAsia="en-DE"/>
                  <w:rPrChange w:id="2324" w:author="Jens-Rainer Ohm" w:date="2023-01-22T15:30:00Z">
                    <w:rPr>
                      <w:color w:val="0000FF"/>
                      <w:sz w:val="24"/>
                      <w:u w:val="single"/>
                      <w:lang w:val="en-DE" w:eastAsia="en-DE"/>
                    </w:rPr>
                  </w:rPrChange>
                </w:rPr>
                <w:t>Y. Yu</w:t>
              </w:r>
            </w:ins>
            <w:ins w:id="2325" w:author="Jens-Rainer Ohm" w:date="2023-01-22T14:57:00Z">
              <w:r w:rsidRPr="006F40A7">
                <w:rPr>
                  <w:sz w:val="24"/>
                  <w:lang w:val="en-DE" w:eastAsia="en-DE"/>
                </w:rPr>
                <w:t xml:space="preserve">, </w:t>
              </w:r>
            </w:ins>
            <w:ins w:id="2326" w:author="Jens-Rainer Ohm" w:date="2023-01-22T15:00:00Z">
              <w:r w:rsidRPr="00A22425">
                <w:rPr>
                  <w:sz w:val="24"/>
                  <w:lang w:val="en-DE" w:eastAsia="en-DE"/>
                  <w:rPrChange w:id="2327" w:author="Jens-Rainer Ohm" w:date="2023-01-22T15:30:00Z">
                    <w:rPr>
                      <w:color w:val="0000FF"/>
                      <w:sz w:val="24"/>
                      <w:u w:val="single"/>
                      <w:lang w:val="en-DE" w:eastAsia="en-DE"/>
                    </w:rPr>
                  </w:rPrChange>
                </w:rPr>
                <w:t>H. Yu</w:t>
              </w:r>
            </w:ins>
            <w:ins w:id="2328" w:author="Jens-Rainer Ohm" w:date="2023-01-22T14:57:00Z">
              <w:r w:rsidRPr="006F40A7">
                <w:rPr>
                  <w:sz w:val="24"/>
                  <w:lang w:val="en-DE" w:eastAsia="en-DE"/>
                </w:rPr>
                <w:t xml:space="preserve">, </w:t>
              </w:r>
            </w:ins>
            <w:ins w:id="2329" w:author="Jens-Rainer Ohm" w:date="2023-01-22T15:00:00Z">
              <w:r w:rsidRPr="00A22425">
                <w:rPr>
                  <w:sz w:val="24"/>
                  <w:lang w:val="en-DE" w:eastAsia="en-DE"/>
                  <w:rPrChange w:id="2330" w:author="Jens-Rainer Ohm" w:date="2023-01-22T15:30:00Z">
                    <w:rPr>
                      <w:color w:val="0000FF"/>
                      <w:sz w:val="24"/>
                      <w:u w:val="single"/>
                      <w:lang w:val="en-DE" w:eastAsia="en-DE"/>
                    </w:rPr>
                  </w:rPrChange>
                </w:rPr>
                <w:t>D. Wang (OPPO)</w:t>
              </w:r>
            </w:ins>
          </w:p>
        </w:tc>
      </w:tr>
      <w:tr w:rsidR="006F40A7" w:rsidRPr="006F40A7" w14:paraId="734C205D" w14:textId="77777777" w:rsidTr="00D2629A">
        <w:trPr>
          <w:tblCellSpacing w:w="15" w:type="dxa"/>
          <w:ins w:id="2331" w:author="Jens-Rainer Ohm" w:date="2023-01-22T14:57:00Z"/>
          <w:trPrChange w:id="23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2DA57" w14:textId="024803FE" w:rsidR="006F40A7" w:rsidRPr="006F40A7" w:rsidRDefault="006F40A7" w:rsidP="006F40A7">
            <w:pPr>
              <w:spacing w:before="0"/>
              <w:jc w:val="center"/>
              <w:rPr>
                <w:ins w:id="2334" w:author="Jens-Rainer Ohm" w:date="2023-01-22T14:57:00Z"/>
                <w:sz w:val="24"/>
                <w:lang w:val="en-DE" w:eastAsia="en-DE"/>
              </w:rPr>
            </w:pPr>
            <w:ins w:id="2335" w:author="Jens-Rainer Ohm" w:date="2023-01-22T14:57:00Z">
              <w:r w:rsidRPr="006F40A7">
                <w:rPr>
                  <w:sz w:val="24"/>
                  <w:lang w:val="en-DE" w:eastAsia="en-DE"/>
                </w:rPr>
                <w:fldChar w:fldCharType="begin"/>
              </w:r>
            </w:ins>
            <w:ins w:id="2336" w:author="Jens-Rainer Ohm" w:date="2023-01-22T16:48:00Z">
              <w:r w:rsidR="00606513">
                <w:rPr>
                  <w:sz w:val="24"/>
                  <w:lang w:val="en-DE" w:eastAsia="en-DE"/>
                </w:rPr>
                <w:instrText>HYPERLINK "C:\\Eigene Dateien\\mpeg\\online2301\\current_document.php?id=12272"</w:instrText>
              </w:r>
              <w:r w:rsidR="00606513" w:rsidRPr="006F40A7">
                <w:rPr>
                  <w:sz w:val="24"/>
                  <w:lang w:val="en-DE" w:eastAsia="en-DE"/>
                </w:rPr>
              </w:r>
            </w:ins>
            <w:ins w:id="2337" w:author="Jens-Rainer Ohm" w:date="2023-01-22T14:57:00Z">
              <w:r w:rsidRPr="006F40A7">
                <w:rPr>
                  <w:sz w:val="24"/>
                  <w:lang w:val="en-DE" w:eastAsia="en-DE"/>
                </w:rPr>
                <w:fldChar w:fldCharType="separate"/>
              </w:r>
              <w:r w:rsidRPr="006F40A7">
                <w:rPr>
                  <w:color w:val="0000FF"/>
                  <w:sz w:val="24"/>
                  <w:u w:val="single"/>
                  <w:lang w:val="en-DE" w:eastAsia="en-DE"/>
                </w:rPr>
                <w:t>JVET-AC007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F25AA" w14:textId="77777777" w:rsidR="006F40A7" w:rsidRPr="006F40A7" w:rsidRDefault="006F40A7" w:rsidP="006F40A7">
            <w:pPr>
              <w:spacing w:before="0"/>
              <w:jc w:val="center"/>
              <w:rPr>
                <w:ins w:id="2339" w:author="Jens-Rainer Ohm" w:date="2023-01-22T14:57:00Z"/>
                <w:sz w:val="24"/>
                <w:lang w:val="en-DE" w:eastAsia="en-DE"/>
              </w:rPr>
            </w:pPr>
            <w:ins w:id="2340" w:author="Jens-Rainer Ohm" w:date="2023-01-22T14:57:00Z">
              <w:r w:rsidRPr="006F40A7">
                <w:rPr>
                  <w:sz w:val="24"/>
                  <w:lang w:val="en-DE" w:eastAsia="en-DE"/>
                </w:rPr>
                <w:t>m616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4DC0D" w14:textId="77777777" w:rsidR="006F40A7" w:rsidRPr="006F40A7" w:rsidRDefault="006F40A7" w:rsidP="006F40A7">
            <w:pPr>
              <w:spacing w:before="0"/>
              <w:jc w:val="left"/>
              <w:rPr>
                <w:ins w:id="2342" w:author="Jens-Rainer Ohm" w:date="2023-01-22T14:57:00Z"/>
                <w:sz w:val="24"/>
                <w:lang w:val="en-DE" w:eastAsia="en-DE"/>
              </w:rPr>
            </w:pPr>
            <w:ins w:id="2343" w:author="Jens-Rainer Ohm" w:date="2023-01-22T14:57:00Z">
              <w:r w:rsidRPr="006F40A7">
                <w:rPr>
                  <w:sz w:val="24"/>
                  <w:lang w:val="en-DE" w:eastAsia="en-DE"/>
                </w:rPr>
                <w:t>2023-01-04 05:10: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AAAC7" w14:textId="77777777" w:rsidR="006F40A7" w:rsidRPr="006F40A7" w:rsidRDefault="006F40A7" w:rsidP="006F40A7">
            <w:pPr>
              <w:spacing w:before="0"/>
              <w:jc w:val="left"/>
              <w:rPr>
                <w:ins w:id="2345" w:author="Jens-Rainer Ohm" w:date="2023-01-22T14:57:00Z"/>
                <w:sz w:val="24"/>
                <w:lang w:val="en-DE" w:eastAsia="en-DE"/>
              </w:rPr>
            </w:pPr>
            <w:ins w:id="2346" w:author="Jens-Rainer Ohm" w:date="2023-01-22T14:57:00Z">
              <w:r w:rsidRPr="006F40A7">
                <w:rPr>
                  <w:sz w:val="24"/>
                  <w:lang w:val="en-DE" w:eastAsia="en-DE"/>
                </w:rPr>
                <w:t>2023-01-05 01:31: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655C8" w14:textId="77777777" w:rsidR="006F40A7" w:rsidRPr="006F40A7" w:rsidRDefault="006F40A7" w:rsidP="006F40A7">
            <w:pPr>
              <w:spacing w:before="0"/>
              <w:jc w:val="left"/>
              <w:rPr>
                <w:ins w:id="2348" w:author="Jens-Rainer Ohm" w:date="2023-01-22T14:57:00Z"/>
                <w:sz w:val="24"/>
                <w:lang w:val="en-DE" w:eastAsia="en-DE"/>
              </w:rPr>
            </w:pPr>
            <w:ins w:id="2349" w:author="Jens-Rainer Ohm" w:date="2023-01-22T14:57:00Z">
              <w:r w:rsidRPr="006F40A7">
                <w:rPr>
                  <w:sz w:val="24"/>
                  <w:lang w:val="en-DE" w:eastAsia="en-DE"/>
                </w:rPr>
                <w:t>2023-01-13 15:28:4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5AA0E" w14:textId="77777777" w:rsidR="006F40A7" w:rsidRPr="006F40A7" w:rsidRDefault="006F40A7" w:rsidP="006F40A7">
            <w:pPr>
              <w:spacing w:before="0"/>
              <w:jc w:val="left"/>
              <w:rPr>
                <w:ins w:id="2351" w:author="Jens-Rainer Ohm" w:date="2023-01-22T14:57:00Z"/>
                <w:sz w:val="24"/>
                <w:lang w:val="en-DE" w:eastAsia="en-DE"/>
              </w:rPr>
            </w:pPr>
            <w:ins w:id="2352" w:author="Jens-Rainer Ohm" w:date="2023-01-22T14:57:00Z">
              <w:r w:rsidRPr="006F40A7">
                <w:rPr>
                  <w:sz w:val="24"/>
                  <w:lang w:val="en-DE" w:eastAsia="en-DE"/>
                </w:rPr>
                <w:t>Non-EE2: combination of JVET-AC0068 and JVET-AC006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3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9B11A" w14:textId="736AFB36" w:rsidR="006F40A7" w:rsidRPr="006F40A7" w:rsidRDefault="006F40A7" w:rsidP="006F40A7">
            <w:pPr>
              <w:spacing w:before="0"/>
              <w:jc w:val="left"/>
              <w:rPr>
                <w:ins w:id="2354" w:author="Jens-Rainer Ohm" w:date="2023-01-22T14:57:00Z"/>
                <w:sz w:val="24"/>
                <w:lang w:val="en-DE" w:eastAsia="en-DE"/>
              </w:rPr>
            </w:pPr>
            <w:ins w:id="2355" w:author="Jens-Rainer Ohm" w:date="2023-01-22T15:00:00Z">
              <w:r w:rsidRPr="00A22425">
                <w:rPr>
                  <w:sz w:val="24"/>
                  <w:lang w:val="en-DE" w:eastAsia="en-DE"/>
                  <w:rPrChange w:id="2356" w:author="Jens-Rainer Ohm" w:date="2023-01-22T15:30:00Z">
                    <w:rPr>
                      <w:color w:val="0000FF"/>
                      <w:sz w:val="24"/>
                      <w:u w:val="single"/>
                      <w:lang w:val="en-DE" w:eastAsia="en-DE"/>
                    </w:rPr>
                  </w:rPrChange>
                </w:rPr>
                <w:t>F. Wang</w:t>
              </w:r>
            </w:ins>
            <w:ins w:id="2357" w:author="Jens-Rainer Ohm" w:date="2023-01-22T14:57:00Z">
              <w:r w:rsidRPr="006F40A7">
                <w:rPr>
                  <w:sz w:val="24"/>
                  <w:lang w:val="en-DE" w:eastAsia="en-DE"/>
                </w:rPr>
                <w:t xml:space="preserve">, </w:t>
              </w:r>
            </w:ins>
            <w:ins w:id="2358" w:author="Jens-Rainer Ohm" w:date="2023-01-22T15:00:00Z">
              <w:r w:rsidRPr="00A22425">
                <w:rPr>
                  <w:sz w:val="24"/>
                  <w:lang w:val="en-DE" w:eastAsia="en-DE"/>
                  <w:rPrChange w:id="2359" w:author="Jens-Rainer Ohm" w:date="2023-01-22T15:30:00Z">
                    <w:rPr>
                      <w:color w:val="0000FF"/>
                      <w:sz w:val="24"/>
                      <w:u w:val="single"/>
                      <w:lang w:val="en-DE" w:eastAsia="en-DE"/>
                    </w:rPr>
                  </w:rPrChange>
                </w:rPr>
                <w:t>L. Zhang</w:t>
              </w:r>
            </w:ins>
            <w:ins w:id="2360" w:author="Jens-Rainer Ohm" w:date="2023-01-22T14:57:00Z">
              <w:r w:rsidRPr="006F40A7">
                <w:rPr>
                  <w:sz w:val="24"/>
                  <w:lang w:val="en-DE" w:eastAsia="en-DE"/>
                </w:rPr>
                <w:t xml:space="preserve">, </w:t>
              </w:r>
            </w:ins>
            <w:ins w:id="2361" w:author="Jens-Rainer Ohm" w:date="2023-01-22T15:01:00Z">
              <w:r w:rsidRPr="00A22425">
                <w:rPr>
                  <w:sz w:val="24"/>
                  <w:lang w:val="en-DE" w:eastAsia="en-DE"/>
                  <w:rPrChange w:id="2362" w:author="Jens-Rainer Ohm" w:date="2023-01-22T15:30:00Z">
                    <w:rPr>
                      <w:color w:val="0000FF"/>
                      <w:sz w:val="24"/>
                      <w:u w:val="single"/>
                      <w:lang w:val="en-DE" w:eastAsia="en-DE"/>
                    </w:rPr>
                  </w:rPrChange>
                </w:rPr>
                <w:t>Y. Yu</w:t>
              </w:r>
            </w:ins>
            <w:ins w:id="2363" w:author="Jens-Rainer Ohm" w:date="2023-01-22T14:57:00Z">
              <w:r w:rsidRPr="006F40A7">
                <w:rPr>
                  <w:sz w:val="24"/>
                  <w:lang w:val="en-DE" w:eastAsia="en-DE"/>
                </w:rPr>
                <w:t xml:space="preserve">, </w:t>
              </w:r>
            </w:ins>
            <w:ins w:id="2364" w:author="Jens-Rainer Ohm" w:date="2023-01-22T15:01:00Z">
              <w:r w:rsidRPr="00A22425">
                <w:rPr>
                  <w:sz w:val="24"/>
                  <w:lang w:val="en-DE" w:eastAsia="en-DE"/>
                  <w:rPrChange w:id="2365" w:author="Jens-Rainer Ohm" w:date="2023-01-22T15:30:00Z">
                    <w:rPr>
                      <w:color w:val="0000FF"/>
                      <w:sz w:val="24"/>
                      <w:u w:val="single"/>
                      <w:lang w:val="en-DE" w:eastAsia="en-DE"/>
                    </w:rPr>
                  </w:rPrChange>
                </w:rPr>
                <w:t>H. Yu</w:t>
              </w:r>
            </w:ins>
            <w:ins w:id="2366" w:author="Jens-Rainer Ohm" w:date="2023-01-22T14:57:00Z">
              <w:r w:rsidRPr="006F40A7">
                <w:rPr>
                  <w:sz w:val="24"/>
                  <w:lang w:val="en-DE" w:eastAsia="en-DE"/>
                </w:rPr>
                <w:t xml:space="preserve">, </w:t>
              </w:r>
            </w:ins>
            <w:ins w:id="2367" w:author="Jens-Rainer Ohm" w:date="2023-01-22T15:01:00Z">
              <w:r w:rsidRPr="00A22425">
                <w:rPr>
                  <w:sz w:val="24"/>
                  <w:lang w:val="en-DE" w:eastAsia="en-DE"/>
                  <w:rPrChange w:id="2368" w:author="Jens-Rainer Ohm" w:date="2023-01-22T15:30:00Z">
                    <w:rPr>
                      <w:color w:val="0000FF"/>
                      <w:sz w:val="24"/>
                      <w:u w:val="single"/>
                      <w:lang w:val="en-DE" w:eastAsia="en-DE"/>
                    </w:rPr>
                  </w:rPrChange>
                </w:rPr>
                <w:t>D. Wang (OPPO)</w:t>
              </w:r>
            </w:ins>
          </w:p>
        </w:tc>
      </w:tr>
      <w:tr w:rsidR="006F40A7" w:rsidRPr="006F40A7" w14:paraId="63D69378" w14:textId="77777777" w:rsidTr="00D2629A">
        <w:trPr>
          <w:tblCellSpacing w:w="15" w:type="dxa"/>
          <w:ins w:id="2369" w:author="Jens-Rainer Ohm" w:date="2023-01-22T14:57:00Z"/>
          <w:trPrChange w:id="237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27B88" w14:textId="3FEA3E56" w:rsidR="006F40A7" w:rsidRPr="006F40A7" w:rsidRDefault="006F40A7" w:rsidP="006F40A7">
            <w:pPr>
              <w:spacing w:before="0"/>
              <w:jc w:val="center"/>
              <w:rPr>
                <w:ins w:id="2372" w:author="Jens-Rainer Ohm" w:date="2023-01-22T14:57:00Z"/>
                <w:sz w:val="24"/>
                <w:lang w:val="en-DE" w:eastAsia="en-DE"/>
              </w:rPr>
            </w:pPr>
            <w:ins w:id="2373" w:author="Jens-Rainer Ohm" w:date="2023-01-22T14:57:00Z">
              <w:r w:rsidRPr="006F40A7">
                <w:rPr>
                  <w:sz w:val="24"/>
                  <w:lang w:val="en-DE" w:eastAsia="en-DE"/>
                </w:rPr>
                <w:fldChar w:fldCharType="begin"/>
              </w:r>
            </w:ins>
            <w:ins w:id="2374" w:author="Jens-Rainer Ohm" w:date="2023-01-22T16:48:00Z">
              <w:r w:rsidR="00606513">
                <w:rPr>
                  <w:sz w:val="24"/>
                  <w:lang w:val="en-DE" w:eastAsia="en-DE"/>
                </w:rPr>
                <w:instrText>HYPERLINK "C:\\Eigene Dateien\\mpeg\\online2301\\current_document.php?id=12273"</w:instrText>
              </w:r>
              <w:r w:rsidR="00606513" w:rsidRPr="006F40A7">
                <w:rPr>
                  <w:sz w:val="24"/>
                  <w:lang w:val="en-DE" w:eastAsia="en-DE"/>
                </w:rPr>
              </w:r>
            </w:ins>
            <w:ins w:id="2375" w:author="Jens-Rainer Ohm" w:date="2023-01-22T14:57:00Z">
              <w:r w:rsidRPr="006F40A7">
                <w:rPr>
                  <w:sz w:val="24"/>
                  <w:lang w:val="en-DE" w:eastAsia="en-DE"/>
                </w:rPr>
                <w:fldChar w:fldCharType="separate"/>
              </w:r>
              <w:r w:rsidRPr="006F40A7">
                <w:rPr>
                  <w:color w:val="0000FF"/>
                  <w:sz w:val="24"/>
                  <w:u w:val="single"/>
                  <w:lang w:val="en-DE" w:eastAsia="en-DE"/>
                </w:rPr>
                <w:t>JVET-AC007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9F20B" w14:textId="77777777" w:rsidR="006F40A7" w:rsidRPr="006F40A7" w:rsidRDefault="006F40A7" w:rsidP="006F40A7">
            <w:pPr>
              <w:spacing w:before="0"/>
              <w:jc w:val="center"/>
              <w:rPr>
                <w:ins w:id="2377" w:author="Jens-Rainer Ohm" w:date="2023-01-22T14:57:00Z"/>
                <w:sz w:val="24"/>
                <w:lang w:val="en-DE" w:eastAsia="en-DE"/>
              </w:rPr>
            </w:pPr>
            <w:ins w:id="2378" w:author="Jens-Rainer Ohm" w:date="2023-01-22T14:57:00Z">
              <w:r w:rsidRPr="006F40A7">
                <w:rPr>
                  <w:sz w:val="24"/>
                  <w:lang w:val="en-DE" w:eastAsia="en-DE"/>
                </w:rPr>
                <w:t>m616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7371D" w14:textId="77777777" w:rsidR="006F40A7" w:rsidRPr="006F40A7" w:rsidRDefault="006F40A7" w:rsidP="006F40A7">
            <w:pPr>
              <w:spacing w:before="0"/>
              <w:jc w:val="left"/>
              <w:rPr>
                <w:ins w:id="2380" w:author="Jens-Rainer Ohm" w:date="2023-01-22T14:57:00Z"/>
                <w:sz w:val="24"/>
                <w:lang w:val="en-DE" w:eastAsia="en-DE"/>
              </w:rPr>
            </w:pPr>
            <w:ins w:id="2381" w:author="Jens-Rainer Ohm" w:date="2023-01-22T14:57:00Z">
              <w:r w:rsidRPr="006F40A7">
                <w:rPr>
                  <w:sz w:val="24"/>
                  <w:lang w:val="en-DE" w:eastAsia="en-DE"/>
                </w:rPr>
                <w:t>2023-01-04 07:07: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9FFF8" w14:textId="77777777" w:rsidR="006F40A7" w:rsidRPr="006F40A7" w:rsidRDefault="006F40A7" w:rsidP="006F40A7">
            <w:pPr>
              <w:spacing w:before="0"/>
              <w:jc w:val="left"/>
              <w:rPr>
                <w:ins w:id="2383" w:author="Jens-Rainer Ohm" w:date="2023-01-22T14:57:00Z"/>
                <w:sz w:val="24"/>
                <w:lang w:val="en-DE" w:eastAsia="en-DE"/>
              </w:rPr>
            </w:pPr>
            <w:ins w:id="2384" w:author="Jens-Rainer Ohm" w:date="2023-01-22T14:57:00Z">
              <w:r w:rsidRPr="006F40A7">
                <w:rPr>
                  <w:sz w:val="24"/>
                  <w:lang w:val="en-DE" w:eastAsia="en-DE"/>
                </w:rPr>
                <w:t>2023-01-04 16:18: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D9BEC" w14:textId="77777777" w:rsidR="006F40A7" w:rsidRPr="006F40A7" w:rsidRDefault="006F40A7" w:rsidP="006F40A7">
            <w:pPr>
              <w:spacing w:before="0"/>
              <w:jc w:val="left"/>
              <w:rPr>
                <w:ins w:id="2386" w:author="Jens-Rainer Ohm" w:date="2023-01-22T14:57:00Z"/>
                <w:sz w:val="24"/>
                <w:lang w:val="en-DE" w:eastAsia="en-DE"/>
              </w:rPr>
            </w:pPr>
            <w:ins w:id="2387" w:author="Jens-Rainer Ohm" w:date="2023-01-22T14:57:00Z">
              <w:r w:rsidRPr="006F40A7">
                <w:rPr>
                  <w:sz w:val="24"/>
                  <w:lang w:val="en-DE" w:eastAsia="en-DE"/>
                </w:rPr>
                <w:t>2023-01-04 16:18: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371E5" w14:textId="77777777" w:rsidR="006F40A7" w:rsidRPr="006F40A7" w:rsidRDefault="006F40A7" w:rsidP="006F40A7">
            <w:pPr>
              <w:spacing w:before="0"/>
              <w:jc w:val="left"/>
              <w:rPr>
                <w:ins w:id="2389" w:author="Jens-Rainer Ohm" w:date="2023-01-22T14:57:00Z"/>
                <w:sz w:val="24"/>
                <w:lang w:val="en-DE" w:eastAsia="en-DE"/>
              </w:rPr>
            </w:pPr>
            <w:ins w:id="2390" w:author="Jens-Rainer Ohm" w:date="2023-01-22T14:57:00Z">
              <w:r w:rsidRPr="006F40A7">
                <w:rPr>
                  <w:sz w:val="24"/>
                  <w:lang w:val="en-DE" w:eastAsia="en-DE"/>
                </w:rPr>
                <w:t>EE2-3.1: Direct block vector mode for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39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52AC5" w14:textId="4636A388" w:rsidR="006F40A7" w:rsidRPr="006F40A7" w:rsidRDefault="006F40A7" w:rsidP="006F40A7">
            <w:pPr>
              <w:spacing w:before="0"/>
              <w:jc w:val="left"/>
              <w:rPr>
                <w:ins w:id="2392" w:author="Jens-Rainer Ohm" w:date="2023-01-22T14:57:00Z"/>
                <w:sz w:val="24"/>
                <w:lang w:val="en-DE" w:eastAsia="en-DE"/>
              </w:rPr>
            </w:pPr>
            <w:ins w:id="2393" w:author="Jens-Rainer Ohm" w:date="2023-01-22T15:01:00Z">
              <w:r w:rsidRPr="00A22425">
                <w:rPr>
                  <w:sz w:val="24"/>
                  <w:lang w:val="en-DE" w:eastAsia="en-DE"/>
                  <w:rPrChange w:id="2394" w:author="Jens-Rainer Ohm" w:date="2023-01-22T15:30:00Z">
                    <w:rPr>
                      <w:color w:val="0000FF"/>
                      <w:sz w:val="24"/>
                      <w:u w:val="single"/>
                      <w:lang w:val="en-DE" w:eastAsia="en-DE"/>
                    </w:rPr>
                  </w:rPrChange>
                </w:rPr>
                <w:t>J.-Y. Huo</w:t>
              </w:r>
            </w:ins>
            <w:ins w:id="2395" w:author="Jens-Rainer Ohm" w:date="2023-01-22T14:57:00Z">
              <w:r w:rsidRPr="006F40A7">
                <w:rPr>
                  <w:sz w:val="24"/>
                  <w:lang w:val="en-DE" w:eastAsia="en-DE"/>
                </w:rPr>
                <w:t xml:space="preserve">, </w:t>
              </w:r>
            </w:ins>
            <w:ins w:id="2396" w:author="Jens-Rainer Ohm" w:date="2023-01-22T15:01:00Z">
              <w:r w:rsidRPr="00A22425">
                <w:rPr>
                  <w:sz w:val="24"/>
                  <w:lang w:val="en-DE" w:eastAsia="en-DE"/>
                  <w:rPrChange w:id="2397" w:author="Jens-Rainer Ohm" w:date="2023-01-22T15:30:00Z">
                    <w:rPr>
                      <w:color w:val="0000FF"/>
                      <w:sz w:val="24"/>
                      <w:u w:val="single"/>
                      <w:lang w:val="en-DE" w:eastAsia="en-DE"/>
                    </w:rPr>
                  </w:rPrChange>
                </w:rPr>
                <w:t>X. Hao</w:t>
              </w:r>
            </w:ins>
            <w:ins w:id="2398" w:author="Jens-Rainer Ohm" w:date="2023-01-22T14:57:00Z">
              <w:r w:rsidRPr="006F40A7">
                <w:rPr>
                  <w:sz w:val="24"/>
                  <w:lang w:val="en-DE" w:eastAsia="en-DE"/>
                </w:rPr>
                <w:t xml:space="preserve">, </w:t>
              </w:r>
            </w:ins>
            <w:ins w:id="2399" w:author="Jens-Rainer Ohm" w:date="2023-01-22T15:01:00Z">
              <w:r w:rsidRPr="00A22425">
                <w:rPr>
                  <w:sz w:val="24"/>
                  <w:lang w:val="en-DE" w:eastAsia="en-DE"/>
                  <w:rPrChange w:id="2400" w:author="Jens-Rainer Ohm" w:date="2023-01-22T15:30:00Z">
                    <w:rPr>
                      <w:color w:val="0000FF"/>
                      <w:sz w:val="24"/>
                      <w:u w:val="single"/>
                      <w:lang w:val="en-DE" w:eastAsia="en-DE"/>
                    </w:rPr>
                  </w:rPrChange>
                </w:rPr>
                <w:t>Y.-Z. Ma</w:t>
              </w:r>
            </w:ins>
            <w:ins w:id="2401" w:author="Jens-Rainer Ohm" w:date="2023-01-22T14:57:00Z">
              <w:r w:rsidRPr="006F40A7">
                <w:rPr>
                  <w:sz w:val="24"/>
                  <w:lang w:val="en-DE" w:eastAsia="en-DE"/>
                </w:rPr>
                <w:t xml:space="preserve">, </w:t>
              </w:r>
            </w:ins>
            <w:ins w:id="2402" w:author="Jens-Rainer Ohm" w:date="2023-01-22T15:01:00Z">
              <w:r w:rsidRPr="00A22425">
                <w:rPr>
                  <w:sz w:val="24"/>
                  <w:lang w:val="en-DE" w:eastAsia="en-DE"/>
                  <w:rPrChange w:id="2403" w:author="Jens-Rainer Ohm" w:date="2023-01-22T15:30:00Z">
                    <w:rPr>
                      <w:color w:val="0000FF"/>
                      <w:sz w:val="24"/>
                      <w:u w:val="single"/>
                      <w:lang w:val="en-DE" w:eastAsia="en-DE"/>
                    </w:rPr>
                  </w:rPrChange>
                </w:rPr>
                <w:t>F.-Z. Yang (Xidian Univ.)</w:t>
              </w:r>
            </w:ins>
            <w:ins w:id="2404" w:author="Jens-Rainer Ohm" w:date="2023-01-22T14:57:00Z">
              <w:r w:rsidRPr="006F40A7">
                <w:rPr>
                  <w:sz w:val="24"/>
                  <w:lang w:val="en-DE" w:eastAsia="en-DE"/>
                </w:rPr>
                <w:t xml:space="preserve">, </w:t>
              </w:r>
            </w:ins>
            <w:ins w:id="2405" w:author="Jens-Rainer Ohm" w:date="2023-01-22T15:01:00Z">
              <w:r w:rsidRPr="00A22425">
                <w:rPr>
                  <w:sz w:val="24"/>
                  <w:lang w:val="en-DE" w:eastAsia="en-DE"/>
                  <w:rPrChange w:id="2406" w:author="Jens-Rainer Ohm" w:date="2023-01-22T15:30:00Z">
                    <w:rPr>
                      <w:color w:val="0000FF"/>
                      <w:sz w:val="24"/>
                      <w:u w:val="single"/>
                      <w:lang w:val="en-DE" w:eastAsia="en-DE"/>
                    </w:rPr>
                  </w:rPrChange>
                </w:rPr>
                <w:t>M. Li</w:t>
              </w:r>
            </w:ins>
            <w:ins w:id="2407" w:author="Jens-Rainer Ohm" w:date="2023-01-22T14:57:00Z">
              <w:r w:rsidRPr="006F40A7">
                <w:rPr>
                  <w:sz w:val="24"/>
                  <w:lang w:val="en-DE" w:eastAsia="en-DE"/>
                </w:rPr>
                <w:t xml:space="preserve">, </w:t>
              </w:r>
            </w:ins>
            <w:ins w:id="2408" w:author="Jens-Rainer Ohm" w:date="2023-01-22T15:01:00Z">
              <w:r w:rsidRPr="00A22425">
                <w:rPr>
                  <w:sz w:val="24"/>
                  <w:lang w:val="en-DE" w:eastAsia="en-DE"/>
                  <w:rPrChange w:id="2409" w:author="Jens-Rainer Ohm" w:date="2023-01-22T15:30:00Z">
                    <w:rPr>
                      <w:color w:val="0000FF"/>
                      <w:sz w:val="24"/>
                      <w:u w:val="single"/>
                      <w:lang w:val="en-DE" w:eastAsia="en-DE"/>
                    </w:rPr>
                  </w:rPrChange>
                </w:rPr>
                <w:t>L. Zhang</w:t>
              </w:r>
            </w:ins>
            <w:ins w:id="2410" w:author="Jens-Rainer Ohm" w:date="2023-01-22T14:57:00Z">
              <w:r w:rsidRPr="006F40A7">
                <w:rPr>
                  <w:sz w:val="24"/>
                  <w:lang w:val="en-DE" w:eastAsia="en-DE"/>
                </w:rPr>
                <w:t xml:space="preserve">, </w:t>
              </w:r>
            </w:ins>
            <w:ins w:id="2411" w:author="Jens-Rainer Ohm" w:date="2023-01-22T15:01:00Z">
              <w:r w:rsidRPr="00A22425">
                <w:rPr>
                  <w:sz w:val="24"/>
                  <w:lang w:val="en-DE" w:eastAsia="en-DE"/>
                  <w:rPrChange w:id="2412" w:author="Jens-Rainer Ohm" w:date="2023-01-22T15:30:00Z">
                    <w:rPr>
                      <w:color w:val="0000FF"/>
                      <w:sz w:val="24"/>
                      <w:u w:val="single"/>
                      <w:lang w:val="en-DE" w:eastAsia="en-DE"/>
                    </w:rPr>
                  </w:rPrChange>
                </w:rPr>
                <w:t>J. Ren (OPPO)</w:t>
              </w:r>
            </w:ins>
          </w:p>
        </w:tc>
      </w:tr>
      <w:tr w:rsidR="006F40A7" w:rsidRPr="006F40A7" w14:paraId="552B60A3" w14:textId="77777777" w:rsidTr="00D2629A">
        <w:trPr>
          <w:tblCellSpacing w:w="15" w:type="dxa"/>
          <w:ins w:id="2413" w:author="Jens-Rainer Ohm" w:date="2023-01-22T14:57:00Z"/>
          <w:trPrChange w:id="241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43C82" w14:textId="4FC96A77" w:rsidR="006F40A7" w:rsidRPr="006F40A7" w:rsidRDefault="006F40A7" w:rsidP="006F40A7">
            <w:pPr>
              <w:spacing w:before="0"/>
              <w:jc w:val="center"/>
              <w:rPr>
                <w:ins w:id="2416" w:author="Jens-Rainer Ohm" w:date="2023-01-22T14:57:00Z"/>
                <w:sz w:val="24"/>
                <w:lang w:val="en-DE" w:eastAsia="en-DE"/>
              </w:rPr>
            </w:pPr>
            <w:ins w:id="2417" w:author="Jens-Rainer Ohm" w:date="2023-01-22T14:57:00Z">
              <w:r w:rsidRPr="006F40A7">
                <w:rPr>
                  <w:sz w:val="24"/>
                  <w:lang w:val="en-DE" w:eastAsia="en-DE"/>
                </w:rPr>
                <w:lastRenderedPageBreak/>
                <w:fldChar w:fldCharType="begin"/>
              </w:r>
            </w:ins>
            <w:ins w:id="2418" w:author="Jens-Rainer Ohm" w:date="2023-01-22T16:48:00Z">
              <w:r w:rsidR="00606513">
                <w:rPr>
                  <w:sz w:val="24"/>
                  <w:lang w:val="en-DE" w:eastAsia="en-DE"/>
                </w:rPr>
                <w:instrText>HYPERLINK "C:\\Eigene Dateien\\mpeg\\online2301\\current_document.php?id=12274"</w:instrText>
              </w:r>
              <w:r w:rsidR="00606513" w:rsidRPr="006F40A7">
                <w:rPr>
                  <w:sz w:val="24"/>
                  <w:lang w:val="en-DE" w:eastAsia="en-DE"/>
                </w:rPr>
              </w:r>
            </w:ins>
            <w:ins w:id="2419" w:author="Jens-Rainer Ohm" w:date="2023-01-22T14:57:00Z">
              <w:r w:rsidRPr="006F40A7">
                <w:rPr>
                  <w:sz w:val="24"/>
                  <w:lang w:val="en-DE" w:eastAsia="en-DE"/>
                </w:rPr>
                <w:fldChar w:fldCharType="separate"/>
              </w:r>
              <w:r w:rsidRPr="006F40A7">
                <w:rPr>
                  <w:color w:val="0000FF"/>
                  <w:sz w:val="24"/>
                  <w:u w:val="single"/>
                  <w:lang w:val="en-DE" w:eastAsia="en-DE"/>
                </w:rPr>
                <w:t>JVET-AC007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21FDF" w14:textId="77777777" w:rsidR="006F40A7" w:rsidRPr="006F40A7" w:rsidRDefault="006F40A7" w:rsidP="006F40A7">
            <w:pPr>
              <w:spacing w:before="0"/>
              <w:jc w:val="center"/>
              <w:rPr>
                <w:ins w:id="2421" w:author="Jens-Rainer Ohm" w:date="2023-01-22T14:57:00Z"/>
                <w:sz w:val="24"/>
                <w:lang w:val="en-DE" w:eastAsia="en-DE"/>
              </w:rPr>
            </w:pPr>
            <w:ins w:id="2422" w:author="Jens-Rainer Ohm" w:date="2023-01-22T14:57:00Z">
              <w:r w:rsidRPr="006F40A7">
                <w:rPr>
                  <w:sz w:val="24"/>
                  <w:lang w:val="en-DE" w:eastAsia="en-DE"/>
                </w:rPr>
                <w:t>m616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D5CEA" w14:textId="77777777" w:rsidR="006F40A7" w:rsidRPr="006F40A7" w:rsidRDefault="006F40A7" w:rsidP="006F40A7">
            <w:pPr>
              <w:spacing w:before="0"/>
              <w:jc w:val="left"/>
              <w:rPr>
                <w:ins w:id="2424" w:author="Jens-Rainer Ohm" w:date="2023-01-22T14:57:00Z"/>
                <w:sz w:val="24"/>
                <w:lang w:val="en-DE" w:eastAsia="en-DE"/>
              </w:rPr>
            </w:pPr>
            <w:ins w:id="2425" w:author="Jens-Rainer Ohm" w:date="2023-01-22T14:57:00Z">
              <w:r w:rsidRPr="006F40A7">
                <w:rPr>
                  <w:sz w:val="24"/>
                  <w:lang w:val="en-DE" w:eastAsia="en-DE"/>
                </w:rPr>
                <w:t>2023-01-04 07:07: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271F8" w14:textId="77777777" w:rsidR="006F40A7" w:rsidRPr="006F40A7" w:rsidRDefault="006F40A7" w:rsidP="006F40A7">
            <w:pPr>
              <w:spacing w:before="0"/>
              <w:jc w:val="left"/>
              <w:rPr>
                <w:ins w:id="2427" w:author="Jens-Rainer Ohm" w:date="2023-01-22T14:57:00Z"/>
                <w:sz w:val="24"/>
                <w:lang w:val="en-DE" w:eastAsia="en-DE"/>
              </w:rPr>
            </w:pPr>
            <w:ins w:id="2428" w:author="Jens-Rainer Ohm" w:date="2023-01-22T14:57:00Z">
              <w:r w:rsidRPr="006F40A7">
                <w:rPr>
                  <w:sz w:val="24"/>
                  <w:lang w:val="en-DE" w:eastAsia="en-DE"/>
                </w:rPr>
                <w:t>2023-01-04 16:18: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B25C3" w14:textId="77777777" w:rsidR="006F40A7" w:rsidRPr="006F40A7" w:rsidRDefault="006F40A7" w:rsidP="006F40A7">
            <w:pPr>
              <w:spacing w:before="0"/>
              <w:jc w:val="left"/>
              <w:rPr>
                <w:ins w:id="2430" w:author="Jens-Rainer Ohm" w:date="2023-01-22T14:57:00Z"/>
                <w:sz w:val="24"/>
                <w:lang w:val="en-DE" w:eastAsia="en-DE"/>
              </w:rPr>
            </w:pPr>
            <w:ins w:id="2431" w:author="Jens-Rainer Ohm" w:date="2023-01-22T14:57:00Z">
              <w:r w:rsidRPr="006F40A7">
                <w:rPr>
                  <w:sz w:val="24"/>
                  <w:lang w:val="en-DE" w:eastAsia="en-DE"/>
                </w:rPr>
                <w:t>2023-01-04 16:18:3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48E8C" w14:textId="77777777" w:rsidR="006F40A7" w:rsidRPr="006F40A7" w:rsidRDefault="006F40A7" w:rsidP="006F40A7">
            <w:pPr>
              <w:spacing w:before="0"/>
              <w:jc w:val="left"/>
              <w:rPr>
                <w:ins w:id="2433" w:author="Jens-Rainer Ohm" w:date="2023-01-22T14:57:00Z"/>
                <w:sz w:val="24"/>
                <w:lang w:val="en-DE" w:eastAsia="en-DE"/>
              </w:rPr>
            </w:pPr>
            <w:ins w:id="2434" w:author="Jens-Rainer Ohm" w:date="2023-01-22T14:57:00Z">
              <w:r w:rsidRPr="006F40A7">
                <w:rPr>
                  <w:sz w:val="24"/>
                  <w:lang w:val="en-DE" w:eastAsia="en-DE"/>
                </w:rPr>
                <w:t>EE2-3.2: Block vector difference sign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43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D4922" w14:textId="0F267F9D" w:rsidR="006F40A7" w:rsidRPr="006F40A7" w:rsidRDefault="006F40A7" w:rsidP="006F40A7">
            <w:pPr>
              <w:spacing w:before="0"/>
              <w:jc w:val="left"/>
              <w:rPr>
                <w:ins w:id="2436" w:author="Jens-Rainer Ohm" w:date="2023-01-22T14:57:00Z"/>
                <w:sz w:val="24"/>
                <w:lang w:val="en-DE" w:eastAsia="en-DE"/>
              </w:rPr>
            </w:pPr>
            <w:ins w:id="2437" w:author="Jens-Rainer Ohm" w:date="2023-01-22T15:01:00Z">
              <w:r w:rsidRPr="00A22425">
                <w:rPr>
                  <w:sz w:val="24"/>
                  <w:lang w:val="en-DE" w:eastAsia="en-DE"/>
                  <w:rPrChange w:id="2438" w:author="Jens-Rainer Ohm" w:date="2023-01-22T15:30:00Z">
                    <w:rPr>
                      <w:color w:val="0000FF"/>
                      <w:sz w:val="24"/>
                      <w:u w:val="single"/>
                      <w:lang w:val="en-DE" w:eastAsia="en-DE"/>
                    </w:rPr>
                  </w:rPrChange>
                </w:rPr>
                <w:t>J.-Y. Huo</w:t>
              </w:r>
            </w:ins>
            <w:ins w:id="2439" w:author="Jens-Rainer Ohm" w:date="2023-01-22T14:57:00Z">
              <w:r w:rsidRPr="006F40A7">
                <w:rPr>
                  <w:sz w:val="24"/>
                  <w:lang w:val="en-DE" w:eastAsia="en-DE"/>
                </w:rPr>
                <w:t xml:space="preserve">, </w:t>
              </w:r>
            </w:ins>
            <w:ins w:id="2440" w:author="Jens-Rainer Ohm" w:date="2023-01-22T15:01:00Z">
              <w:r w:rsidRPr="00A22425">
                <w:rPr>
                  <w:sz w:val="24"/>
                  <w:lang w:val="en-DE" w:eastAsia="en-DE"/>
                  <w:rPrChange w:id="2441" w:author="Jens-Rainer Ohm" w:date="2023-01-22T15:30:00Z">
                    <w:rPr>
                      <w:color w:val="0000FF"/>
                      <w:sz w:val="24"/>
                      <w:u w:val="single"/>
                      <w:lang w:val="en-DE" w:eastAsia="en-DE"/>
                    </w:rPr>
                  </w:rPrChange>
                </w:rPr>
                <w:t>Z.-Y. Zhang</w:t>
              </w:r>
            </w:ins>
            <w:ins w:id="2442" w:author="Jens-Rainer Ohm" w:date="2023-01-22T14:57:00Z">
              <w:r w:rsidRPr="006F40A7">
                <w:rPr>
                  <w:sz w:val="24"/>
                  <w:lang w:val="en-DE" w:eastAsia="en-DE"/>
                </w:rPr>
                <w:t xml:space="preserve">, </w:t>
              </w:r>
            </w:ins>
            <w:ins w:id="2443" w:author="Jens-Rainer Ohm" w:date="2023-01-22T15:01:00Z">
              <w:r w:rsidRPr="00A22425">
                <w:rPr>
                  <w:sz w:val="24"/>
                  <w:lang w:val="en-DE" w:eastAsia="en-DE"/>
                  <w:rPrChange w:id="2444" w:author="Jens-Rainer Ohm" w:date="2023-01-22T15:30:00Z">
                    <w:rPr>
                      <w:color w:val="0000FF"/>
                      <w:sz w:val="24"/>
                      <w:u w:val="single"/>
                      <w:lang w:val="en-DE" w:eastAsia="en-DE"/>
                    </w:rPr>
                  </w:rPrChange>
                </w:rPr>
                <w:t>X. Hao</w:t>
              </w:r>
            </w:ins>
            <w:ins w:id="2445" w:author="Jens-Rainer Ohm" w:date="2023-01-22T14:57:00Z">
              <w:r w:rsidRPr="006F40A7">
                <w:rPr>
                  <w:sz w:val="24"/>
                  <w:lang w:val="en-DE" w:eastAsia="en-DE"/>
                </w:rPr>
                <w:t xml:space="preserve">, </w:t>
              </w:r>
            </w:ins>
            <w:ins w:id="2446" w:author="Jens-Rainer Ohm" w:date="2023-01-22T15:01:00Z">
              <w:r w:rsidRPr="00A22425">
                <w:rPr>
                  <w:sz w:val="24"/>
                  <w:lang w:val="en-DE" w:eastAsia="en-DE"/>
                  <w:rPrChange w:id="2447" w:author="Jens-Rainer Ohm" w:date="2023-01-22T15:30:00Z">
                    <w:rPr>
                      <w:color w:val="0000FF"/>
                      <w:sz w:val="24"/>
                      <w:u w:val="single"/>
                      <w:lang w:val="en-DE" w:eastAsia="en-DE"/>
                    </w:rPr>
                  </w:rPrChange>
                </w:rPr>
                <w:t>Y.-Z. Ma</w:t>
              </w:r>
            </w:ins>
            <w:ins w:id="2448" w:author="Jens-Rainer Ohm" w:date="2023-01-22T14:57:00Z">
              <w:r w:rsidRPr="006F40A7">
                <w:rPr>
                  <w:sz w:val="24"/>
                  <w:lang w:val="en-DE" w:eastAsia="en-DE"/>
                </w:rPr>
                <w:t xml:space="preserve">, </w:t>
              </w:r>
            </w:ins>
            <w:ins w:id="2449" w:author="Jens-Rainer Ohm" w:date="2023-01-22T15:01:00Z">
              <w:r w:rsidRPr="00A22425">
                <w:rPr>
                  <w:sz w:val="24"/>
                  <w:lang w:val="en-DE" w:eastAsia="en-DE"/>
                  <w:rPrChange w:id="2450" w:author="Jens-Rainer Ohm" w:date="2023-01-22T15:30:00Z">
                    <w:rPr>
                      <w:color w:val="0000FF"/>
                      <w:sz w:val="24"/>
                      <w:u w:val="single"/>
                      <w:lang w:val="en-DE" w:eastAsia="en-DE"/>
                    </w:rPr>
                  </w:rPrChange>
                </w:rPr>
                <w:t>F.-Z. Yang (Xidian Univ.)</w:t>
              </w:r>
            </w:ins>
            <w:ins w:id="2451" w:author="Jens-Rainer Ohm" w:date="2023-01-22T14:57:00Z">
              <w:r w:rsidRPr="006F40A7">
                <w:rPr>
                  <w:sz w:val="24"/>
                  <w:lang w:val="en-DE" w:eastAsia="en-DE"/>
                </w:rPr>
                <w:t xml:space="preserve">, </w:t>
              </w:r>
            </w:ins>
            <w:ins w:id="2452" w:author="Jens-Rainer Ohm" w:date="2023-01-22T15:01:00Z">
              <w:r w:rsidRPr="00A22425">
                <w:rPr>
                  <w:sz w:val="24"/>
                  <w:lang w:val="en-DE" w:eastAsia="en-DE"/>
                  <w:rPrChange w:id="2453" w:author="Jens-Rainer Ohm" w:date="2023-01-22T15:30:00Z">
                    <w:rPr>
                      <w:color w:val="0000FF"/>
                      <w:sz w:val="24"/>
                      <w:u w:val="single"/>
                      <w:lang w:val="en-DE" w:eastAsia="en-DE"/>
                    </w:rPr>
                  </w:rPrChange>
                </w:rPr>
                <w:t>M. Li</w:t>
              </w:r>
            </w:ins>
            <w:ins w:id="2454" w:author="Jens-Rainer Ohm" w:date="2023-01-22T14:57:00Z">
              <w:r w:rsidRPr="006F40A7">
                <w:rPr>
                  <w:sz w:val="24"/>
                  <w:lang w:val="en-DE" w:eastAsia="en-DE"/>
                </w:rPr>
                <w:t xml:space="preserve">, </w:t>
              </w:r>
            </w:ins>
            <w:ins w:id="2455" w:author="Jens-Rainer Ohm" w:date="2023-01-22T15:01:00Z">
              <w:r w:rsidRPr="00A22425">
                <w:rPr>
                  <w:sz w:val="24"/>
                  <w:lang w:val="en-DE" w:eastAsia="en-DE"/>
                  <w:rPrChange w:id="2456" w:author="Jens-Rainer Ohm" w:date="2023-01-22T15:30:00Z">
                    <w:rPr>
                      <w:color w:val="0000FF"/>
                      <w:sz w:val="24"/>
                      <w:u w:val="single"/>
                      <w:lang w:val="en-DE" w:eastAsia="en-DE"/>
                    </w:rPr>
                  </w:rPrChange>
                </w:rPr>
                <w:t>L. Zhang</w:t>
              </w:r>
            </w:ins>
            <w:ins w:id="2457" w:author="Jens-Rainer Ohm" w:date="2023-01-22T14:57:00Z">
              <w:r w:rsidRPr="006F40A7">
                <w:rPr>
                  <w:sz w:val="24"/>
                  <w:lang w:val="en-DE" w:eastAsia="en-DE"/>
                </w:rPr>
                <w:t xml:space="preserve">, </w:t>
              </w:r>
            </w:ins>
            <w:ins w:id="2458" w:author="Jens-Rainer Ohm" w:date="2023-01-22T15:01:00Z">
              <w:r w:rsidRPr="00A22425">
                <w:rPr>
                  <w:sz w:val="24"/>
                  <w:lang w:val="en-DE" w:eastAsia="en-DE"/>
                  <w:rPrChange w:id="2459" w:author="Jens-Rainer Ohm" w:date="2023-01-22T15:30:00Z">
                    <w:rPr>
                      <w:color w:val="0000FF"/>
                      <w:sz w:val="24"/>
                      <w:u w:val="single"/>
                      <w:lang w:val="en-DE" w:eastAsia="en-DE"/>
                    </w:rPr>
                  </w:rPrChange>
                </w:rPr>
                <w:t>J. Ren (OPPO)</w:t>
              </w:r>
            </w:ins>
          </w:p>
        </w:tc>
      </w:tr>
      <w:tr w:rsidR="006F40A7" w:rsidRPr="006F40A7" w14:paraId="530A2ADB" w14:textId="77777777" w:rsidTr="00D2629A">
        <w:trPr>
          <w:tblCellSpacing w:w="15" w:type="dxa"/>
          <w:ins w:id="2460" w:author="Jens-Rainer Ohm" w:date="2023-01-22T14:57:00Z"/>
          <w:trPrChange w:id="246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72B65" w14:textId="7DAC80DA" w:rsidR="006F40A7" w:rsidRPr="006F40A7" w:rsidRDefault="006F40A7" w:rsidP="006F40A7">
            <w:pPr>
              <w:spacing w:before="0"/>
              <w:jc w:val="center"/>
              <w:rPr>
                <w:ins w:id="2463" w:author="Jens-Rainer Ohm" w:date="2023-01-22T14:57:00Z"/>
                <w:sz w:val="24"/>
                <w:lang w:val="en-DE" w:eastAsia="en-DE"/>
              </w:rPr>
            </w:pPr>
            <w:ins w:id="2464" w:author="Jens-Rainer Ohm" w:date="2023-01-22T14:57:00Z">
              <w:r w:rsidRPr="006F40A7">
                <w:rPr>
                  <w:sz w:val="24"/>
                  <w:lang w:val="en-DE" w:eastAsia="en-DE"/>
                </w:rPr>
                <w:fldChar w:fldCharType="begin"/>
              </w:r>
            </w:ins>
            <w:ins w:id="2465" w:author="Jens-Rainer Ohm" w:date="2023-01-22T16:48:00Z">
              <w:r w:rsidR="00606513">
                <w:rPr>
                  <w:sz w:val="24"/>
                  <w:lang w:val="en-DE" w:eastAsia="en-DE"/>
                </w:rPr>
                <w:instrText>HYPERLINK "C:\\Eigene Dateien\\mpeg\\online2301\\current_document.php?id=12275"</w:instrText>
              </w:r>
              <w:r w:rsidR="00606513" w:rsidRPr="006F40A7">
                <w:rPr>
                  <w:sz w:val="24"/>
                  <w:lang w:val="en-DE" w:eastAsia="en-DE"/>
                </w:rPr>
              </w:r>
            </w:ins>
            <w:ins w:id="2466" w:author="Jens-Rainer Ohm" w:date="2023-01-22T14:57:00Z">
              <w:r w:rsidRPr="006F40A7">
                <w:rPr>
                  <w:sz w:val="24"/>
                  <w:lang w:val="en-DE" w:eastAsia="en-DE"/>
                </w:rPr>
                <w:fldChar w:fldCharType="separate"/>
              </w:r>
              <w:r w:rsidRPr="006F40A7">
                <w:rPr>
                  <w:color w:val="0000FF"/>
                  <w:sz w:val="24"/>
                  <w:u w:val="single"/>
                  <w:lang w:val="en-DE" w:eastAsia="en-DE"/>
                </w:rPr>
                <w:t>JVET-AC007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8CE43" w14:textId="77777777" w:rsidR="006F40A7" w:rsidRPr="006F40A7" w:rsidRDefault="006F40A7" w:rsidP="006F40A7">
            <w:pPr>
              <w:spacing w:before="0"/>
              <w:jc w:val="center"/>
              <w:rPr>
                <w:ins w:id="2468" w:author="Jens-Rainer Ohm" w:date="2023-01-22T14:57:00Z"/>
                <w:sz w:val="24"/>
                <w:lang w:val="en-DE" w:eastAsia="en-DE"/>
              </w:rPr>
            </w:pPr>
            <w:ins w:id="2469" w:author="Jens-Rainer Ohm" w:date="2023-01-22T14:57:00Z">
              <w:r w:rsidRPr="006F40A7">
                <w:rPr>
                  <w:sz w:val="24"/>
                  <w:lang w:val="en-DE" w:eastAsia="en-DE"/>
                </w:rPr>
                <w:t>m616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D8A87" w14:textId="77777777" w:rsidR="006F40A7" w:rsidRPr="006F40A7" w:rsidRDefault="006F40A7" w:rsidP="006F40A7">
            <w:pPr>
              <w:spacing w:before="0"/>
              <w:jc w:val="left"/>
              <w:rPr>
                <w:ins w:id="2471" w:author="Jens-Rainer Ohm" w:date="2023-01-22T14:57:00Z"/>
                <w:sz w:val="24"/>
                <w:lang w:val="en-DE" w:eastAsia="en-DE"/>
              </w:rPr>
            </w:pPr>
            <w:ins w:id="2472" w:author="Jens-Rainer Ohm" w:date="2023-01-22T14:57:00Z">
              <w:r w:rsidRPr="006F40A7">
                <w:rPr>
                  <w:sz w:val="24"/>
                  <w:lang w:val="en-DE" w:eastAsia="en-DE"/>
                </w:rPr>
                <w:t>2023-01-04 07:15: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81AA2" w14:textId="77777777" w:rsidR="006F40A7" w:rsidRPr="006F40A7" w:rsidRDefault="006F40A7" w:rsidP="006F40A7">
            <w:pPr>
              <w:spacing w:before="0"/>
              <w:jc w:val="left"/>
              <w:rPr>
                <w:ins w:id="2474" w:author="Jens-Rainer Ohm" w:date="2023-01-22T14:57:00Z"/>
                <w:sz w:val="24"/>
                <w:lang w:val="en-DE" w:eastAsia="en-DE"/>
              </w:rPr>
            </w:pPr>
            <w:ins w:id="2475" w:author="Jens-Rainer Ohm" w:date="2023-01-22T14:57:00Z">
              <w:r w:rsidRPr="006F40A7">
                <w:rPr>
                  <w:sz w:val="24"/>
                  <w:lang w:val="en-DE" w:eastAsia="en-DE"/>
                </w:rPr>
                <w:t>2023-01-04 19:56: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29E87" w14:textId="77777777" w:rsidR="006F40A7" w:rsidRPr="006F40A7" w:rsidRDefault="006F40A7" w:rsidP="006F40A7">
            <w:pPr>
              <w:spacing w:before="0"/>
              <w:jc w:val="left"/>
              <w:rPr>
                <w:ins w:id="2477" w:author="Jens-Rainer Ohm" w:date="2023-01-22T14:57:00Z"/>
                <w:sz w:val="24"/>
                <w:lang w:val="en-DE" w:eastAsia="en-DE"/>
              </w:rPr>
            </w:pPr>
            <w:ins w:id="2478" w:author="Jens-Rainer Ohm" w:date="2023-01-22T14:57:00Z">
              <w:r w:rsidRPr="006F40A7">
                <w:rPr>
                  <w:sz w:val="24"/>
                  <w:lang w:val="en-DE" w:eastAsia="en-DE"/>
                </w:rPr>
                <w:t>2023-01-10 08:39:4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88D9E" w14:textId="77777777" w:rsidR="006F40A7" w:rsidRPr="006F40A7" w:rsidRDefault="006F40A7" w:rsidP="006F40A7">
            <w:pPr>
              <w:spacing w:before="0"/>
              <w:jc w:val="left"/>
              <w:rPr>
                <w:ins w:id="2480" w:author="Jens-Rainer Ohm" w:date="2023-01-22T14:57:00Z"/>
                <w:sz w:val="24"/>
                <w:lang w:val="en-DE" w:eastAsia="en-DE"/>
              </w:rPr>
            </w:pPr>
            <w:ins w:id="2481" w:author="Jens-Rainer Ohm" w:date="2023-01-22T14:57:00Z">
              <w:r w:rsidRPr="006F40A7">
                <w:rPr>
                  <w:sz w:val="24"/>
                  <w:lang w:val="en-DE" w:eastAsia="en-DE"/>
                </w:rPr>
                <w:t>AHG15: On common test conditions for optimization of encoders and receiving systems for machine analysis of coded video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48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DA184" w14:textId="29B9C7E9" w:rsidR="006F40A7" w:rsidRPr="006F40A7" w:rsidRDefault="006F40A7" w:rsidP="006F40A7">
            <w:pPr>
              <w:spacing w:before="0"/>
              <w:jc w:val="left"/>
              <w:rPr>
                <w:ins w:id="2483" w:author="Jens-Rainer Ohm" w:date="2023-01-22T14:57:00Z"/>
                <w:sz w:val="24"/>
                <w:lang w:val="en-DE" w:eastAsia="en-DE"/>
              </w:rPr>
            </w:pPr>
            <w:ins w:id="2484" w:author="Jens-Rainer Ohm" w:date="2023-01-22T15:01:00Z">
              <w:r w:rsidRPr="00A22425">
                <w:rPr>
                  <w:sz w:val="24"/>
                  <w:lang w:val="en-DE" w:eastAsia="en-DE"/>
                  <w:rPrChange w:id="2485" w:author="Jens-Rainer Ohm" w:date="2023-01-22T15:30:00Z">
                    <w:rPr>
                      <w:color w:val="0000FF"/>
                      <w:sz w:val="24"/>
                      <w:u w:val="single"/>
                      <w:lang w:val="en-DE" w:eastAsia="en-DE"/>
                    </w:rPr>
                  </w:rPrChange>
                </w:rPr>
                <w:t>S. Liu (Tencent)</w:t>
              </w:r>
            </w:ins>
            <w:ins w:id="2486" w:author="Jens-Rainer Ohm" w:date="2023-01-22T14:57:00Z">
              <w:r w:rsidRPr="006F40A7">
                <w:rPr>
                  <w:sz w:val="24"/>
                  <w:lang w:val="en-DE" w:eastAsia="en-DE"/>
                </w:rPr>
                <w:t xml:space="preserve">, </w:t>
              </w:r>
            </w:ins>
            <w:ins w:id="2487" w:author="Jens-Rainer Ohm" w:date="2023-01-22T15:01:00Z">
              <w:r w:rsidRPr="00A22425">
                <w:rPr>
                  <w:sz w:val="24"/>
                  <w:lang w:val="en-DE" w:eastAsia="en-DE"/>
                  <w:rPrChange w:id="2488" w:author="Jens-Rainer Ohm" w:date="2023-01-22T15:30:00Z">
                    <w:rPr>
                      <w:color w:val="0000FF"/>
                      <w:sz w:val="24"/>
                      <w:u w:val="single"/>
                      <w:lang w:val="en-DE" w:eastAsia="en-DE"/>
                    </w:rPr>
                  </w:rPrChange>
                </w:rPr>
                <w:t>C. Hollmann (Ericsson)</w:t>
              </w:r>
            </w:ins>
          </w:p>
        </w:tc>
      </w:tr>
      <w:tr w:rsidR="006F40A7" w:rsidRPr="006F40A7" w14:paraId="3BA9596F" w14:textId="77777777" w:rsidTr="00D2629A">
        <w:trPr>
          <w:tblCellSpacing w:w="15" w:type="dxa"/>
          <w:ins w:id="2489" w:author="Jens-Rainer Ohm" w:date="2023-01-22T14:57:00Z"/>
          <w:trPrChange w:id="24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AEE99" w14:textId="6A5BD960" w:rsidR="006F40A7" w:rsidRPr="006F40A7" w:rsidRDefault="006F40A7" w:rsidP="006F40A7">
            <w:pPr>
              <w:spacing w:before="0"/>
              <w:jc w:val="center"/>
              <w:rPr>
                <w:ins w:id="2492" w:author="Jens-Rainer Ohm" w:date="2023-01-22T14:57:00Z"/>
                <w:sz w:val="24"/>
                <w:lang w:val="en-DE" w:eastAsia="en-DE"/>
              </w:rPr>
            </w:pPr>
            <w:ins w:id="2493" w:author="Jens-Rainer Ohm" w:date="2023-01-22T14:57:00Z">
              <w:r w:rsidRPr="006F40A7">
                <w:rPr>
                  <w:sz w:val="24"/>
                  <w:lang w:val="en-DE" w:eastAsia="en-DE"/>
                </w:rPr>
                <w:fldChar w:fldCharType="begin"/>
              </w:r>
            </w:ins>
            <w:ins w:id="2494" w:author="Jens-Rainer Ohm" w:date="2023-01-22T16:48:00Z">
              <w:r w:rsidR="00606513">
                <w:rPr>
                  <w:sz w:val="24"/>
                  <w:lang w:val="en-DE" w:eastAsia="en-DE"/>
                </w:rPr>
                <w:instrText>HYPERLINK "C:\\Eigene Dateien\\mpeg\\online2301\\current_document.php?id=12276"</w:instrText>
              </w:r>
              <w:r w:rsidR="00606513" w:rsidRPr="006F40A7">
                <w:rPr>
                  <w:sz w:val="24"/>
                  <w:lang w:val="en-DE" w:eastAsia="en-DE"/>
                </w:rPr>
              </w:r>
            </w:ins>
            <w:ins w:id="2495" w:author="Jens-Rainer Ohm" w:date="2023-01-22T14:57:00Z">
              <w:r w:rsidRPr="006F40A7">
                <w:rPr>
                  <w:sz w:val="24"/>
                  <w:lang w:val="en-DE" w:eastAsia="en-DE"/>
                </w:rPr>
                <w:fldChar w:fldCharType="separate"/>
              </w:r>
              <w:r w:rsidRPr="006F40A7">
                <w:rPr>
                  <w:color w:val="0000FF"/>
                  <w:sz w:val="24"/>
                  <w:u w:val="single"/>
                  <w:lang w:val="en-DE" w:eastAsia="en-DE"/>
                </w:rPr>
                <w:t>JVET-AC007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031A8" w14:textId="77777777" w:rsidR="006F40A7" w:rsidRPr="006F40A7" w:rsidRDefault="006F40A7" w:rsidP="006F40A7">
            <w:pPr>
              <w:spacing w:before="0"/>
              <w:jc w:val="center"/>
              <w:rPr>
                <w:ins w:id="2497" w:author="Jens-Rainer Ohm" w:date="2023-01-22T14:57:00Z"/>
                <w:sz w:val="24"/>
                <w:lang w:val="en-DE" w:eastAsia="en-DE"/>
              </w:rPr>
            </w:pPr>
            <w:ins w:id="2498" w:author="Jens-Rainer Ohm" w:date="2023-01-22T14:57:00Z">
              <w:r w:rsidRPr="006F40A7">
                <w:rPr>
                  <w:sz w:val="24"/>
                  <w:lang w:val="en-DE" w:eastAsia="en-DE"/>
                </w:rPr>
                <w:t>m616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DDE36" w14:textId="77777777" w:rsidR="006F40A7" w:rsidRPr="006F40A7" w:rsidRDefault="006F40A7" w:rsidP="006F40A7">
            <w:pPr>
              <w:spacing w:before="0"/>
              <w:jc w:val="left"/>
              <w:rPr>
                <w:ins w:id="2500" w:author="Jens-Rainer Ohm" w:date="2023-01-22T14:57:00Z"/>
                <w:sz w:val="24"/>
                <w:lang w:val="en-DE" w:eastAsia="en-DE"/>
              </w:rPr>
            </w:pPr>
            <w:ins w:id="2501" w:author="Jens-Rainer Ohm" w:date="2023-01-22T14:57:00Z">
              <w:r w:rsidRPr="006F40A7">
                <w:rPr>
                  <w:sz w:val="24"/>
                  <w:lang w:val="en-DE" w:eastAsia="en-DE"/>
                </w:rPr>
                <w:t>2023-01-04 07:41: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291D5" w14:textId="77777777" w:rsidR="006F40A7" w:rsidRPr="006F40A7" w:rsidRDefault="006F40A7" w:rsidP="006F40A7">
            <w:pPr>
              <w:spacing w:before="0"/>
              <w:jc w:val="left"/>
              <w:rPr>
                <w:ins w:id="2503" w:author="Jens-Rainer Ohm" w:date="2023-01-22T14:57:00Z"/>
                <w:sz w:val="24"/>
                <w:lang w:val="en-DE" w:eastAsia="en-DE"/>
              </w:rPr>
            </w:pPr>
            <w:ins w:id="2504" w:author="Jens-Rainer Ohm" w:date="2023-01-22T14:57:00Z">
              <w:r w:rsidRPr="006F40A7">
                <w:rPr>
                  <w:sz w:val="24"/>
                  <w:lang w:val="en-DE" w:eastAsia="en-DE"/>
                </w:rPr>
                <w:t>2023-01-04 17:52: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19EE0" w14:textId="77777777" w:rsidR="006F40A7" w:rsidRPr="006F40A7" w:rsidRDefault="006F40A7" w:rsidP="006F40A7">
            <w:pPr>
              <w:spacing w:before="0"/>
              <w:jc w:val="left"/>
              <w:rPr>
                <w:ins w:id="2506" w:author="Jens-Rainer Ohm" w:date="2023-01-22T14:57:00Z"/>
                <w:sz w:val="24"/>
                <w:lang w:val="en-DE" w:eastAsia="en-DE"/>
              </w:rPr>
            </w:pPr>
            <w:ins w:id="2507" w:author="Jens-Rainer Ohm" w:date="2023-01-22T14:57:00Z">
              <w:r w:rsidRPr="006F40A7">
                <w:rPr>
                  <w:sz w:val="24"/>
                  <w:lang w:val="en-DE" w:eastAsia="en-DE"/>
                </w:rPr>
                <w:t>2023-01-16 18:55:3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8D304" w14:textId="77777777" w:rsidR="006F40A7" w:rsidRPr="006F40A7" w:rsidRDefault="006F40A7" w:rsidP="006F40A7">
            <w:pPr>
              <w:spacing w:before="0"/>
              <w:jc w:val="left"/>
              <w:rPr>
                <w:ins w:id="2509" w:author="Jens-Rainer Ohm" w:date="2023-01-22T14:57:00Z"/>
                <w:sz w:val="24"/>
                <w:lang w:val="en-DE" w:eastAsia="en-DE"/>
              </w:rPr>
            </w:pPr>
            <w:ins w:id="2510" w:author="Jens-Rainer Ohm" w:date="2023-01-22T14:57:00Z">
              <w:r w:rsidRPr="006F40A7">
                <w:rPr>
                  <w:sz w:val="24"/>
                  <w:lang w:val="en-DE" w:eastAsia="en-DE"/>
                </w:rPr>
                <w:t>AHG9: On the VVC use of the NNPFC SEI message for picture rate upsamp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5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3F98C" w14:textId="756CE6B8" w:rsidR="006F40A7" w:rsidRPr="006F40A7" w:rsidRDefault="006F40A7" w:rsidP="006F40A7">
            <w:pPr>
              <w:spacing w:before="0"/>
              <w:jc w:val="left"/>
              <w:rPr>
                <w:ins w:id="2512" w:author="Jens-Rainer Ohm" w:date="2023-01-22T14:57:00Z"/>
                <w:sz w:val="24"/>
                <w:lang w:val="en-DE" w:eastAsia="en-DE"/>
              </w:rPr>
            </w:pPr>
            <w:ins w:id="2513" w:author="Jens-Rainer Ohm" w:date="2023-01-22T15:01:00Z">
              <w:r w:rsidRPr="00A22425">
                <w:rPr>
                  <w:sz w:val="24"/>
                  <w:lang w:val="en-DE" w:eastAsia="en-DE"/>
                  <w:rPrChange w:id="2514" w:author="Jens-Rainer Ohm" w:date="2023-01-22T15:30:00Z">
                    <w:rPr>
                      <w:color w:val="0000FF"/>
                      <w:sz w:val="24"/>
                      <w:u w:val="single"/>
                      <w:lang w:val="en-DE" w:eastAsia="en-DE"/>
                    </w:rPr>
                  </w:rPrChange>
                </w:rPr>
                <w:t>M. M. Hannuksela (Nokia)</w:t>
              </w:r>
            </w:ins>
          </w:p>
        </w:tc>
      </w:tr>
      <w:tr w:rsidR="006F40A7" w:rsidRPr="006F40A7" w14:paraId="5A86EA86" w14:textId="77777777" w:rsidTr="00D2629A">
        <w:trPr>
          <w:tblCellSpacing w:w="15" w:type="dxa"/>
          <w:ins w:id="2515" w:author="Jens-Rainer Ohm" w:date="2023-01-22T14:57:00Z"/>
          <w:trPrChange w:id="251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8CE8A" w14:textId="14FC0196" w:rsidR="006F40A7" w:rsidRPr="006F40A7" w:rsidRDefault="006F40A7" w:rsidP="006F40A7">
            <w:pPr>
              <w:spacing w:before="0"/>
              <w:jc w:val="center"/>
              <w:rPr>
                <w:ins w:id="2518" w:author="Jens-Rainer Ohm" w:date="2023-01-22T14:57:00Z"/>
                <w:sz w:val="24"/>
                <w:lang w:val="en-DE" w:eastAsia="en-DE"/>
              </w:rPr>
            </w:pPr>
            <w:ins w:id="2519" w:author="Jens-Rainer Ohm" w:date="2023-01-22T14:57:00Z">
              <w:r w:rsidRPr="006F40A7">
                <w:rPr>
                  <w:sz w:val="24"/>
                  <w:lang w:val="en-DE" w:eastAsia="en-DE"/>
                </w:rPr>
                <w:fldChar w:fldCharType="begin"/>
              </w:r>
            </w:ins>
            <w:ins w:id="2520" w:author="Jens-Rainer Ohm" w:date="2023-01-22T16:48:00Z">
              <w:r w:rsidR="00606513">
                <w:rPr>
                  <w:sz w:val="24"/>
                  <w:lang w:val="en-DE" w:eastAsia="en-DE"/>
                </w:rPr>
                <w:instrText>HYPERLINK "C:\\Eigene Dateien\\mpeg\\online2301\\current_document.php?id=12277"</w:instrText>
              </w:r>
              <w:r w:rsidR="00606513" w:rsidRPr="006F40A7">
                <w:rPr>
                  <w:sz w:val="24"/>
                  <w:lang w:val="en-DE" w:eastAsia="en-DE"/>
                </w:rPr>
              </w:r>
            </w:ins>
            <w:ins w:id="2521" w:author="Jens-Rainer Ohm" w:date="2023-01-22T14:57:00Z">
              <w:r w:rsidRPr="006F40A7">
                <w:rPr>
                  <w:sz w:val="24"/>
                  <w:lang w:val="en-DE" w:eastAsia="en-DE"/>
                </w:rPr>
                <w:fldChar w:fldCharType="separate"/>
              </w:r>
              <w:r w:rsidRPr="006F40A7">
                <w:rPr>
                  <w:color w:val="0000FF"/>
                  <w:sz w:val="24"/>
                  <w:u w:val="single"/>
                  <w:lang w:val="en-DE" w:eastAsia="en-DE"/>
                </w:rPr>
                <w:t>JVET-AC007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86E75" w14:textId="77777777" w:rsidR="006F40A7" w:rsidRPr="006F40A7" w:rsidRDefault="006F40A7" w:rsidP="006F40A7">
            <w:pPr>
              <w:spacing w:before="0"/>
              <w:jc w:val="center"/>
              <w:rPr>
                <w:ins w:id="2523" w:author="Jens-Rainer Ohm" w:date="2023-01-22T14:57:00Z"/>
                <w:sz w:val="24"/>
                <w:lang w:val="en-DE" w:eastAsia="en-DE"/>
              </w:rPr>
            </w:pPr>
            <w:ins w:id="2524" w:author="Jens-Rainer Ohm" w:date="2023-01-22T14:57:00Z">
              <w:r w:rsidRPr="006F40A7">
                <w:rPr>
                  <w:sz w:val="24"/>
                  <w:lang w:val="en-DE" w:eastAsia="en-DE"/>
                </w:rPr>
                <w:t>m616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24EC1" w14:textId="77777777" w:rsidR="006F40A7" w:rsidRPr="006F40A7" w:rsidRDefault="006F40A7" w:rsidP="006F40A7">
            <w:pPr>
              <w:spacing w:before="0"/>
              <w:jc w:val="left"/>
              <w:rPr>
                <w:ins w:id="2526" w:author="Jens-Rainer Ohm" w:date="2023-01-22T14:57:00Z"/>
                <w:sz w:val="24"/>
                <w:lang w:val="en-DE" w:eastAsia="en-DE"/>
              </w:rPr>
            </w:pPr>
            <w:ins w:id="2527" w:author="Jens-Rainer Ohm" w:date="2023-01-22T14:57:00Z">
              <w:r w:rsidRPr="006F40A7">
                <w:rPr>
                  <w:sz w:val="24"/>
                  <w:lang w:val="en-DE" w:eastAsia="en-DE"/>
                </w:rPr>
                <w:t>2023-01-04 07:43: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0A32" w14:textId="77777777" w:rsidR="006F40A7" w:rsidRPr="006F40A7" w:rsidRDefault="006F40A7" w:rsidP="006F40A7">
            <w:pPr>
              <w:spacing w:before="0"/>
              <w:jc w:val="left"/>
              <w:rPr>
                <w:ins w:id="2529" w:author="Jens-Rainer Ohm" w:date="2023-01-22T14:57:00Z"/>
                <w:sz w:val="24"/>
                <w:lang w:val="en-DE" w:eastAsia="en-DE"/>
              </w:rPr>
            </w:pPr>
            <w:ins w:id="2530" w:author="Jens-Rainer Ohm" w:date="2023-01-22T14:57:00Z">
              <w:r w:rsidRPr="006F40A7">
                <w:rPr>
                  <w:sz w:val="24"/>
                  <w:lang w:val="en-DE" w:eastAsia="en-DE"/>
                </w:rPr>
                <w:t>2023-01-04 17:52: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7EFF6" w14:textId="77777777" w:rsidR="006F40A7" w:rsidRPr="006F40A7" w:rsidRDefault="006F40A7" w:rsidP="006F40A7">
            <w:pPr>
              <w:spacing w:before="0"/>
              <w:jc w:val="left"/>
              <w:rPr>
                <w:ins w:id="2532" w:author="Jens-Rainer Ohm" w:date="2023-01-22T14:57:00Z"/>
                <w:sz w:val="24"/>
                <w:lang w:val="en-DE" w:eastAsia="en-DE"/>
              </w:rPr>
            </w:pPr>
            <w:ins w:id="2533" w:author="Jens-Rainer Ohm" w:date="2023-01-22T14:57:00Z">
              <w:r w:rsidRPr="006F40A7">
                <w:rPr>
                  <w:sz w:val="24"/>
                  <w:lang w:val="en-DE" w:eastAsia="en-DE"/>
                </w:rPr>
                <w:t>2023-01-04 17:52:3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D9B5D" w14:textId="77777777" w:rsidR="006F40A7" w:rsidRPr="006F40A7" w:rsidRDefault="006F40A7" w:rsidP="006F40A7">
            <w:pPr>
              <w:spacing w:before="0"/>
              <w:jc w:val="left"/>
              <w:rPr>
                <w:ins w:id="2535" w:author="Jens-Rainer Ohm" w:date="2023-01-22T14:57:00Z"/>
                <w:sz w:val="24"/>
                <w:lang w:val="en-DE" w:eastAsia="en-DE"/>
              </w:rPr>
            </w:pPr>
            <w:ins w:id="2536" w:author="Jens-Rainer Ohm" w:date="2023-01-22T14:57:00Z">
              <w:r w:rsidRPr="006F40A7">
                <w:rPr>
                  <w:sz w:val="24"/>
                  <w:lang w:val="en-DE" w:eastAsia="en-DE"/>
                </w:rPr>
                <w:t>AHG9: On NNPFC and NNPFA SEI messages for picture rate upsampling post-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3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E2750" w14:textId="547AA0F7" w:rsidR="006F40A7" w:rsidRPr="006F40A7" w:rsidRDefault="006F40A7" w:rsidP="006F40A7">
            <w:pPr>
              <w:spacing w:before="0"/>
              <w:jc w:val="left"/>
              <w:rPr>
                <w:ins w:id="2538" w:author="Jens-Rainer Ohm" w:date="2023-01-22T14:57:00Z"/>
                <w:sz w:val="24"/>
                <w:lang w:val="en-DE" w:eastAsia="en-DE"/>
              </w:rPr>
            </w:pPr>
            <w:ins w:id="2539" w:author="Jens-Rainer Ohm" w:date="2023-01-22T15:01:00Z">
              <w:r w:rsidRPr="00A22425">
                <w:rPr>
                  <w:sz w:val="24"/>
                  <w:lang w:val="en-DE" w:eastAsia="en-DE"/>
                  <w:rPrChange w:id="2540" w:author="Jens-Rainer Ohm" w:date="2023-01-22T15:30:00Z">
                    <w:rPr>
                      <w:color w:val="0000FF"/>
                      <w:sz w:val="24"/>
                      <w:u w:val="single"/>
                      <w:lang w:val="en-DE" w:eastAsia="en-DE"/>
                    </w:rPr>
                  </w:rPrChange>
                </w:rPr>
                <w:t>M. M. Hannuksela (Nokia)</w:t>
              </w:r>
            </w:ins>
          </w:p>
        </w:tc>
      </w:tr>
      <w:tr w:rsidR="006F40A7" w:rsidRPr="006F40A7" w14:paraId="3AF11DFC" w14:textId="77777777" w:rsidTr="00D2629A">
        <w:trPr>
          <w:tblCellSpacing w:w="15" w:type="dxa"/>
          <w:ins w:id="2541" w:author="Jens-Rainer Ohm" w:date="2023-01-22T14:57:00Z"/>
          <w:trPrChange w:id="254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FF4F2" w14:textId="209416F8" w:rsidR="006F40A7" w:rsidRPr="006F40A7" w:rsidRDefault="006F40A7" w:rsidP="006F40A7">
            <w:pPr>
              <w:spacing w:before="0"/>
              <w:jc w:val="center"/>
              <w:rPr>
                <w:ins w:id="2544" w:author="Jens-Rainer Ohm" w:date="2023-01-22T14:57:00Z"/>
                <w:sz w:val="24"/>
                <w:lang w:val="en-DE" w:eastAsia="en-DE"/>
              </w:rPr>
            </w:pPr>
            <w:ins w:id="2545" w:author="Jens-Rainer Ohm" w:date="2023-01-22T14:57:00Z">
              <w:r w:rsidRPr="006F40A7">
                <w:rPr>
                  <w:sz w:val="24"/>
                  <w:lang w:val="en-DE" w:eastAsia="en-DE"/>
                </w:rPr>
                <w:fldChar w:fldCharType="begin"/>
              </w:r>
            </w:ins>
            <w:ins w:id="2546" w:author="Jens-Rainer Ohm" w:date="2023-01-22T16:48:00Z">
              <w:r w:rsidR="00606513">
                <w:rPr>
                  <w:sz w:val="24"/>
                  <w:lang w:val="en-DE" w:eastAsia="en-DE"/>
                </w:rPr>
                <w:instrText>HYPERLINK "C:\\Eigene Dateien\\mpeg\\online2301\\current_document.php?id=12278"</w:instrText>
              </w:r>
              <w:r w:rsidR="00606513" w:rsidRPr="006F40A7">
                <w:rPr>
                  <w:sz w:val="24"/>
                  <w:lang w:val="en-DE" w:eastAsia="en-DE"/>
                </w:rPr>
              </w:r>
            </w:ins>
            <w:ins w:id="2547" w:author="Jens-Rainer Ohm" w:date="2023-01-22T14:57:00Z">
              <w:r w:rsidRPr="006F40A7">
                <w:rPr>
                  <w:sz w:val="24"/>
                  <w:lang w:val="en-DE" w:eastAsia="en-DE"/>
                </w:rPr>
                <w:fldChar w:fldCharType="separate"/>
              </w:r>
              <w:r w:rsidRPr="006F40A7">
                <w:rPr>
                  <w:color w:val="0000FF"/>
                  <w:sz w:val="24"/>
                  <w:u w:val="single"/>
                  <w:lang w:val="en-DE" w:eastAsia="en-DE"/>
                </w:rPr>
                <w:t>JVET-AC007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4885C" w14:textId="77777777" w:rsidR="006F40A7" w:rsidRPr="006F40A7" w:rsidRDefault="006F40A7" w:rsidP="006F40A7">
            <w:pPr>
              <w:spacing w:before="0"/>
              <w:jc w:val="center"/>
              <w:rPr>
                <w:ins w:id="2549" w:author="Jens-Rainer Ohm" w:date="2023-01-22T14:57:00Z"/>
                <w:sz w:val="24"/>
                <w:lang w:val="en-DE" w:eastAsia="en-DE"/>
              </w:rPr>
            </w:pPr>
            <w:ins w:id="2550" w:author="Jens-Rainer Ohm" w:date="2023-01-22T14:57:00Z">
              <w:r w:rsidRPr="006F40A7">
                <w:rPr>
                  <w:sz w:val="24"/>
                  <w:lang w:val="en-DE" w:eastAsia="en-DE"/>
                </w:rPr>
                <w:t>m61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FFDD9" w14:textId="77777777" w:rsidR="006F40A7" w:rsidRPr="006F40A7" w:rsidRDefault="006F40A7" w:rsidP="006F40A7">
            <w:pPr>
              <w:spacing w:before="0"/>
              <w:jc w:val="left"/>
              <w:rPr>
                <w:ins w:id="2552" w:author="Jens-Rainer Ohm" w:date="2023-01-22T14:57:00Z"/>
                <w:sz w:val="24"/>
                <w:lang w:val="en-DE" w:eastAsia="en-DE"/>
              </w:rPr>
            </w:pPr>
            <w:ins w:id="2553" w:author="Jens-Rainer Ohm" w:date="2023-01-22T14:57:00Z">
              <w:r w:rsidRPr="006F40A7">
                <w:rPr>
                  <w:sz w:val="24"/>
                  <w:lang w:val="en-DE" w:eastAsia="en-DE"/>
                </w:rPr>
                <w:t>2023-01-04 07:44: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A522A" w14:textId="77777777" w:rsidR="006F40A7" w:rsidRPr="006F40A7" w:rsidRDefault="006F40A7" w:rsidP="006F40A7">
            <w:pPr>
              <w:spacing w:before="0"/>
              <w:jc w:val="left"/>
              <w:rPr>
                <w:ins w:id="2555" w:author="Jens-Rainer Ohm" w:date="2023-01-22T14:57:00Z"/>
                <w:sz w:val="24"/>
                <w:lang w:val="en-DE" w:eastAsia="en-DE"/>
              </w:rPr>
            </w:pPr>
            <w:ins w:id="2556" w:author="Jens-Rainer Ohm" w:date="2023-01-22T14:57:00Z">
              <w:r w:rsidRPr="006F40A7">
                <w:rPr>
                  <w:sz w:val="24"/>
                  <w:lang w:val="en-DE" w:eastAsia="en-DE"/>
                </w:rPr>
                <w:t>2023-01-04 17:54: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ED121" w14:textId="77777777" w:rsidR="006F40A7" w:rsidRPr="006F40A7" w:rsidRDefault="006F40A7" w:rsidP="006F40A7">
            <w:pPr>
              <w:spacing w:before="0"/>
              <w:jc w:val="left"/>
              <w:rPr>
                <w:ins w:id="2558" w:author="Jens-Rainer Ohm" w:date="2023-01-22T14:57:00Z"/>
                <w:sz w:val="24"/>
                <w:lang w:val="en-DE" w:eastAsia="en-DE"/>
              </w:rPr>
            </w:pPr>
            <w:ins w:id="2559" w:author="Jens-Rainer Ohm" w:date="2023-01-22T14:57:00Z">
              <w:r w:rsidRPr="006F40A7">
                <w:rPr>
                  <w:sz w:val="24"/>
                  <w:lang w:val="en-DE" w:eastAsia="en-DE"/>
                </w:rPr>
                <w:t>2023-01-04 17:54:1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9977C" w14:textId="77777777" w:rsidR="006F40A7" w:rsidRPr="006F40A7" w:rsidRDefault="006F40A7" w:rsidP="006F40A7">
            <w:pPr>
              <w:spacing w:before="0"/>
              <w:jc w:val="left"/>
              <w:rPr>
                <w:ins w:id="2561" w:author="Jens-Rainer Ohm" w:date="2023-01-22T14:57:00Z"/>
                <w:sz w:val="24"/>
                <w:lang w:val="en-DE" w:eastAsia="en-DE"/>
              </w:rPr>
            </w:pPr>
            <w:ins w:id="2562" w:author="Jens-Rainer Ohm" w:date="2023-01-22T14:57:00Z">
              <w:r w:rsidRPr="006F40A7">
                <w:rPr>
                  <w:sz w:val="24"/>
                  <w:lang w:val="en-DE" w:eastAsia="en-DE"/>
                </w:rPr>
                <w:t>AHG9/AHG15: On the NNPFC SEI message for machine analysi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56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5483D" w14:textId="585D6B36" w:rsidR="006F40A7" w:rsidRPr="006F40A7" w:rsidRDefault="006F40A7" w:rsidP="006F40A7">
            <w:pPr>
              <w:spacing w:before="0"/>
              <w:jc w:val="left"/>
              <w:rPr>
                <w:ins w:id="2564" w:author="Jens-Rainer Ohm" w:date="2023-01-22T14:57:00Z"/>
                <w:sz w:val="24"/>
                <w:lang w:val="en-DE" w:eastAsia="en-DE"/>
              </w:rPr>
            </w:pPr>
            <w:ins w:id="2565" w:author="Jens-Rainer Ohm" w:date="2023-01-22T15:01:00Z">
              <w:r w:rsidRPr="00A22425">
                <w:rPr>
                  <w:sz w:val="24"/>
                  <w:lang w:val="en-DE" w:eastAsia="en-DE"/>
                  <w:rPrChange w:id="2566" w:author="Jens-Rainer Ohm" w:date="2023-01-22T15:30:00Z">
                    <w:rPr>
                      <w:color w:val="0000FF"/>
                      <w:sz w:val="24"/>
                      <w:u w:val="single"/>
                      <w:lang w:val="en-DE" w:eastAsia="en-DE"/>
                    </w:rPr>
                  </w:rPrChange>
                </w:rPr>
                <w:t>M. M. Hannuksela</w:t>
              </w:r>
            </w:ins>
            <w:ins w:id="2567" w:author="Jens-Rainer Ohm" w:date="2023-01-22T14:57:00Z">
              <w:r w:rsidRPr="006F40A7">
                <w:rPr>
                  <w:sz w:val="24"/>
                  <w:lang w:val="en-DE" w:eastAsia="en-DE"/>
                </w:rPr>
                <w:t>, F. Cricri, J. I. Ahonen, H. Zhang (Nokia)</w:t>
              </w:r>
            </w:ins>
          </w:p>
        </w:tc>
      </w:tr>
      <w:tr w:rsidR="006F40A7" w:rsidRPr="006F40A7" w14:paraId="7EEF9E0E" w14:textId="77777777" w:rsidTr="00D2629A">
        <w:trPr>
          <w:tblCellSpacing w:w="15" w:type="dxa"/>
          <w:ins w:id="2568" w:author="Jens-Rainer Ohm" w:date="2023-01-22T14:57:00Z"/>
          <w:trPrChange w:id="25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80D82" w14:textId="75790D91" w:rsidR="006F40A7" w:rsidRPr="006F40A7" w:rsidRDefault="006F40A7" w:rsidP="006F40A7">
            <w:pPr>
              <w:spacing w:before="0"/>
              <w:jc w:val="center"/>
              <w:rPr>
                <w:ins w:id="2571" w:author="Jens-Rainer Ohm" w:date="2023-01-22T14:57:00Z"/>
                <w:sz w:val="24"/>
                <w:lang w:val="en-DE" w:eastAsia="en-DE"/>
              </w:rPr>
            </w:pPr>
            <w:ins w:id="2572" w:author="Jens-Rainer Ohm" w:date="2023-01-22T14:57:00Z">
              <w:r w:rsidRPr="006F40A7">
                <w:rPr>
                  <w:sz w:val="24"/>
                  <w:lang w:val="en-DE" w:eastAsia="en-DE"/>
                </w:rPr>
                <w:fldChar w:fldCharType="begin"/>
              </w:r>
            </w:ins>
            <w:ins w:id="2573" w:author="Jens-Rainer Ohm" w:date="2023-01-22T16:48:00Z">
              <w:r w:rsidR="00606513">
                <w:rPr>
                  <w:sz w:val="24"/>
                  <w:lang w:val="en-DE" w:eastAsia="en-DE"/>
                </w:rPr>
                <w:instrText>HYPERLINK "C:\\Eigene Dateien\\mpeg\\online2301\\current_document.php?id=12279"</w:instrText>
              </w:r>
              <w:r w:rsidR="00606513" w:rsidRPr="006F40A7">
                <w:rPr>
                  <w:sz w:val="24"/>
                  <w:lang w:val="en-DE" w:eastAsia="en-DE"/>
                </w:rPr>
              </w:r>
            </w:ins>
            <w:ins w:id="2574" w:author="Jens-Rainer Ohm" w:date="2023-01-22T14:57:00Z">
              <w:r w:rsidRPr="006F40A7">
                <w:rPr>
                  <w:sz w:val="24"/>
                  <w:lang w:val="en-DE" w:eastAsia="en-DE"/>
                </w:rPr>
                <w:fldChar w:fldCharType="separate"/>
              </w:r>
              <w:r w:rsidRPr="006F40A7">
                <w:rPr>
                  <w:color w:val="0000FF"/>
                  <w:sz w:val="24"/>
                  <w:u w:val="single"/>
                  <w:lang w:val="en-DE" w:eastAsia="en-DE"/>
                </w:rPr>
                <w:t>JVET-AC007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B2092" w14:textId="77777777" w:rsidR="006F40A7" w:rsidRPr="006F40A7" w:rsidRDefault="006F40A7" w:rsidP="006F40A7">
            <w:pPr>
              <w:spacing w:before="0"/>
              <w:jc w:val="center"/>
              <w:rPr>
                <w:ins w:id="2576" w:author="Jens-Rainer Ohm" w:date="2023-01-22T14:57:00Z"/>
                <w:sz w:val="24"/>
                <w:lang w:val="en-DE" w:eastAsia="en-DE"/>
              </w:rPr>
            </w:pPr>
            <w:ins w:id="2577" w:author="Jens-Rainer Ohm" w:date="2023-01-22T14:57:00Z">
              <w:r w:rsidRPr="006F40A7">
                <w:rPr>
                  <w:sz w:val="24"/>
                  <w:lang w:val="en-DE" w:eastAsia="en-DE"/>
                </w:rPr>
                <w:t>m616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D73E7" w14:textId="77777777" w:rsidR="006F40A7" w:rsidRPr="006F40A7" w:rsidRDefault="006F40A7" w:rsidP="006F40A7">
            <w:pPr>
              <w:spacing w:before="0"/>
              <w:jc w:val="left"/>
              <w:rPr>
                <w:ins w:id="2579" w:author="Jens-Rainer Ohm" w:date="2023-01-22T14:57:00Z"/>
                <w:sz w:val="24"/>
                <w:lang w:val="en-DE" w:eastAsia="en-DE"/>
              </w:rPr>
            </w:pPr>
            <w:ins w:id="2580" w:author="Jens-Rainer Ohm" w:date="2023-01-22T14:57:00Z">
              <w:r w:rsidRPr="006F40A7">
                <w:rPr>
                  <w:sz w:val="24"/>
                  <w:lang w:val="en-DE" w:eastAsia="en-DE"/>
                </w:rPr>
                <w:t>2023-01-04 07:46: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45037" w14:textId="77777777" w:rsidR="006F40A7" w:rsidRPr="006F40A7" w:rsidRDefault="006F40A7" w:rsidP="006F40A7">
            <w:pPr>
              <w:spacing w:before="0"/>
              <w:jc w:val="left"/>
              <w:rPr>
                <w:ins w:id="2582" w:author="Jens-Rainer Ohm" w:date="2023-01-22T14:57:00Z"/>
                <w:sz w:val="24"/>
                <w:lang w:val="en-DE" w:eastAsia="en-DE"/>
              </w:rPr>
            </w:pPr>
            <w:ins w:id="2583" w:author="Jens-Rainer Ohm" w:date="2023-01-22T14:57:00Z">
              <w:r w:rsidRPr="006F40A7">
                <w:rPr>
                  <w:sz w:val="24"/>
                  <w:lang w:val="en-DE" w:eastAsia="en-DE"/>
                </w:rPr>
                <w:t>2023-01-04 17:5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62C05" w14:textId="77777777" w:rsidR="006F40A7" w:rsidRPr="006F40A7" w:rsidRDefault="006F40A7" w:rsidP="006F40A7">
            <w:pPr>
              <w:spacing w:before="0"/>
              <w:jc w:val="left"/>
              <w:rPr>
                <w:ins w:id="2585" w:author="Jens-Rainer Ohm" w:date="2023-01-22T14:57:00Z"/>
                <w:sz w:val="24"/>
                <w:lang w:val="en-DE" w:eastAsia="en-DE"/>
              </w:rPr>
            </w:pPr>
            <w:ins w:id="2586" w:author="Jens-Rainer Ohm" w:date="2023-01-22T14:57:00Z">
              <w:r w:rsidRPr="006F40A7">
                <w:rPr>
                  <w:sz w:val="24"/>
                  <w:lang w:val="en-DE" w:eastAsia="en-DE"/>
                </w:rPr>
                <w:t>2023-01-04 17:56: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36DB8" w14:textId="77777777" w:rsidR="006F40A7" w:rsidRPr="006F40A7" w:rsidRDefault="006F40A7" w:rsidP="006F40A7">
            <w:pPr>
              <w:spacing w:before="0"/>
              <w:jc w:val="left"/>
              <w:rPr>
                <w:ins w:id="2588" w:author="Jens-Rainer Ohm" w:date="2023-01-22T14:57:00Z"/>
                <w:sz w:val="24"/>
                <w:lang w:val="en-DE" w:eastAsia="en-DE"/>
              </w:rPr>
            </w:pPr>
            <w:ins w:id="2589" w:author="Jens-Rainer Ohm" w:date="2023-01-22T14:57:00Z">
              <w:r w:rsidRPr="006F40A7">
                <w:rPr>
                  <w:sz w:val="24"/>
                  <w:lang w:val="en-DE" w:eastAsia="en-DE"/>
                </w:rPr>
                <w:t>AHG9/AHG15: On bitstreams that are potentially suboptimal for user view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504A2" w14:textId="63ABD653" w:rsidR="006F40A7" w:rsidRPr="006F40A7" w:rsidRDefault="006F40A7" w:rsidP="006F40A7">
            <w:pPr>
              <w:spacing w:before="0"/>
              <w:jc w:val="left"/>
              <w:rPr>
                <w:ins w:id="2591" w:author="Jens-Rainer Ohm" w:date="2023-01-22T14:57:00Z"/>
                <w:sz w:val="24"/>
                <w:lang w:val="en-DE" w:eastAsia="en-DE"/>
              </w:rPr>
            </w:pPr>
            <w:ins w:id="2592" w:author="Jens-Rainer Ohm" w:date="2023-01-22T15:01:00Z">
              <w:r w:rsidRPr="00A22425">
                <w:rPr>
                  <w:sz w:val="24"/>
                  <w:lang w:val="en-DE" w:eastAsia="en-DE"/>
                  <w:rPrChange w:id="2593" w:author="Jens-Rainer Ohm" w:date="2023-01-22T15:30:00Z">
                    <w:rPr>
                      <w:color w:val="0000FF"/>
                      <w:sz w:val="24"/>
                      <w:u w:val="single"/>
                      <w:lang w:val="en-DE" w:eastAsia="en-DE"/>
                    </w:rPr>
                  </w:rPrChange>
                </w:rPr>
                <w:t>M. M. Hannuksela</w:t>
              </w:r>
            </w:ins>
            <w:ins w:id="2594" w:author="Jens-Rainer Ohm" w:date="2023-01-22T14:57:00Z">
              <w:r w:rsidRPr="006F40A7">
                <w:rPr>
                  <w:sz w:val="24"/>
                  <w:lang w:val="en-DE" w:eastAsia="en-DE"/>
                </w:rPr>
                <w:t>, F. Cricri, H. Zhang (Nokia)</w:t>
              </w:r>
            </w:ins>
          </w:p>
        </w:tc>
      </w:tr>
      <w:tr w:rsidR="006F40A7" w:rsidRPr="006F40A7" w14:paraId="6C72E4D3" w14:textId="77777777" w:rsidTr="00D2629A">
        <w:trPr>
          <w:tblCellSpacing w:w="15" w:type="dxa"/>
          <w:ins w:id="2595" w:author="Jens-Rainer Ohm" w:date="2023-01-22T14:57:00Z"/>
          <w:trPrChange w:id="25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F6BCE" w14:textId="752298C0" w:rsidR="006F40A7" w:rsidRPr="006F40A7" w:rsidRDefault="006F40A7" w:rsidP="006F40A7">
            <w:pPr>
              <w:spacing w:before="0"/>
              <w:jc w:val="center"/>
              <w:rPr>
                <w:ins w:id="2598" w:author="Jens-Rainer Ohm" w:date="2023-01-22T14:57:00Z"/>
                <w:sz w:val="24"/>
                <w:lang w:val="en-DE" w:eastAsia="en-DE"/>
              </w:rPr>
            </w:pPr>
            <w:ins w:id="2599" w:author="Jens-Rainer Ohm" w:date="2023-01-22T14:57:00Z">
              <w:r w:rsidRPr="006F40A7">
                <w:rPr>
                  <w:sz w:val="24"/>
                  <w:lang w:val="en-DE" w:eastAsia="en-DE"/>
                </w:rPr>
                <w:fldChar w:fldCharType="begin"/>
              </w:r>
            </w:ins>
            <w:ins w:id="2600" w:author="Jens-Rainer Ohm" w:date="2023-01-22T16:48:00Z">
              <w:r w:rsidR="00606513">
                <w:rPr>
                  <w:sz w:val="24"/>
                  <w:lang w:val="en-DE" w:eastAsia="en-DE"/>
                </w:rPr>
                <w:instrText>HYPERLINK "C:\\Eigene Dateien\\mpeg\\online2301\\current_document.php?id=12280"</w:instrText>
              </w:r>
              <w:r w:rsidR="00606513" w:rsidRPr="006F40A7">
                <w:rPr>
                  <w:sz w:val="24"/>
                  <w:lang w:val="en-DE" w:eastAsia="en-DE"/>
                </w:rPr>
              </w:r>
            </w:ins>
            <w:ins w:id="2601" w:author="Jens-Rainer Ohm" w:date="2023-01-22T14:57:00Z">
              <w:r w:rsidRPr="006F40A7">
                <w:rPr>
                  <w:sz w:val="24"/>
                  <w:lang w:val="en-DE" w:eastAsia="en-DE"/>
                </w:rPr>
                <w:fldChar w:fldCharType="separate"/>
              </w:r>
              <w:r w:rsidRPr="006F40A7">
                <w:rPr>
                  <w:color w:val="0000FF"/>
                  <w:sz w:val="24"/>
                  <w:u w:val="single"/>
                  <w:lang w:val="en-DE" w:eastAsia="en-DE"/>
                </w:rPr>
                <w:t>JVET-AC007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7AD42" w14:textId="77777777" w:rsidR="006F40A7" w:rsidRPr="006F40A7" w:rsidRDefault="006F40A7" w:rsidP="006F40A7">
            <w:pPr>
              <w:spacing w:before="0"/>
              <w:jc w:val="center"/>
              <w:rPr>
                <w:ins w:id="2603" w:author="Jens-Rainer Ohm" w:date="2023-01-22T14:57:00Z"/>
                <w:sz w:val="24"/>
                <w:lang w:val="en-DE" w:eastAsia="en-DE"/>
              </w:rPr>
            </w:pPr>
            <w:ins w:id="2604" w:author="Jens-Rainer Ohm" w:date="2023-01-22T14:57:00Z">
              <w:r w:rsidRPr="006F40A7">
                <w:rPr>
                  <w:sz w:val="24"/>
                  <w:lang w:val="en-DE" w:eastAsia="en-DE"/>
                </w:rPr>
                <w:t>m616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E7445" w14:textId="77777777" w:rsidR="006F40A7" w:rsidRPr="006F40A7" w:rsidRDefault="006F40A7" w:rsidP="006F40A7">
            <w:pPr>
              <w:spacing w:before="0"/>
              <w:jc w:val="left"/>
              <w:rPr>
                <w:ins w:id="2606" w:author="Jens-Rainer Ohm" w:date="2023-01-22T14:57:00Z"/>
                <w:sz w:val="24"/>
                <w:lang w:val="en-DE" w:eastAsia="en-DE"/>
              </w:rPr>
            </w:pPr>
            <w:ins w:id="2607" w:author="Jens-Rainer Ohm" w:date="2023-01-22T14:57:00Z">
              <w:r w:rsidRPr="006F40A7">
                <w:rPr>
                  <w:sz w:val="24"/>
                  <w:lang w:val="en-DE" w:eastAsia="en-DE"/>
                </w:rPr>
                <w:t>2023-01-04 08:18: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F7D37" w14:textId="77777777" w:rsidR="006F40A7" w:rsidRPr="006F40A7" w:rsidRDefault="006F40A7" w:rsidP="006F40A7">
            <w:pPr>
              <w:spacing w:before="0"/>
              <w:jc w:val="left"/>
              <w:rPr>
                <w:ins w:id="2609" w:author="Jens-Rainer Ohm" w:date="2023-01-22T14:57:00Z"/>
                <w:sz w:val="24"/>
                <w:lang w:val="en-DE" w:eastAsia="en-DE"/>
              </w:rPr>
            </w:pPr>
            <w:ins w:id="2610" w:author="Jens-Rainer Ohm" w:date="2023-01-22T14:57:00Z">
              <w:r w:rsidRPr="006F40A7">
                <w:rPr>
                  <w:sz w:val="24"/>
                  <w:lang w:val="en-DE" w:eastAsia="en-DE"/>
                </w:rPr>
                <w:t>2023-01-04 08:24: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39474" w14:textId="77777777" w:rsidR="006F40A7" w:rsidRPr="006F40A7" w:rsidRDefault="006F40A7" w:rsidP="006F40A7">
            <w:pPr>
              <w:spacing w:before="0"/>
              <w:jc w:val="left"/>
              <w:rPr>
                <w:ins w:id="2612" w:author="Jens-Rainer Ohm" w:date="2023-01-22T14:57:00Z"/>
                <w:sz w:val="24"/>
                <w:lang w:val="en-DE" w:eastAsia="en-DE"/>
              </w:rPr>
            </w:pPr>
            <w:ins w:id="2613" w:author="Jens-Rainer Ohm" w:date="2023-01-22T14:57:00Z">
              <w:r w:rsidRPr="006F40A7">
                <w:rPr>
                  <w:sz w:val="24"/>
                  <w:lang w:val="en-DE" w:eastAsia="en-DE"/>
                </w:rPr>
                <w:t>2023-01-09 11:22:1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2E814" w14:textId="77777777" w:rsidR="006F40A7" w:rsidRPr="006F40A7" w:rsidRDefault="006F40A7" w:rsidP="006F40A7">
            <w:pPr>
              <w:spacing w:before="0"/>
              <w:jc w:val="left"/>
              <w:rPr>
                <w:ins w:id="2615" w:author="Jens-Rainer Ohm" w:date="2023-01-22T14:57:00Z"/>
                <w:sz w:val="24"/>
                <w:lang w:val="en-DE" w:eastAsia="en-DE"/>
              </w:rPr>
            </w:pPr>
            <w:ins w:id="2616" w:author="Jens-Rainer Ohm" w:date="2023-01-22T14:57:00Z">
              <w:r w:rsidRPr="006F40A7">
                <w:rPr>
                  <w:sz w:val="24"/>
                  <w:lang w:val="en-DE" w:eastAsia="en-DE"/>
                </w:rPr>
                <w:t>EE1-2.1: Updates on RPR encoder and post-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6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E1B1C" w14:textId="74DD643A" w:rsidR="006F40A7" w:rsidRPr="006F40A7" w:rsidRDefault="006F40A7" w:rsidP="006F40A7">
            <w:pPr>
              <w:spacing w:before="0"/>
              <w:jc w:val="left"/>
              <w:rPr>
                <w:ins w:id="2618" w:author="Jens-Rainer Ohm" w:date="2023-01-22T14:57:00Z"/>
                <w:sz w:val="24"/>
                <w:lang w:val="en-DE" w:eastAsia="en-DE"/>
              </w:rPr>
            </w:pPr>
            <w:ins w:id="2619" w:author="Jens-Rainer Ohm" w:date="2023-01-22T15:01:00Z">
              <w:r w:rsidRPr="00A22425">
                <w:rPr>
                  <w:sz w:val="24"/>
                  <w:lang w:val="en-DE" w:eastAsia="en-DE"/>
                  <w:rPrChange w:id="2620" w:author="Jens-Rainer Ohm" w:date="2023-01-22T15:30:00Z">
                    <w:rPr>
                      <w:color w:val="0000FF"/>
                      <w:sz w:val="24"/>
                      <w:u w:val="single"/>
                      <w:lang w:val="en-DE" w:eastAsia="en-DE"/>
                    </w:rPr>
                  </w:rPrChange>
                </w:rPr>
                <w:t>J. Nam</w:t>
              </w:r>
            </w:ins>
            <w:ins w:id="2621" w:author="Jens-Rainer Ohm" w:date="2023-01-22T14:57:00Z">
              <w:r w:rsidRPr="006F40A7">
                <w:rPr>
                  <w:sz w:val="24"/>
                  <w:lang w:val="en-DE" w:eastAsia="en-DE"/>
                </w:rPr>
                <w:t xml:space="preserve">, </w:t>
              </w:r>
            </w:ins>
            <w:ins w:id="2622" w:author="Jens-Rainer Ohm" w:date="2023-01-22T15:01:00Z">
              <w:r w:rsidRPr="00A22425">
                <w:rPr>
                  <w:sz w:val="24"/>
                  <w:lang w:val="en-DE" w:eastAsia="en-DE"/>
                  <w:rPrChange w:id="2623" w:author="Jens-Rainer Ohm" w:date="2023-01-22T15:30:00Z">
                    <w:rPr>
                      <w:color w:val="0000FF"/>
                      <w:sz w:val="24"/>
                      <w:u w:val="single"/>
                      <w:lang w:val="en-DE" w:eastAsia="en-DE"/>
                    </w:rPr>
                  </w:rPrChange>
                </w:rPr>
                <w:t>S. Yoo</w:t>
              </w:r>
            </w:ins>
            <w:ins w:id="2624" w:author="Jens-Rainer Ohm" w:date="2023-01-22T14:57:00Z">
              <w:r w:rsidRPr="006F40A7">
                <w:rPr>
                  <w:sz w:val="24"/>
                  <w:lang w:val="en-DE" w:eastAsia="en-DE"/>
                </w:rPr>
                <w:t xml:space="preserve">, </w:t>
              </w:r>
            </w:ins>
            <w:ins w:id="2625" w:author="Jens-Rainer Ohm" w:date="2023-01-22T15:01:00Z">
              <w:r w:rsidRPr="00A22425">
                <w:rPr>
                  <w:sz w:val="24"/>
                  <w:lang w:val="en-DE" w:eastAsia="en-DE"/>
                  <w:rPrChange w:id="2626" w:author="Jens-Rainer Ohm" w:date="2023-01-22T15:30:00Z">
                    <w:rPr>
                      <w:color w:val="0000FF"/>
                      <w:sz w:val="24"/>
                      <w:u w:val="single"/>
                      <w:lang w:val="en-DE" w:eastAsia="en-DE"/>
                    </w:rPr>
                  </w:rPrChange>
                </w:rPr>
                <w:t>J. Lim</w:t>
              </w:r>
            </w:ins>
            <w:ins w:id="2627" w:author="Jens-Rainer Ohm" w:date="2023-01-22T14:57:00Z">
              <w:r w:rsidRPr="006F40A7">
                <w:rPr>
                  <w:sz w:val="24"/>
                  <w:lang w:val="en-DE" w:eastAsia="en-DE"/>
                </w:rPr>
                <w:t xml:space="preserve">, </w:t>
              </w:r>
            </w:ins>
            <w:ins w:id="2628" w:author="Jens-Rainer Ohm" w:date="2023-01-22T15:01:00Z">
              <w:r w:rsidRPr="00A22425">
                <w:rPr>
                  <w:sz w:val="24"/>
                  <w:lang w:val="en-DE" w:eastAsia="en-DE"/>
                  <w:rPrChange w:id="2629" w:author="Jens-Rainer Ohm" w:date="2023-01-22T15:30:00Z">
                    <w:rPr>
                      <w:color w:val="0000FF"/>
                      <w:sz w:val="24"/>
                      <w:u w:val="single"/>
                      <w:lang w:val="en-DE" w:eastAsia="en-DE"/>
                    </w:rPr>
                  </w:rPrChange>
                </w:rPr>
                <w:t>S. Kim (LGE)</w:t>
              </w:r>
            </w:ins>
          </w:p>
        </w:tc>
      </w:tr>
      <w:tr w:rsidR="006F40A7" w:rsidRPr="006F40A7" w14:paraId="7EBA60FA" w14:textId="77777777" w:rsidTr="00D2629A">
        <w:trPr>
          <w:tblCellSpacing w:w="15" w:type="dxa"/>
          <w:ins w:id="2630" w:author="Jens-Rainer Ohm" w:date="2023-01-22T14:57:00Z"/>
          <w:trPrChange w:id="263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162D3" w14:textId="38BF840A" w:rsidR="006F40A7" w:rsidRPr="006F40A7" w:rsidRDefault="006F40A7" w:rsidP="006F40A7">
            <w:pPr>
              <w:spacing w:before="0"/>
              <w:jc w:val="center"/>
              <w:rPr>
                <w:ins w:id="2633" w:author="Jens-Rainer Ohm" w:date="2023-01-22T14:57:00Z"/>
                <w:sz w:val="24"/>
                <w:lang w:val="en-DE" w:eastAsia="en-DE"/>
              </w:rPr>
            </w:pPr>
            <w:ins w:id="2634" w:author="Jens-Rainer Ohm" w:date="2023-01-22T14:57:00Z">
              <w:r w:rsidRPr="006F40A7">
                <w:rPr>
                  <w:sz w:val="24"/>
                  <w:lang w:val="en-DE" w:eastAsia="en-DE"/>
                </w:rPr>
                <w:fldChar w:fldCharType="begin"/>
              </w:r>
            </w:ins>
            <w:ins w:id="2635" w:author="Jens-Rainer Ohm" w:date="2023-01-22T16:48:00Z">
              <w:r w:rsidR="00606513">
                <w:rPr>
                  <w:sz w:val="24"/>
                  <w:lang w:val="en-DE" w:eastAsia="en-DE"/>
                </w:rPr>
                <w:instrText>HYPERLINK "C:\\Eigene Dateien\\mpeg\\online2301\\current_document.php?id=12281"</w:instrText>
              </w:r>
              <w:r w:rsidR="00606513" w:rsidRPr="006F40A7">
                <w:rPr>
                  <w:sz w:val="24"/>
                  <w:lang w:val="en-DE" w:eastAsia="en-DE"/>
                </w:rPr>
              </w:r>
            </w:ins>
            <w:ins w:id="2636" w:author="Jens-Rainer Ohm" w:date="2023-01-22T14:57:00Z">
              <w:r w:rsidRPr="006F40A7">
                <w:rPr>
                  <w:sz w:val="24"/>
                  <w:lang w:val="en-DE" w:eastAsia="en-DE"/>
                </w:rPr>
                <w:fldChar w:fldCharType="separate"/>
              </w:r>
              <w:r w:rsidRPr="006F40A7">
                <w:rPr>
                  <w:color w:val="0000FF"/>
                  <w:sz w:val="24"/>
                  <w:u w:val="single"/>
                  <w:lang w:val="en-DE" w:eastAsia="en-DE"/>
                </w:rPr>
                <w:t>JVET-AC007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8E8FC" w14:textId="77777777" w:rsidR="006F40A7" w:rsidRPr="006F40A7" w:rsidRDefault="006F40A7" w:rsidP="006F40A7">
            <w:pPr>
              <w:spacing w:before="0"/>
              <w:jc w:val="center"/>
              <w:rPr>
                <w:ins w:id="2638" w:author="Jens-Rainer Ohm" w:date="2023-01-22T14:57:00Z"/>
                <w:sz w:val="24"/>
                <w:lang w:val="en-DE" w:eastAsia="en-DE"/>
              </w:rPr>
            </w:pPr>
            <w:ins w:id="2639" w:author="Jens-Rainer Ohm" w:date="2023-01-22T14:57:00Z">
              <w:r w:rsidRPr="006F40A7">
                <w:rPr>
                  <w:sz w:val="24"/>
                  <w:lang w:val="en-DE" w:eastAsia="en-DE"/>
                </w:rPr>
                <w:t>m61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EC518" w14:textId="77777777" w:rsidR="006F40A7" w:rsidRPr="006F40A7" w:rsidRDefault="006F40A7" w:rsidP="006F40A7">
            <w:pPr>
              <w:spacing w:before="0"/>
              <w:jc w:val="left"/>
              <w:rPr>
                <w:ins w:id="2641" w:author="Jens-Rainer Ohm" w:date="2023-01-22T14:57:00Z"/>
                <w:sz w:val="24"/>
                <w:lang w:val="en-DE" w:eastAsia="en-DE"/>
              </w:rPr>
            </w:pPr>
            <w:ins w:id="2642" w:author="Jens-Rainer Ohm" w:date="2023-01-22T14:57:00Z">
              <w:r w:rsidRPr="006F40A7">
                <w:rPr>
                  <w:sz w:val="24"/>
                  <w:lang w:val="en-DE" w:eastAsia="en-DE"/>
                </w:rPr>
                <w:t>2023-01-04 08:19: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BF060" w14:textId="77777777" w:rsidR="006F40A7" w:rsidRPr="006F40A7" w:rsidRDefault="006F40A7" w:rsidP="006F40A7">
            <w:pPr>
              <w:spacing w:before="0"/>
              <w:jc w:val="left"/>
              <w:rPr>
                <w:ins w:id="2644" w:author="Jens-Rainer Ohm" w:date="2023-01-22T14:57:00Z"/>
                <w:sz w:val="24"/>
                <w:lang w:val="en-DE" w:eastAsia="en-DE"/>
              </w:rPr>
            </w:pPr>
            <w:ins w:id="2645" w:author="Jens-Rainer Ohm" w:date="2023-01-22T14:57:00Z">
              <w:r w:rsidRPr="006F40A7">
                <w:rPr>
                  <w:sz w:val="24"/>
                  <w:lang w:val="en-DE" w:eastAsia="en-DE"/>
                </w:rPr>
                <w:t>2023-01-04 08:26: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177BA" w14:textId="77777777" w:rsidR="006F40A7" w:rsidRPr="006F40A7" w:rsidRDefault="006F40A7" w:rsidP="006F40A7">
            <w:pPr>
              <w:spacing w:before="0"/>
              <w:jc w:val="left"/>
              <w:rPr>
                <w:ins w:id="2647" w:author="Jens-Rainer Ohm" w:date="2023-01-22T14:57:00Z"/>
                <w:sz w:val="24"/>
                <w:lang w:val="en-DE" w:eastAsia="en-DE"/>
              </w:rPr>
            </w:pPr>
            <w:ins w:id="2648" w:author="Jens-Rainer Ohm" w:date="2023-01-22T14:57:00Z">
              <w:r w:rsidRPr="006F40A7">
                <w:rPr>
                  <w:sz w:val="24"/>
                  <w:lang w:val="en-DE" w:eastAsia="en-DE"/>
                </w:rPr>
                <w:t>2023-01-12 13:54: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B0724" w14:textId="77777777" w:rsidR="006F40A7" w:rsidRPr="006F40A7" w:rsidRDefault="006F40A7" w:rsidP="006F40A7">
            <w:pPr>
              <w:spacing w:before="0"/>
              <w:jc w:val="left"/>
              <w:rPr>
                <w:ins w:id="2650" w:author="Jens-Rainer Ohm" w:date="2023-01-22T14:57:00Z"/>
                <w:sz w:val="24"/>
                <w:lang w:val="en-DE" w:eastAsia="en-DE"/>
              </w:rPr>
            </w:pPr>
            <w:ins w:id="2651" w:author="Jens-Rainer Ohm" w:date="2023-01-22T14:57:00Z">
              <w:r w:rsidRPr="006F40A7">
                <w:rPr>
                  <w:sz w:val="24"/>
                  <w:lang w:val="en-DE" w:eastAsia="en-DE"/>
                </w:rPr>
                <w:t>[AHG15] Effect of the perceptual QP adaptation (QPA) on machine task performa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65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DD17C" w14:textId="4A25E5B3" w:rsidR="006F40A7" w:rsidRPr="006F40A7" w:rsidRDefault="006F40A7" w:rsidP="006F40A7">
            <w:pPr>
              <w:spacing w:before="0"/>
              <w:jc w:val="left"/>
              <w:rPr>
                <w:ins w:id="2653" w:author="Jens-Rainer Ohm" w:date="2023-01-22T14:57:00Z"/>
                <w:sz w:val="24"/>
                <w:lang w:val="en-DE" w:eastAsia="en-DE"/>
              </w:rPr>
            </w:pPr>
            <w:ins w:id="2654" w:author="Jens-Rainer Ohm" w:date="2023-01-22T15:01:00Z">
              <w:r w:rsidRPr="00A22425">
                <w:rPr>
                  <w:sz w:val="24"/>
                  <w:lang w:val="en-DE" w:eastAsia="en-DE"/>
                  <w:rPrChange w:id="2655" w:author="Jens-Rainer Ohm" w:date="2023-01-22T15:30:00Z">
                    <w:rPr>
                      <w:color w:val="0000FF"/>
                      <w:sz w:val="24"/>
                      <w:u w:val="single"/>
                      <w:lang w:val="en-DE" w:eastAsia="en-DE"/>
                    </w:rPr>
                  </w:rPrChange>
                </w:rPr>
                <w:t>C. Kim</w:t>
              </w:r>
            </w:ins>
            <w:ins w:id="2656" w:author="Jens-Rainer Ohm" w:date="2023-01-22T14:57:00Z">
              <w:r w:rsidRPr="006F40A7">
                <w:rPr>
                  <w:sz w:val="24"/>
                  <w:lang w:val="en-DE" w:eastAsia="en-DE"/>
                </w:rPr>
                <w:t xml:space="preserve">, </w:t>
              </w:r>
            </w:ins>
            <w:ins w:id="2657" w:author="Jens-Rainer Ohm" w:date="2023-01-22T15:01:00Z">
              <w:r w:rsidRPr="00A22425">
                <w:rPr>
                  <w:sz w:val="24"/>
                  <w:lang w:val="en-DE" w:eastAsia="en-DE"/>
                  <w:rPrChange w:id="2658" w:author="Jens-Rainer Ohm" w:date="2023-01-22T15:30:00Z">
                    <w:rPr>
                      <w:color w:val="0000FF"/>
                      <w:sz w:val="24"/>
                      <w:u w:val="single"/>
                      <w:lang w:val="en-DE" w:eastAsia="en-DE"/>
                    </w:rPr>
                  </w:rPrChange>
                </w:rPr>
                <w:t>D. Gwak</w:t>
              </w:r>
            </w:ins>
            <w:ins w:id="2659" w:author="Jens-Rainer Ohm" w:date="2023-01-22T14:57:00Z">
              <w:r w:rsidRPr="006F40A7">
                <w:rPr>
                  <w:sz w:val="24"/>
                  <w:lang w:val="en-DE" w:eastAsia="en-DE"/>
                </w:rPr>
                <w:t xml:space="preserve">, </w:t>
              </w:r>
            </w:ins>
            <w:ins w:id="2660" w:author="Jens-Rainer Ohm" w:date="2023-01-22T15:01:00Z">
              <w:r w:rsidRPr="00A22425">
                <w:rPr>
                  <w:sz w:val="24"/>
                  <w:lang w:val="en-DE" w:eastAsia="en-DE"/>
                  <w:rPrChange w:id="2661" w:author="Jens-Rainer Ohm" w:date="2023-01-22T15:30:00Z">
                    <w:rPr>
                      <w:color w:val="0000FF"/>
                      <w:sz w:val="24"/>
                      <w:u w:val="single"/>
                      <w:lang w:val="en-DE" w:eastAsia="en-DE"/>
                    </w:rPr>
                  </w:rPrChange>
                </w:rPr>
                <w:t>J. Lim (LGE)</w:t>
              </w:r>
            </w:ins>
          </w:p>
        </w:tc>
      </w:tr>
      <w:tr w:rsidR="006F40A7" w:rsidRPr="006F40A7" w14:paraId="3C87A0BF" w14:textId="77777777" w:rsidTr="00D2629A">
        <w:trPr>
          <w:tblCellSpacing w:w="15" w:type="dxa"/>
          <w:ins w:id="2662" w:author="Jens-Rainer Ohm" w:date="2023-01-22T14:57:00Z"/>
          <w:trPrChange w:id="266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75C58" w14:textId="26E59B21" w:rsidR="006F40A7" w:rsidRPr="006F40A7" w:rsidRDefault="006F40A7" w:rsidP="006F40A7">
            <w:pPr>
              <w:spacing w:before="0"/>
              <w:jc w:val="center"/>
              <w:rPr>
                <w:ins w:id="2665" w:author="Jens-Rainer Ohm" w:date="2023-01-22T14:57:00Z"/>
                <w:sz w:val="24"/>
                <w:lang w:val="en-DE" w:eastAsia="en-DE"/>
              </w:rPr>
            </w:pPr>
            <w:ins w:id="2666" w:author="Jens-Rainer Ohm" w:date="2023-01-22T14:57:00Z">
              <w:r w:rsidRPr="006F40A7">
                <w:rPr>
                  <w:sz w:val="24"/>
                  <w:lang w:val="en-DE" w:eastAsia="en-DE"/>
                </w:rPr>
                <w:fldChar w:fldCharType="begin"/>
              </w:r>
            </w:ins>
            <w:ins w:id="2667" w:author="Jens-Rainer Ohm" w:date="2023-01-22T16:48:00Z">
              <w:r w:rsidR="00606513">
                <w:rPr>
                  <w:sz w:val="24"/>
                  <w:lang w:val="en-DE" w:eastAsia="en-DE"/>
                </w:rPr>
                <w:instrText>HYPERLINK "C:\\Eigene Dateien\\mpeg\\online2301\\current_document.php?id=12282"</w:instrText>
              </w:r>
              <w:r w:rsidR="00606513" w:rsidRPr="006F40A7">
                <w:rPr>
                  <w:sz w:val="24"/>
                  <w:lang w:val="en-DE" w:eastAsia="en-DE"/>
                </w:rPr>
              </w:r>
            </w:ins>
            <w:ins w:id="2668" w:author="Jens-Rainer Ohm" w:date="2023-01-22T14:57:00Z">
              <w:r w:rsidRPr="006F40A7">
                <w:rPr>
                  <w:sz w:val="24"/>
                  <w:lang w:val="en-DE" w:eastAsia="en-DE"/>
                </w:rPr>
                <w:fldChar w:fldCharType="separate"/>
              </w:r>
              <w:r w:rsidRPr="006F40A7">
                <w:rPr>
                  <w:color w:val="0000FF"/>
                  <w:sz w:val="24"/>
                  <w:u w:val="single"/>
                  <w:lang w:val="en-DE" w:eastAsia="en-DE"/>
                </w:rPr>
                <w:t>JVET-AC008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E69D2" w14:textId="77777777" w:rsidR="006F40A7" w:rsidRPr="006F40A7" w:rsidRDefault="006F40A7" w:rsidP="006F40A7">
            <w:pPr>
              <w:spacing w:before="0"/>
              <w:jc w:val="center"/>
              <w:rPr>
                <w:ins w:id="2670" w:author="Jens-Rainer Ohm" w:date="2023-01-22T14:57:00Z"/>
                <w:sz w:val="24"/>
                <w:lang w:val="en-DE" w:eastAsia="en-DE"/>
              </w:rPr>
            </w:pPr>
            <w:ins w:id="2671" w:author="Jens-Rainer Ohm" w:date="2023-01-22T14:57:00Z">
              <w:r w:rsidRPr="006F40A7">
                <w:rPr>
                  <w:sz w:val="24"/>
                  <w:lang w:val="en-DE" w:eastAsia="en-DE"/>
                </w:rPr>
                <w:t>m616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E6C91" w14:textId="77777777" w:rsidR="006F40A7" w:rsidRPr="006F40A7" w:rsidRDefault="006F40A7" w:rsidP="006F40A7">
            <w:pPr>
              <w:spacing w:before="0"/>
              <w:jc w:val="left"/>
              <w:rPr>
                <w:ins w:id="2673" w:author="Jens-Rainer Ohm" w:date="2023-01-22T14:57:00Z"/>
                <w:sz w:val="24"/>
                <w:lang w:val="en-DE" w:eastAsia="en-DE"/>
              </w:rPr>
            </w:pPr>
            <w:ins w:id="2674" w:author="Jens-Rainer Ohm" w:date="2023-01-22T14:57:00Z">
              <w:r w:rsidRPr="006F40A7">
                <w:rPr>
                  <w:sz w:val="24"/>
                  <w:lang w:val="en-DE" w:eastAsia="en-DE"/>
                </w:rPr>
                <w:t>2023-01-04 08:59: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B0E5" w14:textId="77777777" w:rsidR="006F40A7" w:rsidRPr="006F40A7" w:rsidRDefault="006F40A7" w:rsidP="006F40A7">
            <w:pPr>
              <w:spacing w:before="0"/>
              <w:jc w:val="left"/>
              <w:rPr>
                <w:ins w:id="2676" w:author="Jens-Rainer Ohm" w:date="2023-01-22T14:57:00Z"/>
                <w:sz w:val="24"/>
                <w:lang w:val="en-DE" w:eastAsia="en-DE"/>
              </w:rPr>
            </w:pPr>
            <w:ins w:id="2677" w:author="Jens-Rainer Ohm" w:date="2023-01-22T14:57:00Z">
              <w:r w:rsidRPr="006F40A7">
                <w:rPr>
                  <w:sz w:val="24"/>
                  <w:lang w:val="en-DE" w:eastAsia="en-DE"/>
                </w:rPr>
                <w:t>2023-01-04 19:21: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A2033" w14:textId="77777777" w:rsidR="006F40A7" w:rsidRPr="006F40A7" w:rsidRDefault="006F40A7" w:rsidP="006F40A7">
            <w:pPr>
              <w:spacing w:before="0"/>
              <w:jc w:val="left"/>
              <w:rPr>
                <w:ins w:id="2679" w:author="Jens-Rainer Ohm" w:date="2023-01-22T14:57:00Z"/>
                <w:sz w:val="24"/>
                <w:lang w:val="en-DE" w:eastAsia="en-DE"/>
              </w:rPr>
            </w:pPr>
            <w:ins w:id="2680" w:author="Jens-Rainer Ohm" w:date="2023-01-22T14:57:00Z">
              <w:r w:rsidRPr="006F40A7">
                <w:rPr>
                  <w:sz w:val="24"/>
                  <w:lang w:val="en-DE" w:eastAsia="en-DE"/>
                </w:rPr>
                <w:t>2023-01-04 19:21:3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22AA7" w14:textId="77777777" w:rsidR="006F40A7" w:rsidRPr="006F40A7" w:rsidRDefault="006F40A7" w:rsidP="006F40A7">
            <w:pPr>
              <w:spacing w:before="0"/>
              <w:jc w:val="left"/>
              <w:rPr>
                <w:ins w:id="2682" w:author="Jens-Rainer Ohm" w:date="2023-01-22T14:57:00Z"/>
                <w:sz w:val="24"/>
                <w:lang w:val="en-DE" w:eastAsia="en-DE"/>
              </w:rPr>
            </w:pPr>
            <w:ins w:id="2683" w:author="Jens-Rainer Ohm" w:date="2023-01-22T14:57:00Z">
              <w:r w:rsidRPr="006F40A7">
                <w:rPr>
                  <w:sz w:val="24"/>
                  <w:lang w:val="en-DE" w:eastAsia="en-DE"/>
                </w:rPr>
                <w:t>EE2-3.7: Chroma IBC method as in VTM-5.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68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B389D" w14:textId="70DA1DCA" w:rsidR="006F40A7" w:rsidRPr="006F40A7" w:rsidRDefault="006F40A7" w:rsidP="006F40A7">
            <w:pPr>
              <w:spacing w:before="0"/>
              <w:jc w:val="left"/>
              <w:rPr>
                <w:ins w:id="2685" w:author="Jens-Rainer Ohm" w:date="2023-01-22T14:57:00Z"/>
                <w:sz w:val="24"/>
                <w:lang w:val="en-DE" w:eastAsia="en-DE"/>
              </w:rPr>
            </w:pPr>
            <w:ins w:id="2686" w:author="Jens-Rainer Ohm" w:date="2023-01-22T15:01:00Z">
              <w:r w:rsidRPr="00A22425">
                <w:rPr>
                  <w:sz w:val="24"/>
                  <w:lang w:val="en-DE" w:eastAsia="en-DE"/>
                  <w:rPrChange w:id="2687" w:author="Jens-Rainer Ohm" w:date="2023-01-22T15:30:00Z">
                    <w:rPr>
                      <w:color w:val="0000FF"/>
                      <w:sz w:val="24"/>
                      <w:u w:val="single"/>
                      <w:lang w:val="en-DE" w:eastAsia="en-DE"/>
                    </w:rPr>
                  </w:rPrChange>
                </w:rPr>
                <w:t>Y. Wang</w:t>
              </w:r>
            </w:ins>
            <w:ins w:id="2688" w:author="Jens-Rainer Ohm" w:date="2023-01-22T14:57:00Z">
              <w:r w:rsidRPr="006F40A7">
                <w:rPr>
                  <w:sz w:val="24"/>
                  <w:lang w:val="en-DE" w:eastAsia="en-DE"/>
                </w:rPr>
                <w:t xml:space="preserve">, </w:t>
              </w:r>
            </w:ins>
            <w:ins w:id="2689" w:author="Jens-Rainer Ohm" w:date="2023-01-22T15:01:00Z">
              <w:r w:rsidRPr="00A22425">
                <w:rPr>
                  <w:sz w:val="24"/>
                  <w:lang w:val="en-DE" w:eastAsia="en-DE"/>
                  <w:rPrChange w:id="2690" w:author="Jens-Rainer Ohm" w:date="2023-01-22T15:30:00Z">
                    <w:rPr>
                      <w:color w:val="0000FF"/>
                      <w:sz w:val="24"/>
                      <w:u w:val="single"/>
                      <w:lang w:val="en-DE" w:eastAsia="en-DE"/>
                    </w:rPr>
                  </w:rPrChange>
                </w:rPr>
                <w:t>X. Xu</w:t>
              </w:r>
            </w:ins>
            <w:ins w:id="2691" w:author="Jens-Rainer Ohm" w:date="2023-01-22T14:57:00Z">
              <w:r w:rsidRPr="006F40A7">
                <w:rPr>
                  <w:sz w:val="24"/>
                  <w:lang w:val="en-DE" w:eastAsia="en-DE"/>
                </w:rPr>
                <w:t xml:space="preserve">, </w:t>
              </w:r>
            </w:ins>
            <w:ins w:id="2692" w:author="Jens-Rainer Ohm" w:date="2023-01-22T15:01:00Z">
              <w:r w:rsidRPr="00A22425">
                <w:rPr>
                  <w:sz w:val="24"/>
                  <w:lang w:val="en-DE" w:eastAsia="en-DE"/>
                  <w:rPrChange w:id="2693" w:author="Jens-Rainer Ohm" w:date="2023-01-22T15:30:00Z">
                    <w:rPr>
                      <w:color w:val="0000FF"/>
                      <w:sz w:val="24"/>
                      <w:u w:val="single"/>
                      <w:lang w:val="en-DE" w:eastAsia="en-DE"/>
                    </w:rPr>
                  </w:rPrChange>
                </w:rPr>
                <w:t>X. Zhao</w:t>
              </w:r>
            </w:ins>
            <w:ins w:id="2694" w:author="Jens-Rainer Ohm" w:date="2023-01-22T14:57:00Z">
              <w:r w:rsidRPr="006F40A7">
                <w:rPr>
                  <w:sz w:val="24"/>
                  <w:lang w:val="en-DE" w:eastAsia="en-DE"/>
                </w:rPr>
                <w:t xml:space="preserve">, </w:t>
              </w:r>
            </w:ins>
            <w:ins w:id="2695" w:author="Jens-Rainer Ohm" w:date="2023-01-22T15:01:00Z">
              <w:r w:rsidRPr="00A22425">
                <w:rPr>
                  <w:sz w:val="24"/>
                  <w:lang w:val="en-DE" w:eastAsia="en-DE"/>
                  <w:rPrChange w:id="2696" w:author="Jens-Rainer Ohm" w:date="2023-01-22T15:30:00Z">
                    <w:rPr>
                      <w:color w:val="0000FF"/>
                      <w:sz w:val="24"/>
                      <w:u w:val="single"/>
                      <w:lang w:val="en-DE" w:eastAsia="en-DE"/>
                    </w:rPr>
                  </w:rPrChange>
                </w:rPr>
                <w:t>R. Chernyak</w:t>
              </w:r>
            </w:ins>
            <w:ins w:id="2697" w:author="Jens-Rainer Ohm" w:date="2023-01-22T14:57:00Z">
              <w:r w:rsidRPr="006F40A7">
                <w:rPr>
                  <w:sz w:val="24"/>
                  <w:lang w:val="en-DE" w:eastAsia="en-DE"/>
                </w:rPr>
                <w:t xml:space="preserve">, </w:t>
              </w:r>
            </w:ins>
            <w:ins w:id="2698" w:author="Jens-Rainer Ohm" w:date="2023-01-22T15:01:00Z">
              <w:r w:rsidRPr="00A22425">
                <w:rPr>
                  <w:sz w:val="24"/>
                  <w:lang w:val="en-DE" w:eastAsia="en-DE"/>
                  <w:rPrChange w:id="2699" w:author="Jens-Rainer Ohm" w:date="2023-01-22T15:30:00Z">
                    <w:rPr>
                      <w:color w:val="0000FF"/>
                      <w:sz w:val="24"/>
                      <w:u w:val="single"/>
                      <w:lang w:val="en-DE" w:eastAsia="en-DE"/>
                    </w:rPr>
                  </w:rPrChange>
                </w:rPr>
                <w:t>S. Liu (Tencent)</w:t>
              </w:r>
            </w:ins>
          </w:p>
        </w:tc>
      </w:tr>
      <w:tr w:rsidR="006F40A7" w:rsidRPr="006F40A7" w14:paraId="4469FE66" w14:textId="77777777" w:rsidTr="00D2629A">
        <w:trPr>
          <w:tblCellSpacing w:w="15" w:type="dxa"/>
          <w:ins w:id="2700" w:author="Jens-Rainer Ohm" w:date="2023-01-22T14:57:00Z"/>
          <w:trPrChange w:id="270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EA4B1" w14:textId="3D377628" w:rsidR="006F40A7" w:rsidRPr="006F40A7" w:rsidRDefault="006F40A7" w:rsidP="006F40A7">
            <w:pPr>
              <w:spacing w:before="0"/>
              <w:jc w:val="center"/>
              <w:rPr>
                <w:ins w:id="2703" w:author="Jens-Rainer Ohm" w:date="2023-01-22T14:57:00Z"/>
                <w:sz w:val="24"/>
                <w:lang w:val="en-DE" w:eastAsia="en-DE"/>
              </w:rPr>
            </w:pPr>
            <w:ins w:id="2704" w:author="Jens-Rainer Ohm" w:date="2023-01-22T14:57:00Z">
              <w:r w:rsidRPr="006F40A7">
                <w:rPr>
                  <w:sz w:val="24"/>
                  <w:lang w:val="en-DE" w:eastAsia="en-DE"/>
                </w:rPr>
                <w:fldChar w:fldCharType="begin"/>
              </w:r>
            </w:ins>
            <w:ins w:id="2705" w:author="Jens-Rainer Ohm" w:date="2023-01-22T16:48:00Z">
              <w:r w:rsidR="00606513">
                <w:rPr>
                  <w:sz w:val="24"/>
                  <w:lang w:val="en-DE" w:eastAsia="en-DE"/>
                </w:rPr>
                <w:instrText>HYPERLINK "C:\\Eigene Dateien\\mpeg\\online2301\\current_document.php?id=12283"</w:instrText>
              </w:r>
              <w:r w:rsidR="00606513" w:rsidRPr="006F40A7">
                <w:rPr>
                  <w:sz w:val="24"/>
                  <w:lang w:val="en-DE" w:eastAsia="en-DE"/>
                </w:rPr>
              </w:r>
            </w:ins>
            <w:ins w:id="2706" w:author="Jens-Rainer Ohm" w:date="2023-01-22T14:57:00Z">
              <w:r w:rsidRPr="006F40A7">
                <w:rPr>
                  <w:sz w:val="24"/>
                  <w:lang w:val="en-DE" w:eastAsia="en-DE"/>
                </w:rPr>
                <w:fldChar w:fldCharType="separate"/>
              </w:r>
              <w:r w:rsidRPr="006F40A7">
                <w:rPr>
                  <w:color w:val="0000FF"/>
                  <w:sz w:val="24"/>
                  <w:u w:val="single"/>
                  <w:lang w:val="en-DE" w:eastAsia="en-DE"/>
                </w:rPr>
                <w:t>JVET-AC008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0E3F5" w14:textId="77777777" w:rsidR="006F40A7" w:rsidRPr="006F40A7" w:rsidRDefault="006F40A7" w:rsidP="006F40A7">
            <w:pPr>
              <w:spacing w:before="0"/>
              <w:jc w:val="center"/>
              <w:rPr>
                <w:ins w:id="2708" w:author="Jens-Rainer Ohm" w:date="2023-01-22T14:57:00Z"/>
                <w:sz w:val="24"/>
                <w:lang w:val="en-DE" w:eastAsia="en-DE"/>
              </w:rPr>
            </w:pPr>
            <w:ins w:id="2709" w:author="Jens-Rainer Ohm" w:date="2023-01-22T14:57:00Z">
              <w:r w:rsidRPr="006F40A7">
                <w:rPr>
                  <w:sz w:val="24"/>
                  <w:lang w:val="en-DE" w:eastAsia="en-DE"/>
                </w:rPr>
                <w:t>m61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5F6AF" w14:textId="77777777" w:rsidR="006F40A7" w:rsidRPr="006F40A7" w:rsidRDefault="006F40A7" w:rsidP="006F40A7">
            <w:pPr>
              <w:spacing w:before="0"/>
              <w:jc w:val="left"/>
              <w:rPr>
                <w:ins w:id="2711" w:author="Jens-Rainer Ohm" w:date="2023-01-22T14:57:00Z"/>
                <w:sz w:val="24"/>
                <w:lang w:val="en-DE" w:eastAsia="en-DE"/>
              </w:rPr>
            </w:pPr>
            <w:ins w:id="2712" w:author="Jens-Rainer Ohm" w:date="2023-01-22T14:57:00Z">
              <w:r w:rsidRPr="006F40A7">
                <w:rPr>
                  <w:sz w:val="24"/>
                  <w:lang w:val="en-DE" w:eastAsia="en-DE"/>
                </w:rPr>
                <w:t>2023-01-04 09:06: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578C1" w14:textId="77777777" w:rsidR="006F40A7" w:rsidRPr="006F40A7" w:rsidRDefault="006F40A7" w:rsidP="006F40A7">
            <w:pPr>
              <w:spacing w:before="0"/>
              <w:jc w:val="left"/>
              <w:rPr>
                <w:ins w:id="2714" w:author="Jens-Rainer Ohm" w:date="2023-01-22T14:57:00Z"/>
                <w:sz w:val="24"/>
                <w:lang w:val="en-DE" w:eastAsia="en-DE"/>
              </w:rPr>
            </w:pPr>
            <w:ins w:id="2715" w:author="Jens-Rainer Ohm" w:date="2023-01-22T14:57:00Z">
              <w:r w:rsidRPr="006F40A7">
                <w:rPr>
                  <w:sz w:val="24"/>
                  <w:lang w:val="en-DE" w:eastAsia="en-DE"/>
                </w:rPr>
                <w:t>2023-01-04 09:21: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67482" w14:textId="77777777" w:rsidR="006F40A7" w:rsidRPr="006F40A7" w:rsidRDefault="006F40A7" w:rsidP="006F40A7">
            <w:pPr>
              <w:spacing w:before="0"/>
              <w:jc w:val="left"/>
              <w:rPr>
                <w:ins w:id="2717" w:author="Jens-Rainer Ohm" w:date="2023-01-22T14:57:00Z"/>
                <w:sz w:val="24"/>
                <w:lang w:val="en-DE" w:eastAsia="en-DE"/>
              </w:rPr>
            </w:pPr>
            <w:ins w:id="2718" w:author="Jens-Rainer Ohm" w:date="2023-01-22T14:57:00Z">
              <w:r w:rsidRPr="006F40A7">
                <w:rPr>
                  <w:sz w:val="24"/>
                  <w:lang w:val="en-DE" w:eastAsia="en-DE"/>
                </w:rPr>
                <w:t>2023-01-12 04:46:4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06463" w14:textId="77777777" w:rsidR="006F40A7" w:rsidRPr="006F40A7" w:rsidRDefault="006F40A7" w:rsidP="006F40A7">
            <w:pPr>
              <w:spacing w:before="0"/>
              <w:jc w:val="left"/>
              <w:rPr>
                <w:ins w:id="2720" w:author="Jens-Rainer Ohm" w:date="2023-01-22T14:57:00Z"/>
                <w:sz w:val="24"/>
                <w:lang w:val="en-DE" w:eastAsia="en-DE"/>
              </w:rPr>
            </w:pPr>
            <w:ins w:id="2721" w:author="Jens-Rainer Ohm" w:date="2023-01-22T14:57:00Z">
              <w:r w:rsidRPr="006F40A7">
                <w:rPr>
                  <w:sz w:val="24"/>
                  <w:lang w:val="en-DE" w:eastAsia="en-DE"/>
                </w:rPr>
                <w:t xml:space="preserve">EE1-related: A CNN Filter for RPR-Based Super-Resolution Using Wavelet Decomposition Combined with GOP </w:t>
              </w:r>
              <w:r w:rsidRPr="006F40A7">
                <w:rPr>
                  <w:sz w:val="24"/>
                  <w:lang w:val="en-DE" w:eastAsia="en-DE"/>
                </w:rPr>
                <w:lastRenderedPageBreak/>
                <w:t>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72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F68B" w14:textId="4616DEF3" w:rsidR="006F40A7" w:rsidRPr="006F40A7" w:rsidRDefault="006F40A7" w:rsidP="006F40A7">
            <w:pPr>
              <w:spacing w:before="0"/>
              <w:jc w:val="left"/>
              <w:rPr>
                <w:ins w:id="2723" w:author="Jens-Rainer Ohm" w:date="2023-01-22T14:57:00Z"/>
                <w:sz w:val="24"/>
                <w:lang w:val="en-DE" w:eastAsia="en-DE"/>
              </w:rPr>
            </w:pPr>
            <w:ins w:id="2724" w:author="Jens-Rainer Ohm" w:date="2023-01-22T15:02:00Z">
              <w:r w:rsidRPr="00A22425">
                <w:rPr>
                  <w:sz w:val="24"/>
                  <w:lang w:val="en-DE" w:eastAsia="en-DE"/>
                  <w:rPrChange w:id="2725" w:author="Jens-Rainer Ohm" w:date="2023-01-22T15:30:00Z">
                    <w:rPr>
                      <w:color w:val="0000FF"/>
                      <w:sz w:val="24"/>
                      <w:u w:val="single"/>
                      <w:lang w:val="en-DE" w:eastAsia="en-DE"/>
                    </w:rPr>
                  </w:rPrChange>
                </w:rPr>
                <w:lastRenderedPageBreak/>
                <w:t>H. Lan</w:t>
              </w:r>
            </w:ins>
            <w:ins w:id="2726" w:author="Jens-Rainer Ohm" w:date="2023-01-22T14:57:00Z">
              <w:r w:rsidRPr="006F40A7">
                <w:rPr>
                  <w:sz w:val="24"/>
                  <w:lang w:val="en-DE" w:eastAsia="en-DE"/>
                </w:rPr>
                <w:t xml:space="preserve">, </w:t>
              </w:r>
            </w:ins>
            <w:ins w:id="2727" w:author="Jens-Rainer Ohm" w:date="2023-01-22T15:02:00Z">
              <w:r w:rsidRPr="00A22425">
                <w:rPr>
                  <w:sz w:val="24"/>
                  <w:lang w:val="en-DE" w:eastAsia="en-DE"/>
                  <w:rPrChange w:id="2728" w:author="Jens-Rainer Ohm" w:date="2023-01-22T15:30:00Z">
                    <w:rPr>
                      <w:color w:val="0000FF"/>
                      <w:sz w:val="24"/>
                      <w:u w:val="single"/>
                      <w:lang w:val="en-DE" w:eastAsia="en-DE"/>
                    </w:rPr>
                  </w:rPrChange>
                </w:rPr>
                <w:t>C. Jung (Xidian Univ.)</w:t>
              </w:r>
            </w:ins>
            <w:ins w:id="2729" w:author="Jens-Rainer Ohm" w:date="2023-01-22T14:57:00Z">
              <w:r w:rsidRPr="006F40A7">
                <w:rPr>
                  <w:sz w:val="24"/>
                  <w:lang w:val="en-DE" w:eastAsia="en-DE"/>
                </w:rPr>
                <w:t xml:space="preserve">, </w:t>
              </w:r>
            </w:ins>
            <w:ins w:id="2730" w:author="Jens-Rainer Ohm" w:date="2023-01-22T15:02:00Z">
              <w:r w:rsidRPr="00A22425">
                <w:rPr>
                  <w:sz w:val="24"/>
                  <w:lang w:val="en-DE" w:eastAsia="en-DE"/>
                  <w:rPrChange w:id="2731" w:author="Jens-Rainer Ohm" w:date="2023-01-22T15:30:00Z">
                    <w:rPr>
                      <w:color w:val="0000FF"/>
                      <w:sz w:val="24"/>
                      <w:u w:val="single"/>
                      <w:lang w:val="en-DE" w:eastAsia="en-DE"/>
                    </w:rPr>
                  </w:rPrChange>
                </w:rPr>
                <w:t>Y. Liu</w:t>
              </w:r>
            </w:ins>
            <w:ins w:id="2732" w:author="Jens-Rainer Ohm" w:date="2023-01-22T14:57:00Z">
              <w:r w:rsidRPr="006F40A7">
                <w:rPr>
                  <w:sz w:val="24"/>
                  <w:lang w:val="en-DE" w:eastAsia="en-DE"/>
                </w:rPr>
                <w:t xml:space="preserve">, </w:t>
              </w:r>
            </w:ins>
            <w:ins w:id="2733" w:author="Jens-Rainer Ohm" w:date="2023-01-22T15:02:00Z">
              <w:r w:rsidRPr="00A22425">
                <w:rPr>
                  <w:sz w:val="24"/>
                  <w:lang w:val="en-DE" w:eastAsia="en-DE"/>
                  <w:rPrChange w:id="2734" w:author="Jens-Rainer Ohm" w:date="2023-01-22T15:30:00Z">
                    <w:rPr>
                      <w:color w:val="0000FF"/>
                      <w:sz w:val="24"/>
                      <w:u w:val="single"/>
                      <w:lang w:val="en-DE" w:eastAsia="en-DE"/>
                    </w:rPr>
                  </w:rPrChange>
                </w:rPr>
                <w:t>M. Li (OPPO)</w:t>
              </w:r>
            </w:ins>
            <w:ins w:id="2735" w:author="Jens-Rainer Ohm" w:date="2023-01-22T14:57:00Z">
              <w:r w:rsidRPr="006F40A7">
                <w:rPr>
                  <w:sz w:val="24"/>
                  <w:lang w:val="en-DE" w:eastAsia="en-DE"/>
                </w:rPr>
                <w:t xml:space="preserve">, </w:t>
              </w:r>
            </w:ins>
            <w:ins w:id="2736" w:author="Jens-Rainer Ohm" w:date="2023-01-22T15:02:00Z">
              <w:r w:rsidRPr="00A22425">
                <w:rPr>
                  <w:sz w:val="24"/>
                  <w:lang w:val="en-DE" w:eastAsia="en-DE"/>
                  <w:rPrChange w:id="2737" w:author="Jens-Rainer Ohm" w:date="2023-01-22T15:30:00Z">
                    <w:rPr>
                      <w:color w:val="0000FF"/>
                      <w:sz w:val="24"/>
                      <w:u w:val="single"/>
                      <w:lang w:val="en-DE" w:eastAsia="en-DE"/>
                    </w:rPr>
                  </w:rPrChange>
                </w:rPr>
                <w:t>J. Nam</w:t>
              </w:r>
            </w:ins>
            <w:ins w:id="2738" w:author="Jens-Rainer Ohm" w:date="2023-01-22T14:57:00Z">
              <w:r w:rsidRPr="006F40A7">
                <w:rPr>
                  <w:sz w:val="24"/>
                  <w:lang w:val="en-DE" w:eastAsia="en-DE"/>
                </w:rPr>
                <w:t xml:space="preserve">, </w:t>
              </w:r>
            </w:ins>
            <w:ins w:id="2739" w:author="Jens-Rainer Ohm" w:date="2023-01-22T15:02:00Z">
              <w:r w:rsidRPr="00A22425">
                <w:rPr>
                  <w:sz w:val="24"/>
                  <w:lang w:val="en-DE" w:eastAsia="en-DE"/>
                  <w:rPrChange w:id="2740" w:author="Jens-Rainer Ohm" w:date="2023-01-22T15:30:00Z">
                    <w:rPr>
                      <w:color w:val="0000FF"/>
                      <w:sz w:val="24"/>
                      <w:u w:val="single"/>
                      <w:lang w:val="en-DE" w:eastAsia="en-DE"/>
                    </w:rPr>
                  </w:rPrChange>
                </w:rPr>
                <w:t>S. Yoo</w:t>
              </w:r>
            </w:ins>
            <w:ins w:id="2741" w:author="Jens-Rainer Ohm" w:date="2023-01-22T14:57:00Z">
              <w:r w:rsidRPr="006F40A7">
                <w:rPr>
                  <w:sz w:val="24"/>
                  <w:lang w:val="en-DE" w:eastAsia="en-DE"/>
                </w:rPr>
                <w:t xml:space="preserve">, </w:t>
              </w:r>
            </w:ins>
            <w:ins w:id="2742" w:author="Jens-Rainer Ohm" w:date="2023-01-22T15:02:00Z">
              <w:r w:rsidRPr="00A22425">
                <w:rPr>
                  <w:sz w:val="24"/>
                  <w:lang w:val="en-DE" w:eastAsia="en-DE"/>
                  <w:rPrChange w:id="2743" w:author="Jens-Rainer Ohm" w:date="2023-01-22T15:30:00Z">
                    <w:rPr>
                      <w:color w:val="0000FF"/>
                      <w:sz w:val="24"/>
                      <w:u w:val="single"/>
                      <w:lang w:val="en-DE" w:eastAsia="en-DE"/>
                    </w:rPr>
                  </w:rPrChange>
                </w:rPr>
                <w:t>J. Lim</w:t>
              </w:r>
            </w:ins>
            <w:ins w:id="2744" w:author="Jens-Rainer Ohm" w:date="2023-01-22T14:57:00Z">
              <w:r w:rsidRPr="006F40A7">
                <w:rPr>
                  <w:sz w:val="24"/>
                  <w:lang w:val="en-DE" w:eastAsia="en-DE"/>
                </w:rPr>
                <w:t xml:space="preserve">, </w:t>
              </w:r>
            </w:ins>
            <w:ins w:id="2745" w:author="Jens-Rainer Ohm" w:date="2023-01-22T15:02:00Z">
              <w:r w:rsidRPr="00A22425">
                <w:rPr>
                  <w:sz w:val="24"/>
                  <w:lang w:val="en-DE" w:eastAsia="en-DE"/>
                  <w:rPrChange w:id="2746" w:author="Jens-Rainer Ohm" w:date="2023-01-22T15:30:00Z">
                    <w:rPr>
                      <w:color w:val="0000FF"/>
                      <w:sz w:val="24"/>
                      <w:u w:val="single"/>
                      <w:lang w:val="en-DE" w:eastAsia="en-DE"/>
                    </w:rPr>
                  </w:rPrChange>
                </w:rPr>
                <w:t>S. H. Kim (LGE)</w:t>
              </w:r>
            </w:ins>
          </w:p>
        </w:tc>
      </w:tr>
      <w:tr w:rsidR="006F40A7" w:rsidRPr="006F40A7" w14:paraId="6F8C201D" w14:textId="77777777" w:rsidTr="00D2629A">
        <w:trPr>
          <w:tblCellSpacing w:w="15" w:type="dxa"/>
          <w:ins w:id="2747" w:author="Jens-Rainer Ohm" w:date="2023-01-22T14:57:00Z"/>
          <w:trPrChange w:id="27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168F8" w14:textId="18BFCB14" w:rsidR="006F40A7" w:rsidRPr="006F40A7" w:rsidRDefault="006F40A7" w:rsidP="006F40A7">
            <w:pPr>
              <w:spacing w:before="0"/>
              <w:jc w:val="center"/>
              <w:rPr>
                <w:ins w:id="2750" w:author="Jens-Rainer Ohm" w:date="2023-01-22T14:57:00Z"/>
                <w:sz w:val="24"/>
                <w:lang w:val="en-DE" w:eastAsia="en-DE"/>
              </w:rPr>
            </w:pPr>
            <w:ins w:id="2751" w:author="Jens-Rainer Ohm" w:date="2023-01-22T14:57:00Z">
              <w:r w:rsidRPr="006F40A7">
                <w:rPr>
                  <w:sz w:val="24"/>
                  <w:lang w:val="en-DE" w:eastAsia="en-DE"/>
                </w:rPr>
                <w:fldChar w:fldCharType="begin"/>
              </w:r>
            </w:ins>
            <w:ins w:id="2752" w:author="Jens-Rainer Ohm" w:date="2023-01-22T16:48:00Z">
              <w:r w:rsidR="00606513">
                <w:rPr>
                  <w:sz w:val="24"/>
                  <w:lang w:val="en-DE" w:eastAsia="en-DE"/>
                </w:rPr>
                <w:instrText>HYPERLINK "C:\\Eigene Dateien\\mpeg\\online2301\\current_document.php?id=12284"</w:instrText>
              </w:r>
              <w:r w:rsidR="00606513" w:rsidRPr="006F40A7">
                <w:rPr>
                  <w:sz w:val="24"/>
                  <w:lang w:val="en-DE" w:eastAsia="en-DE"/>
                </w:rPr>
              </w:r>
            </w:ins>
            <w:ins w:id="2753" w:author="Jens-Rainer Ohm" w:date="2023-01-22T14:57:00Z">
              <w:r w:rsidRPr="006F40A7">
                <w:rPr>
                  <w:sz w:val="24"/>
                  <w:lang w:val="en-DE" w:eastAsia="en-DE"/>
                </w:rPr>
                <w:fldChar w:fldCharType="separate"/>
              </w:r>
              <w:r w:rsidRPr="006F40A7">
                <w:rPr>
                  <w:color w:val="0000FF"/>
                  <w:sz w:val="24"/>
                  <w:u w:val="single"/>
                  <w:lang w:val="en-DE" w:eastAsia="en-DE"/>
                </w:rPr>
                <w:t>JVET-AC008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4CABD" w14:textId="77777777" w:rsidR="006F40A7" w:rsidRPr="006F40A7" w:rsidRDefault="006F40A7" w:rsidP="006F40A7">
            <w:pPr>
              <w:spacing w:before="0"/>
              <w:jc w:val="center"/>
              <w:rPr>
                <w:ins w:id="2755" w:author="Jens-Rainer Ohm" w:date="2023-01-22T14:57:00Z"/>
                <w:sz w:val="24"/>
                <w:lang w:val="en-DE" w:eastAsia="en-DE"/>
              </w:rPr>
            </w:pPr>
            <w:ins w:id="2756" w:author="Jens-Rainer Ohm" w:date="2023-01-22T14:57:00Z">
              <w:r w:rsidRPr="006F40A7">
                <w:rPr>
                  <w:sz w:val="24"/>
                  <w:lang w:val="en-DE" w:eastAsia="en-DE"/>
                </w:rPr>
                <w:t>m616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26390" w14:textId="77777777" w:rsidR="006F40A7" w:rsidRPr="006F40A7" w:rsidRDefault="006F40A7" w:rsidP="006F40A7">
            <w:pPr>
              <w:spacing w:before="0"/>
              <w:jc w:val="left"/>
              <w:rPr>
                <w:ins w:id="2758" w:author="Jens-Rainer Ohm" w:date="2023-01-22T14:57:00Z"/>
                <w:sz w:val="24"/>
                <w:lang w:val="en-DE" w:eastAsia="en-DE"/>
              </w:rPr>
            </w:pPr>
            <w:ins w:id="2759" w:author="Jens-Rainer Ohm" w:date="2023-01-22T14:57:00Z">
              <w:r w:rsidRPr="006F40A7">
                <w:rPr>
                  <w:sz w:val="24"/>
                  <w:lang w:val="en-DE" w:eastAsia="en-DE"/>
                </w:rPr>
                <w:t>2023-01-04 09:32: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28047" w14:textId="77777777" w:rsidR="006F40A7" w:rsidRPr="006F40A7" w:rsidRDefault="006F40A7" w:rsidP="006F40A7">
            <w:pPr>
              <w:spacing w:before="0"/>
              <w:jc w:val="left"/>
              <w:rPr>
                <w:ins w:id="2761" w:author="Jens-Rainer Ohm" w:date="2023-01-22T14:57:00Z"/>
                <w:sz w:val="24"/>
                <w:lang w:val="en-DE" w:eastAsia="en-DE"/>
              </w:rPr>
            </w:pPr>
            <w:ins w:id="2762" w:author="Jens-Rainer Ohm" w:date="2023-01-22T14:57:00Z">
              <w:r w:rsidRPr="006F40A7">
                <w:rPr>
                  <w:sz w:val="24"/>
                  <w:lang w:val="en-DE" w:eastAsia="en-DE"/>
                </w:rPr>
                <w:t>2023-01-04 14:12: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FEC06" w14:textId="77777777" w:rsidR="006F40A7" w:rsidRPr="006F40A7" w:rsidRDefault="006F40A7" w:rsidP="006F40A7">
            <w:pPr>
              <w:spacing w:before="0"/>
              <w:jc w:val="left"/>
              <w:rPr>
                <w:ins w:id="2764" w:author="Jens-Rainer Ohm" w:date="2023-01-22T14:57:00Z"/>
                <w:sz w:val="24"/>
                <w:lang w:val="en-DE" w:eastAsia="en-DE"/>
              </w:rPr>
            </w:pPr>
            <w:ins w:id="2765" w:author="Jens-Rainer Ohm" w:date="2023-01-22T14:57:00Z">
              <w:r w:rsidRPr="006F40A7">
                <w:rPr>
                  <w:sz w:val="24"/>
                  <w:lang w:val="en-DE" w:eastAsia="en-DE"/>
                </w:rPr>
                <w:t>2023-01-09 08:27:1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E7FEB" w14:textId="5860C018" w:rsidR="006F40A7" w:rsidRPr="006F40A7" w:rsidRDefault="006F40A7" w:rsidP="006F40A7">
            <w:pPr>
              <w:spacing w:before="0"/>
              <w:jc w:val="left"/>
              <w:rPr>
                <w:ins w:id="2767" w:author="Jens-Rainer Ohm" w:date="2023-01-22T14:57:00Z"/>
                <w:sz w:val="24"/>
                <w:lang w:val="en-DE" w:eastAsia="en-DE"/>
              </w:rPr>
            </w:pPr>
            <w:ins w:id="2768" w:author="Jens-Rainer Ohm" w:date="2023-01-22T14:57:00Z">
              <w:r w:rsidRPr="006F40A7">
                <w:rPr>
                  <w:sz w:val="24"/>
                  <w:lang w:val="en-DE" w:eastAsia="en-DE"/>
                </w:rPr>
                <w:t>EE2-1.1: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7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E16C4" w14:textId="102B75D2" w:rsidR="006F40A7" w:rsidRPr="006F40A7" w:rsidRDefault="006F40A7" w:rsidP="006F40A7">
            <w:pPr>
              <w:spacing w:before="0"/>
              <w:jc w:val="left"/>
              <w:rPr>
                <w:ins w:id="2770" w:author="Jens-Rainer Ohm" w:date="2023-01-22T14:57:00Z"/>
                <w:sz w:val="24"/>
                <w:lang w:val="en-DE" w:eastAsia="en-DE"/>
              </w:rPr>
            </w:pPr>
            <w:ins w:id="2771" w:author="Jens-Rainer Ohm" w:date="2023-01-22T15:02:00Z">
              <w:r w:rsidRPr="00A22425">
                <w:rPr>
                  <w:sz w:val="24"/>
                  <w:lang w:val="en-DE" w:eastAsia="en-DE"/>
                  <w:rPrChange w:id="2772" w:author="Jens-Rainer Ohm" w:date="2023-01-22T15:30:00Z">
                    <w:rPr>
                      <w:color w:val="0000FF"/>
                      <w:sz w:val="24"/>
                      <w:u w:val="single"/>
                      <w:lang w:val="en-DE" w:eastAsia="en-DE"/>
                    </w:rPr>
                  </w:rPrChange>
                </w:rPr>
                <w:t>S. Yoo</w:t>
              </w:r>
            </w:ins>
            <w:ins w:id="2773" w:author="Jens-Rainer Ohm" w:date="2023-01-22T14:57:00Z">
              <w:r w:rsidRPr="006F40A7">
                <w:rPr>
                  <w:sz w:val="24"/>
                  <w:lang w:val="en-DE" w:eastAsia="en-DE"/>
                </w:rPr>
                <w:t>, J. Choi, J. Nam, M. Hong, J. Lim, S. Kim (LGE)</w:t>
              </w:r>
            </w:ins>
          </w:p>
        </w:tc>
      </w:tr>
      <w:tr w:rsidR="006F40A7" w:rsidRPr="006F40A7" w14:paraId="0B71DF86" w14:textId="77777777" w:rsidTr="00D2629A">
        <w:trPr>
          <w:tblCellSpacing w:w="15" w:type="dxa"/>
          <w:ins w:id="2774" w:author="Jens-Rainer Ohm" w:date="2023-01-22T14:57:00Z"/>
          <w:trPrChange w:id="277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8DA3D" w14:textId="1917732B" w:rsidR="006F40A7" w:rsidRPr="006F40A7" w:rsidRDefault="006F40A7" w:rsidP="006F40A7">
            <w:pPr>
              <w:spacing w:before="0"/>
              <w:jc w:val="center"/>
              <w:rPr>
                <w:ins w:id="2777" w:author="Jens-Rainer Ohm" w:date="2023-01-22T14:57:00Z"/>
                <w:sz w:val="24"/>
                <w:lang w:val="en-DE" w:eastAsia="en-DE"/>
              </w:rPr>
            </w:pPr>
            <w:ins w:id="2778" w:author="Jens-Rainer Ohm" w:date="2023-01-22T14:57:00Z">
              <w:r w:rsidRPr="006F40A7">
                <w:rPr>
                  <w:sz w:val="24"/>
                  <w:lang w:val="en-DE" w:eastAsia="en-DE"/>
                </w:rPr>
                <w:fldChar w:fldCharType="begin"/>
              </w:r>
            </w:ins>
            <w:ins w:id="2779" w:author="Jens-Rainer Ohm" w:date="2023-01-22T16:48:00Z">
              <w:r w:rsidR="00606513">
                <w:rPr>
                  <w:sz w:val="24"/>
                  <w:lang w:val="en-DE" w:eastAsia="en-DE"/>
                </w:rPr>
                <w:instrText>HYPERLINK "C:\\Eigene Dateien\\mpeg\\online2301\\current_document.php?id=12285"</w:instrText>
              </w:r>
              <w:r w:rsidR="00606513" w:rsidRPr="006F40A7">
                <w:rPr>
                  <w:sz w:val="24"/>
                  <w:lang w:val="en-DE" w:eastAsia="en-DE"/>
                </w:rPr>
              </w:r>
            </w:ins>
            <w:ins w:id="2780" w:author="Jens-Rainer Ohm" w:date="2023-01-22T14:57:00Z">
              <w:r w:rsidRPr="006F40A7">
                <w:rPr>
                  <w:sz w:val="24"/>
                  <w:lang w:val="en-DE" w:eastAsia="en-DE"/>
                </w:rPr>
                <w:fldChar w:fldCharType="separate"/>
              </w:r>
              <w:r w:rsidRPr="006F40A7">
                <w:rPr>
                  <w:color w:val="0000FF"/>
                  <w:sz w:val="24"/>
                  <w:u w:val="single"/>
                  <w:lang w:val="en-DE" w:eastAsia="en-DE"/>
                </w:rPr>
                <w:t>JVET-AC008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950F7" w14:textId="77777777" w:rsidR="006F40A7" w:rsidRPr="006F40A7" w:rsidRDefault="006F40A7" w:rsidP="006F40A7">
            <w:pPr>
              <w:spacing w:before="0"/>
              <w:jc w:val="center"/>
              <w:rPr>
                <w:ins w:id="2782" w:author="Jens-Rainer Ohm" w:date="2023-01-22T14:57:00Z"/>
                <w:sz w:val="24"/>
                <w:lang w:val="en-DE" w:eastAsia="en-DE"/>
              </w:rPr>
            </w:pPr>
            <w:ins w:id="2783" w:author="Jens-Rainer Ohm" w:date="2023-01-22T14:57:00Z">
              <w:r w:rsidRPr="006F40A7">
                <w:rPr>
                  <w:sz w:val="24"/>
                  <w:lang w:val="en-DE" w:eastAsia="en-DE"/>
                </w:rPr>
                <w:t>m616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408D7" w14:textId="77777777" w:rsidR="006F40A7" w:rsidRPr="006F40A7" w:rsidRDefault="006F40A7" w:rsidP="006F40A7">
            <w:pPr>
              <w:spacing w:before="0"/>
              <w:jc w:val="left"/>
              <w:rPr>
                <w:ins w:id="2785" w:author="Jens-Rainer Ohm" w:date="2023-01-22T14:57:00Z"/>
                <w:sz w:val="24"/>
                <w:lang w:val="en-DE" w:eastAsia="en-DE"/>
              </w:rPr>
            </w:pPr>
            <w:ins w:id="2786" w:author="Jens-Rainer Ohm" w:date="2023-01-22T14:57:00Z">
              <w:r w:rsidRPr="006F40A7">
                <w:rPr>
                  <w:sz w:val="24"/>
                  <w:lang w:val="en-DE" w:eastAsia="en-DE"/>
                </w:rPr>
                <w:t>2023-01-04 09:32: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41CA3" w14:textId="77777777" w:rsidR="006F40A7" w:rsidRPr="006F40A7" w:rsidRDefault="006F40A7" w:rsidP="006F40A7">
            <w:pPr>
              <w:spacing w:before="0"/>
              <w:jc w:val="left"/>
              <w:rPr>
                <w:ins w:id="2788" w:author="Jens-Rainer Ohm" w:date="2023-01-22T14:57:00Z"/>
                <w:sz w:val="24"/>
                <w:lang w:val="en-DE" w:eastAsia="en-DE"/>
              </w:rPr>
            </w:pPr>
            <w:ins w:id="2789" w:author="Jens-Rainer Ohm" w:date="2023-01-22T14:57:00Z">
              <w:r w:rsidRPr="006F40A7">
                <w:rPr>
                  <w:sz w:val="24"/>
                  <w:lang w:val="en-DE" w:eastAsia="en-DE"/>
                </w:rPr>
                <w:t>2023-01-04 14:12: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B6EDC" w14:textId="77777777" w:rsidR="006F40A7" w:rsidRPr="006F40A7" w:rsidRDefault="006F40A7" w:rsidP="006F40A7">
            <w:pPr>
              <w:spacing w:before="0"/>
              <w:jc w:val="left"/>
              <w:rPr>
                <w:ins w:id="2791" w:author="Jens-Rainer Ohm" w:date="2023-01-22T14:57:00Z"/>
                <w:sz w:val="24"/>
                <w:lang w:val="en-DE" w:eastAsia="en-DE"/>
              </w:rPr>
            </w:pPr>
            <w:ins w:id="2792" w:author="Jens-Rainer Ohm" w:date="2023-01-22T14:57:00Z">
              <w:r w:rsidRPr="006F40A7">
                <w:rPr>
                  <w:sz w:val="24"/>
                  <w:lang w:val="en-DE" w:eastAsia="en-DE"/>
                </w:rPr>
                <w:t>2023-01-11 14:11:4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8B900" w14:textId="12B62AC5" w:rsidR="006F40A7" w:rsidRPr="006F40A7" w:rsidRDefault="006F40A7" w:rsidP="006F40A7">
            <w:pPr>
              <w:spacing w:before="0"/>
              <w:jc w:val="left"/>
              <w:rPr>
                <w:ins w:id="2794" w:author="Jens-Rainer Ohm" w:date="2023-01-22T14:57:00Z"/>
                <w:sz w:val="24"/>
                <w:lang w:val="en-DE" w:eastAsia="en-DE"/>
              </w:rPr>
            </w:pPr>
            <w:ins w:id="2795" w:author="Jens-Rainer Ohm" w:date="2023-01-22T14:57:00Z">
              <w:r w:rsidRPr="006F40A7">
                <w:rPr>
                  <w:sz w:val="24"/>
                  <w:lang w:val="en-DE" w:eastAsia="en-DE"/>
                </w:rPr>
                <w:t>EE2-1.4: Combination of directional planar prediction method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79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E0EFD" w14:textId="755AFE23" w:rsidR="006F40A7" w:rsidRPr="006F40A7" w:rsidRDefault="006F40A7" w:rsidP="006F40A7">
            <w:pPr>
              <w:spacing w:before="0"/>
              <w:jc w:val="left"/>
              <w:rPr>
                <w:ins w:id="2797" w:author="Jens-Rainer Ohm" w:date="2023-01-22T14:57:00Z"/>
                <w:sz w:val="24"/>
                <w:lang w:val="en-DE" w:eastAsia="en-DE"/>
              </w:rPr>
            </w:pPr>
            <w:ins w:id="2798" w:author="Jens-Rainer Ohm" w:date="2023-01-22T15:02:00Z">
              <w:r w:rsidRPr="00A22425">
                <w:rPr>
                  <w:sz w:val="24"/>
                  <w:lang w:val="en-DE" w:eastAsia="en-DE"/>
                  <w:rPrChange w:id="2799" w:author="Jens-Rainer Ohm" w:date="2023-01-22T15:30:00Z">
                    <w:rPr>
                      <w:color w:val="0000FF"/>
                      <w:sz w:val="24"/>
                      <w:u w:val="single"/>
                      <w:lang w:val="en-DE" w:eastAsia="en-DE"/>
                    </w:rPr>
                  </w:rPrChange>
                </w:rPr>
                <w:t>S. Yoo</w:t>
              </w:r>
            </w:ins>
            <w:ins w:id="2800" w:author="Jens-Rainer Ohm" w:date="2023-01-22T14:57:00Z">
              <w:r w:rsidRPr="006F40A7">
                <w:rPr>
                  <w:sz w:val="24"/>
                  <w:lang w:val="en-DE" w:eastAsia="en-DE"/>
                </w:rPr>
                <w:t xml:space="preserve">, J. Choi, J. Nam, M. Hong, J. Lim, S. Kim (LGE), </w:t>
              </w:r>
            </w:ins>
            <w:ins w:id="2801" w:author="Jens-Rainer Ohm" w:date="2023-01-22T15:02:00Z">
              <w:r w:rsidRPr="00A22425">
                <w:rPr>
                  <w:sz w:val="24"/>
                  <w:lang w:val="en-DE" w:eastAsia="en-DE"/>
                  <w:rPrChange w:id="2802" w:author="Jens-Rainer Ohm" w:date="2023-01-22T15:30:00Z">
                    <w:rPr>
                      <w:color w:val="0000FF"/>
                      <w:sz w:val="24"/>
                      <w:u w:val="single"/>
                      <w:lang w:val="en-DE" w:eastAsia="en-DE"/>
                    </w:rPr>
                  </w:rPrChange>
                </w:rPr>
                <w:t>K. Kim</w:t>
              </w:r>
            </w:ins>
            <w:ins w:id="2803" w:author="Jens-Rainer Ohm" w:date="2023-01-22T14:57:00Z">
              <w:r w:rsidRPr="006F40A7">
                <w:rPr>
                  <w:sz w:val="24"/>
                  <w:lang w:val="en-DE" w:eastAsia="en-DE"/>
                </w:rPr>
                <w:t xml:space="preserve">, D. Kim, J.-H. Son, J. S. Kwak (Wilus), </w:t>
              </w:r>
            </w:ins>
            <w:ins w:id="2804" w:author="Jens-Rainer Ohm" w:date="2023-01-22T15:02:00Z">
              <w:r w:rsidRPr="00A22425">
                <w:rPr>
                  <w:sz w:val="24"/>
                  <w:lang w:val="en-DE" w:eastAsia="en-DE"/>
                  <w:rPrChange w:id="2805" w:author="Jens-Rainer Ohm" w:date="2023-01-22T15:30:00Z">
                    <w:rPr>
                      <w:color w:val="0000FF"/>
                      <w:sz w:val="24"/>
                      <w:u w:val="single"/>
                      <w:lang w:val="en-DE" w:eastAsia="en-DE"/>
                    </w:rPr>
                  </w:rPrChange>
                </w:rPr>
                <w:t>X. Li</w:t>
              </w:r>
            </w:ins>
            <w:ins w:id="2806" w:author="Jens-Rainer Ohm" w:date="2023-01-22T14:57:00Z">
              <w:r w:rsidRPr="006F40A7">
                <w:rPr>
                  <w:sz w:val="24"/>
                  <w:lang w:val="en-DE" w:eastAsia="en-DE"/>
                </w:rPr>
                <w:t>, R.-L. Liao, J. Chen, Y. Ye (Alibaba)</w:t>
              </w:r>
            </w:ins>
          </w:p>
        </w:tc>
      </w:tr>
      <w:tr w:rsidR="006F40A7" w:rsidRPr="006F40A7" w14:paraId="780FD4AE" w14:textId="77777777" w:rsidTr="00D2629A">
        <w:trPr>
          <w:tblCellSpacing w:w="15" w:type="dxa"/>
          <w:ins w:id="2807" w:author="Jens-Rainer Ohm" w:date="2023-01-22T14:57:00Z"/>
          <w:trPrChange w:id="28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C277" w14:textId="560471E1" w:rsidR="006F40A7" w:rsidRPr="006F40A7" w:rsidRDefault="006F40A7" w:rsidP="006F40A7">
            <w:pPr>
              <w:spacing w:before="0"/>
              <w:jc w:val="center"/>
              <w:rPr>
                <w:ins w:id="2810" w:author="Jens-Rainer Ohm" w:date="2023-01-22T14:57:00Z"/>
                <w:sz w:val="24"/>
                <w:lang w:val="en-DE" w:eastAsia="en-DE"/>
              </w:rPr>
            </w:pPr>
            <w:ins w:id="2811" w:author="Jens-Rainer Ohm" w:date="2023-01-22T14:57:00Z">
              <w:r w:rsidRPr="006F40A7">
                <w:rPr>
                  <w:sz w:val="24"/>
                  <w:lang w:val="en-DE" w:eastAsia="en-DE"/>
                </w:rPr>
                <w:fldChar w:fldCharType="begin"/>
              </w:r>
            </w:ins>
            <w:ins w:id="2812" w:author="Jens-Rainer Ohm" w:date="2023-01-22T16:48:00Z">
              <w:r w:rsidR="00606513">
                <w:rPr>
                  <w:sz w:val="24"/>
                  <w:lang w:val="en-DE" w:eastAsia="en-DE"/>
                </w:rPr>
                <w:instrText>HYPERLINK "C:\\Eigene Dateien\\mpeg\\online2301\\current_document.php?id=12286"</w:instrText>
              </w:r>
              <w:r w:rsidR="00606513" w:rsidRPr="006F40A7">
                <w:rPr>
                  <w:sz w:val="24"/>
                  <w:lang w:val="en-DE" w:eastAsia="en-DE"/>
                </w:rPr>
              </w:r>
            </w:ins>
            <w:ins w:id="2813" w:author="Jens-Rainer Ohm" w:date="2023-01-22T14:57:00Z">
              <w:r w:rsidRPr="006F40A7">
                <w:rPr>
                  <w:sz w:val="24"/>
                  <w:lang w:val="en-DE" w:eastAsia="en-DE"/>
                </w:rPr>
                <w:fldChar w:fldCharType="separate"/>
              </w:r>
              <w:r w:rsidRPr="006F40A7">
                <w:rPr>
                  <w:color w:val="0000FF"/>
                  <w:sz w:val="24"/>
                  <w:u w:val="single"/>
                  <w:lang w:val="en-DE" w:eastAsia="en-DE"/>
                </w:rPr>
                <w:t>JVET-AC008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91E35" w14:textId="77777777" w:rsidR="006F40A7" w:rsidRPr="006F40A7" w:rsidRDefault="006F40A7" w:rsidP="006F40A7">
            <w:pPr>
              <w:spacing w:before="0"/>
              <w:jc w:val="center"/>
              <w:rPr>
                <w:ins w:id="2815" w:author="Jens-Rainer Ohm" w:date="2023-01-22T14:57:00Z"/>
                <w:sz w:val="24"/>
                <w:lang w:val="en-DE" w:eastAsia="en-DE"/>
              </w:rPr>
            </w:pPr>
            <w:ins w:id="2816" w:author="Jens-Rainer Ohm" w:date="2023-01-22T14:57:00Z">
              <w:r w:rsidRPr="006F40A7">
                <w:rPr>
                  <w:sz w:val="24"/>
                  <w:lang w:val="en-DE" w:eastAsia="en-DE"/>
                </w:rPr>
                <w:t>m616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9BF6" w14:textId="77777777" w:rsidR="006F40A7" w:rsidRPr="006F40A7" w:rsidRDefault="006F40A7" w:rsidP="006F40A7">
            <w:pPr>
              <w:spacing w:before="0"/>
              <w:jc w:val="left"/>
              <w:rPr>
                <w:ins w:id="2818" w:author="Jens-Rainer Ohm" w:date="2023-01-22T14:57:00Z"/>
                <w:sz w:val="24"/>
                <w:lang w:val="en-DE" w:eastAsia="en-DE"/>
              </w:rPr>
            </w:pPr>
            <w:ins w:id="2819" w:author="Jens-Rainer Ohm" w:date="2023-01-22T14:57:00Z">
              <w:r w:rsidRPr="006F40A7">
                <w:rPr>
                  <w:sz w:val="24"/>
                  <w:lang w:val="en-DE" w:eastAsia="en-DE"/>
                </w:rPr>
                <w:t>2023-01-04 09:44: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1BDC" w14:textId="77777777" w:rsidR="006F40A7" w:rsidRPr="006F40A7" w:rsidRDefault="006F40A7" w:rsidP="006F40A7">
            <w:pPr>
              <w:spacing w:before="0"/>
              <w:jc w:val="left"/>
              <w:rPr>
                <w:ins w:id="2821" w:author="Jens-Rainer Ohm" w:date="2023-01-22T14:57:00Z"/>
                <w:sz w:val="24"/>
                <w:lang w:val="en-DE" w:eastAsia="en-DE"/>
              </w:rPr>
            </w:pPr>
            <w:ins w:id="2822" w:author="Jens-Rainer Ohm" w:date="2023-01-22T14:57:00Z">
              <w:r w:rsidRPr="006F40A7">
                <w:rPr>
                  <w:sz w:val="24"/>
                  <w:lang w:val="en-DE" w:eastAsia="en-DE"/>
                </w:rPr>
                <w:t>2023-01-04 10:53: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DAB8E" w14:textId="77777777" w:rsidR="006F40A7" w:rsidRPr="006F40A7" w:rsidRDefault="006F40A7" w:rsidP="006F40A7">
            <w:pPr>
              <w:spacing w:before="0"/>
              <w:jc w:val="left"/>
              <w:rPr>
                <w:ins w:id="2824" w:author="Jens-Rainer Ohm" w:date="2023-01-22T14:57:00Z"/>
                <w:sz w:val="24"/>
                <w:lang w:val="en-DE" w:eastAsia="en-DE"/>
              </w:rPr>
            </w:pPr>
            <w:ins w:id="2825" w:author="Jens-Rainer Ohm" w:date="2023-01-22T14:57:00Z">
              <w:r w:rsidRPr="006F40A7">
                <w:rPr>
                  <w:sz w:val="24"/>
                  <w:lang w:val="en-DE" w:eastAsia="en-DE"/>
                </w:rPr>
                <w:t>2023-01-11 23:57: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B17E3" w14:textId="77777777" w:rsidR="006F40A7" w:rsidRPr="006F40A7" w:rsidRDefault="006F40A7" w:rsidP="006F40A7">
            <w:pPr>
              <w:spacing w:before="0"/>
              <w:jc w:val="left"/>
              <w:rPr>
                <w:ins w:id="2827" w:author="Jens-Rainer Ohm" w:date="2023-01-22T14:57:00Z"/>
                <w:sz w:val="24"/>
                <w:lang w:val="en-DE" w:eastAsia="en-DE"/>
              </w:rPr>
            </w:pPr>
            <w:ins w:id="2828" w:author="Jens-Rainer Ohm" w:date="2023-01-22T14:57:00Z">
              <w:r w:rsidRPr="006F40A7">
                <w:rPr>
                  <w:sz w:val="24"/>
                  <w:lang w:val="en-DE" w:eastAsia="en-DE"/>
                </w:rPr>
                <w:t>EE2-1.3: Horizontal and 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8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04D3D" w14:textId="0C228482" w:rsidR="006F40A7" w:rsidRPr="006F40A7" w:rsidRDefault="006F40A7" w:rsidP="006F40A7">
            <w:pPr>
              <w:spacing w:before="0"/>
              <w:jc w:val="left"/>
              <w:rPr>
                <w:ins w:id="2830" w:author="Jens-Rainer Ohm" w:date="2023-01-22T14:57:00Z"/>
                <w:sz w:val="24"/>
                <w:lang w:val="en-DE" w:eastAsia="en-DE"/>
              </w:rPr>
            </w:pPr>
            <w:ins w:id="2831" w:author="Jens-Rainer Ohm" w:date="2023-01-22T15:02:00Z">
              <w:r w:rsidRPr="00A22425">
                <w:rPr>
                  <w:sz w:val="24"/>
                  <w:lang w:val="en-DE" w:eastAsia="en-DE"/>
                  <w:rPrChange w:id="2832" w:author="Jens-Rainer Ohm" w:date="2023-01-22T15:30:00Z">
                    <w:rPr>
                      <w:color w:val="0000FF"/>
                      <w:sz w:val="24"/>
                      <w:u w:val="single"/>
                      <w:lang w:val="en-DE" w:eastAsia="en-DE"/>
                    </w:rPr>
                  </w:rPrChange>
                </w:rPr>
                <w:t>X. Li</w:t>
              </w:r>
            </w:ins>
            <w:ins w:id="2833" w:author="Jens-Rainer Ohm" w:date="2023-01-22T14:57:00Z">
              <w:r w:rsidRPr="006F40A7">
                <w:rPr>
                  <w:sz w:val="24"/>
                  <w:lang w:val="en-DE" w:eastAsia="en-DE"/>
                </w:rPr>
                <w:t xml:space="preserve">, </w:t>
              </w:r>
            </w:ins>
            <w:ins w:id="2834" w:author="Jens-Rainer Ohm" w:date="2023-01-22T15:02:00Z">
              <w:r w:rsidRPr="00A22425">
                <w:rPr>
                  <w:sz w:val="24"/>
                  <w:lang w:val="en-DE" w:eastAsia="en-DE"/>
                  <w:rPrChange w:id="2835" w:author="Jens-Rainer Ohm" w:date="2023-01-22T15:30:00Z">
                    <w:rPr>
                      <w:color w:val="0000FF"/>
                      <w:sz w:val="24"/>
                      <w:u w:val="single"/>
                      <w:lang w:val="en-DE" w:eastAsia="en-DE"/>
                    </w:rPr>
                  </w:rPrChange>
                </w:rPr>
                <w:t>R.-L. Liao</w:t>
              </w:r>
            </w:ins>
            <w:ins w:id="2836" w:author="Jens-Rainer Ohm" w:date="2023-01-22T14:57:00Z">
              <w:r w:rsidRPr="006F40A7">
                <w:rPr>
                  <w:sz w:val="24"/>
                  <w:lang w:val="en-DE" w:eastAsia="en-DE"/>
                </w:rPr>
                <w:t xml:space="preserve">, </w:t>
              </w:r>
            </w:ins>
            <w:ins w:id="2837" w:author="Jens-Rainer Ohm" w:date="2023-01-22T15:02:00Z">
              <w:r w:rsidRPr="00A22425">
                <w:rPr>
                  <w:sz w:val="24"/>
                  <w:lang w:val="en-DE" w:eastAsia="en-DE"/>
                  <w:rPrChange w:id="2838" w:author="Jens-Rainer Ohm" w:date="2023-01-22T15:30:00Z">
                    <w:rPr>
                      <w:color w:val="0000FF"/>
                      <w:sz w:val="24"/>
                      <w:u w:val="single"/>
                      <w:lang w:val="en-DE" w:eastAsia="en-DE"/>
                    </w:rPr>
                  </w:rPrChange>
                </w:rPr>
                <w:t>J. Chen</w:t>
              </w:r>
            </w:ins>
            <w:ins w:id="2839" w:author="Jens-Rainer Ohm" w:date="2023-01-22T14:57:00Z">
              <w:r w:rsidRPr="006F40A7">
                <w:rPr>
                  <w:sz w:val="24"/>
                  <w:lang w:val="en-DE" w:eastAsia="en-DE"/>
                </w:rPr>
                <w:t xml:space="preserve">, </w:t>
              </w:r>
            </w:ins>
            <w:ins w:id="2840" w:author="Jens-Rainer Ohm" w:date="2023-01-22T15:02:00Z">
              <w:r w:rsidRPr="00A22425">
                <w:rPr>
                  <w:sz w:val="24"/>
                  <w:lang w:val="en-DE" w:eastAsia="en-DE"/>
                  <w:rPrChange w:id="2841" w:author="Jens-Rainer Ohm" w:date="2023-01-22T15:30:00Z">
                    <w:rPr>
                      <w:color w:val="0000FF"/>
                      <w:sz w:val="24"/>
                      <w:u w:val="single"/>
                      <w:lang w:val="en-DE" w:eastAsia="en-DE"/>
                    </w:rPr>
                  </w:rPrChange>
                </w:rPr>
                <w:t>Y. Ye (Alibaba)</w:t>
              </w:r>
            </w:ins>
          </w:p>
        </w:tc>
      </w:tr>
      <w:tr w:rsidR="006F40A7" w:rsidRPr="006F40A7" w14:paraId="3149FC2B" w14:textId="77777777" w:rsidTr="00D2629A">
        <w:trPr>
          <w:tblCellSpacing w:w="15" w:type="dxa"/>
          <w:ins w:id="2842" w:author="Jens-Rainer Ohm" w:date="2023-01-22T14:57:00Z"/>
          <w:trPrChange w:id="284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F07E8" w14:textId="7F525BF7" w:rsidR="006F40A7" w:rsidRPr="006F40A7" w:rsidRDefault="006F40A7" w:rsidP="006F40A7">
            <w:pPr>
              <w:spacing w:before="0"/>
              <w:jc w:val="center"/>
              <w:rPr>
                <w:ins w:id="2845" w:author="Jens-Rainer Ohm" w:date="2023-01-22T14:57:00Z"/>
                <w:sz w:val="24"/>
                <w:lang w:val="en-DE" w:eastAsia="en-DE"/>
              </w:rPr>
            </w:pPr>
            <w:ins w:id="2846" w:author="Jens-Rainer Ohm" w:date="2023-01-22T14:57:00Z">
              <w:r w:rsidRPr="006F40A7">
                <w:rPr>
                  <w:sz w:val="24"/>
                  <w:lang w:val="en-DE" w:eastAsia="en-DE"/>
                </w:rPr>
                <w:fldChar w:fldCharType="begin"/>
              </w:r>
            </w:ins>
            <w:ins w:id="2847" w:author="Jens-Rainer Ohm" w:date="2023-01-22T16:48:00Z">
              <w:r w:rsidR="00606513">
                <w:rPr>
                  <w:sz w:val="24"/>
                  <w:lang w:val="en-DE" w:eastAsia="en-DE"/>
                </w:rPr>
                <w:instrText>HYPERLINK "C:\\Eigene Dateien\\mpeg\\online2301\\current_document.php?id=12287"</w:instrText>
              </w:r>
              <w:r w:rsidR="00606513" w:rsidRPr="006F40A7">
                <w:rPr>
                  <w:sz w:val="24"/>
                  <w:lang w:val="en-DE" w:eastAsia="en-DE"/>
                </w:rPr>
              </w:r>
            </w:ins>
            <w:ins w:id="2848" w:author="Jens-Rainer Ohm" w:date="2023-01-22T14:57:00Z">
              <w:r w:rsidRPr="006F40A7">
                <w:rPr>
                  <w:sz w:val="24"/>
                  <w:lang w:val="en-DE" w:eastAsia="en-DE"/>
                </w:rPr>
                <w:fldChar w:fldCharType="separate"/>
              </w:r>
              <w:r w:rsidRPr="006F40A7">
                <w:rPr>
                  <w:color w:val="0000FF"/>
                  <w:sz w:val="24"/>
                  <w:u w:val="single"/>
                  <w:lang w:val="en-DE" w:eastAsia="en-DE"/>
                </w:rPr>
                <w:t>JVET-AC008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F09F3" w14:textId="77777777" w:rsidR="006F40A7" w:rsidRPr="006F40A7" w:rsidRDefault="006F40A7" w:rsidP="006F40A7">
            <w:pPr>
              <w:spacing w:before="0"/>
              <w:jc w:val="center"/>
              <w:rPr>
                <w:ins w:id="2850" w:author="Jens-Rainer Ohm" w:date="2023-01-22T14:57:00Z"/>
                <w:sz w:val="24"/>
                <w:lang w:val="en-DE" w:eastAsia="en-DE"/>
              </w:rPr>
            </w:pPr>
            <w:ins w:id="2851" w:author="Jens-Rainer Ohm" w:date="2023-01-22T14:57:00Z">
              <w:r w:rsidRPr="006F40A7">
                <w:rPr>
                  <w:sz w:val="24"/>
                  <w:lang w:val="en-DE" w:eastAsia="en-DE"/>
                </w:rPr>
                <w:t>m616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D91BB" w14:textId="77777777" w:rsidR="006F40A7" w:rsidRPr="006F40A7" w:rsidRDefault="006F40A7" w:rsidP="006F40A7">
            <w:pPr>
              <w:spacing w:before="0"/>
              <w:jc w:val="left"/>
              <w:rPr>
                <w:ins w:id="2853" w:author="Jens-Rainer Ohm" w:date="2023-01-22T14:57:00Z"/>
                <w:sz w:val="24"/>
                <w:lang w:val="en-DE" w:eastAsia="en-DE"/>
              </w:rPr>
            </w:pPr>
            <w:ins w:id="2854" w:author="Jens-Rainer Ohm" w:date="2023-01-22T14:57:00Z">
              <w:r w:rsidRPr="006F40A7">
                <w:rPr>
                  <w:sz w:val="24"/>
                  <w:lang w:val="en-DE" w:eastAsia="en-DE"/>
                </w:rPr>
                <w:t>2023-01-04 09:47: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CA6B3" w14:textId="77777777" w:rsidR="006F40A7" w:rsidRPr="006F40A7" w:rsidRDefault="006F40A7" w:rsidP="006F40A7">
            <w:pPr>
              <w:spacing w:before="0"/>
              <w:jc w:val="left"/>
              <w:rPr>
                <w:ins w:id="2856" w:author="Jens-Rainer Ohm" w:date="2023-01-22T14:57:00Z"/>
                <w:sz w:val="24"/>
                <w:lang w:val="en-DE" w:eastAsia="en-DE"/>
              </w:rPr>
            </w:pPr>
            <w:ins w:id="2857" w:author="Jens-Rainer Ohm" w:date="2023-01-22T14:57:00Z">
              <w:r w:rsidRPr="006F40A7">
                <w:rPr>
                  <w:sz w:val="24"/>
                  <w:lang w:val="en-DE" w:eastAsia="en-DE"/>
                </w:rPr>
                <w:t>2023-01-04 16:16: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3ECDC" w14:textId="77777777" w:rsidR="006F40A7" w:rsidRPr="006F40A7" w:rsidRDefault="006F40A7" w:rsidP="006F40A7">
            <w:pPr>
              <w:spacing w:before="0"/>
              <w:jc w:val="left"/>
              <w:rPr>
                <w:ins w:id="2859" w:author="Jens-Rainer Ohm" w:date="2023-01-22T14:57:00Z"/>
                <w:sz w:val="24"/>
                <w:lang w:val="en-DE" w:eastAsia="en-DE"/>
              </w:rPr>
            </w:pPr>
            <w:ins w:id="2860" w:author="Jens-Rainer Ohm" w:date="2023-01-22T14:57:00Z">
              <w:r w:rsidRPr="006F40A7">
                <w:rPr>
                  <w:sz w:val="24"/>
                  <w:lang w:val="en-DE" w:eastAsia="en-DE"/>
                </w:rPr>
                <w:t>2023-01-11 14:20:2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26080" w14:textId="77777777" w:rsidR="006F40A7" w:rsidRPr="006F40A7" w:rsidRDefault="006F40A7" w:rsidP="006F40A7">
            <w:pPr>
              <w:spacing w:before="0"/>
              <w:jc w:val="left"/>
              <w:rPr>
                <w:ins w:id="2862" w:author="Jens-Rainer Ohm" w:date="2023-01-22T14:57:00Z"/>
                <w:sz w:val="24"/>
                <w:lang w:val="en-DE" w:eastAsia="en-DE"/>
              </w:rPr>
            </w:pPr>
            <w:ins w:id="2863" w:author="Jens-Rainer Ohm" w:date="2023-01-22T14:57:00Z">
              <w:r w:rsidRPr="006F40A7">
                <w:rPr>
                  <w:sz w:val="24"/>
                  <w:lang w:val="en-DE" w:eastAsia="en-DE"/>
                </w:rPr>
                <w:t>AHG9: On neural-network post-filter characteristics (NNPFC) SEI message for temporal upsampling towards machine vi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86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D11A0" w14:textId="77F8EE21" w:rsidR="006F40A7" w:rsidRPr="006F40A7" w:rsidRDefault="006F40A7" w:rsidP="006F40A7">
            <w:pPr>
              <w:spacing w:before="0"/>
              <w:jc w:val="left"/>
              <w:rPr>
                <w:ins w:id="2865" w:author="Jens-Rainer Ohm" w:date="2023-01-22T14:57:00Z"/>
                <w:sz w:val="24"/>
                <w:lang w:val="en-DE" w:eastAsia="en-DE"/>
              </w:rPr>
            </w:pPr>
            <w:ins w:id="2866" w:author="Jens-Rainer Ohm" w:date="2023-01-22T15:02:00Z">
              <w:r w:rsidRPr="00A22425">
                <w:rPr>
                  <w:sz w:val="24"/>
                  <w:lang w:val="en-DE" w:eastAsia="en-DE"/>
                  <w:rPrChange w:id="2867" w:author="Jens-Rainer Ohm" w:date="2023-01-22T15:30:00Z">
                    <w:rPr>
                      <w:color w:val="0000FF"/>
                      <w:sz w:val="24"/>
                      <w:u w:val="single"/>
                      <w:lang w:val="en-DE" w:eastAsia="en-DE"/>
                    </w:rPr>
                  </w:rPrChange>
                </w:rPr>
                <w:t>S. Wang</w:t>
              </w:r>
            </w:ins>
            <w:ins w:id="2868" w:author="Jens-Rainer Ohm" w:date="2023-01-22T14:57:00Z">
              <w:r w:rsidRPr="006F40A7">
                <w:rPr>
                  <w:sz w:val="24"/>
                  <w:lang w:val="en-DE" w:eastAsia="en-DE"/>
                </w:rPr>
                <w:t xml:space="preserve">, </w:t>
              </w:r>
            </w:ins>
            <w:ins w:id="2869" w:author="Jens-Rainer Ohm" w:date="2023-01-22T15:02:00Z">
              <w:r w:rsidRPr="00A22425">
                <w:rPr>
                  <w:sz w:val="24"/>
                  <w:lang w:val="en-DE" w:eastAsia="en-DE"/>
                  <w:rPrChange w:id="2870" w:author="Jens-Rainer Ohm" w:date="2023-01-22T15:30:00Z">
                    <w:rPr>
                      <w:color w:val="0000FF"/>
                      <w:sz w:val="24"/>
                      <w:u w:val="single"/>
                      <w:lang w:val="en-DE" w:eastAsia="en-DE"/>
                    </w:rPr>
                  </w:rPrChange>
                </w:rPr>
                <w:t>J. Chen</w:t>
              </w:r>
            </w:ins>
            <w:ins w:id="2871" w:author="Jens-Rainer Ohm" w:date="2023-01-22T14:57:00Z">
              <w:r w:rsidRPr="006F40A7">
                <w:rPr>
                  <w:sz w:val="24"/>
                  <w:lang w:val="en-DE" w:eastAsia="en-DE"/>
                </w:rPr>
                <w:t xml:space="preserve">, </w:t>
              </w:r>
            </w:ins>
            <w:ins w:id="2872" w:author="Jens-Rainer Ohm" w:date="2023-01-22T15:02:00Z">
              <w:r w:rsidRPr="00A22425">
                <w:rPr>
                  <w:sz w:val="24"/>
                  <w:lang w:val="en-DE" w:eastAsia="en-DE"/>
                  <w:rPrChange w:id="2873" w:author="Jens-Rainer Ohm" w:date="2023-01-22T15:30:00Z">
                    <w:rPr>
                      <w:color w:val="0000FF"/>
                      <w:sz w:val="24"/>
                      <w:u w:val="single"/>
                      <w:lang w:val="en-DE" w:eastAsia="en-DE"/>
                    </w:rPr>
                  </w:rPrChange>
                </w:rPr>
                <w:t>Y. Ye (Alibaba)</w:t>
              </w:r>
            </w:ins>
            <w:ins w:id="2874" w:author="Jens-Rainer Ohm" w:date="2023-01-22T14:57:00Z">
              <w:r w:rsidRPr="006F40A7">
                <w:rPr>
                  <w:sz w:val="24"/>
                  <w:lang w:val="en-DE" w:eastAsia="en-DE"/>
                </w:rPr>
                <w:t xml:space="preserve">, </w:t>
              </w:r>
            </w:ins>
            <w:ins w:id="2875" w:author="Jens-Rainer Ohm" w:date="2023-01-22T15:02:00Z">
              <w:r w:rsidRPr="00A22425">
                <w:rPr>
                  <w:sz w:val="24"/>
                  <w:lang w:val="en-DE" w:eastAsia="en-DE"/>
                  <w:rPrChange w:id="2876" w:author="Jens-Rainer Ohm" w:date="2023-01-22T15:30:00Z">
                    <w:rPr>
                      <w:color w:val="0000FF"/>
                      <w:sz w:val="24"/>
                      <w:u w:val="single"/>
                      <w:lang w:val="en-DE" w:eastAsia="en-DE"/>
                    </w:rPr>
                  </w:rPrChange>
                </w:rPr>
                <w:t>S. Wang (CityU)</w:t>
              </w:r>
            </w:ins>
          </w:p>
        </w:tc>
      </w:tr>
      <w:tr w:rsidR="006F40A7" w:rsidRPr="006F40A7" w14:paraId="4E71979C" w14:textId="77777777" w:rsidTr="00D2629A">
        <w:trPr>
          <w:tblCellSpacing w:w="15" w:type="dxa"/>
          <w:ins w:id="2877" w:author="Jens-Rainer Ohm" w:date="2023-01-22T14:57:00Z"/>
          <w:trPrChange w:id="28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BDDAD" w14:textId="092711C2" w:rsidR="006F40A7" w:rsidRPr="006F40A7" w:rsidRDefault="006F40A7" w:rsidP="006F40A7">
            <w:pPr>
              <w:spacing w:before="0"/>
              <w:jc w:val="center"/>
              <w:rPr>
                <w:ins w:id="2880" w:author="Jens-Rainer Ohm" w:date="2023-01-22T14:57:00Z"/>
                <w:sz w:val="24"/>
                <w:lang w:val="en-DE" w:eastAsia="en-DE"/>
              </w:rPr>
            </w:pPr>
            <w:ins w:id="2881" w:author="Jens-Rainer Ohm" w:date="2023-01-22T14:57:00Z">
              <w:r w:rsidRPr="006F40A7">
                <w:rPr>
                  <w:sz w:val="24"/>
                  <w:lang w:val="en-DE" w:eastAsia="en-DE"/>
                </w:rPr>
                <w:fldChar w:fldCharType="begin"/>
              </w:r>
            </w:ins>
            <w:ins w:id="2882" w:author="Jens-Rainer Ohm" w:date="2023-01-22T16:48:00Z">
              <w:r w:rsidR="00606513">
                <w:rPr>
                  <w:sz w:val="24"/>
                  <w:lang w:val="en-DE" w:eastAsia="en-DE"/>
                </w:rPr>
                <w:instrText>HYPERLINK "C:\\Eigene Dateien\\mpeg\\online2301\\current_document.php?id=12288"</w:instrText>
              </w:r>
              <w:r w:rsidR="00606513" w:rsidRPr="006F40A7">
                <w:rPr>
                  <w:sz w:val="24"/>
                  <w:lang w:val="en-DE" w:eastAsia="en-DE"/>
                </w:rPr>
              </w:r>
            </w:ins>
            <w:ins w:id="2883" w:author="Jens-Rainer Ohm" w:date="2023-01-22T14:57:00Z">
              <w:r w:rsidRPr="006F40A7">
                <w:rPr>
                  <w:sz w:val="24"/>
                  <w:lang w:val="en-DE" w:eastAsia="en-DE"/>
                </w:rPr>
                <w:fldChar w:fldCharType="separate"/>
              </w:r>
              <w:r w:rsidRPr="006F40A7">
                <w:rPr>
                  <w:color w:val="0000FF"/>
                  <w:sz w:val="24"/>
                  <w:u w:val="single"/>
                  <w:lang w:val="en-DE" w:eastAsia="en-DE"/>
                </w:rPr>
                <w:t>JVET-AC008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430CF" w14:textId="77777777" w:rsidR="006F40A7" w:rsidRPr="006F40A7" w:rsidRDefault="006F40A7" w:rsidP="006F40A7">
            <w:pPr>
              <w:spacing w:before="0"/>
              <w:jc w:val="center"/>
              <w:rPr>
                <w:ins w:id="2885" w:author="Jens-Rainer Ohm" w:date="2023-01-22T14:57:00Z"/>
                <w:sz w:val="24"/>
                <w:lang w:val="en-DE" w:eastAsia="en-DE"/>
              </w:rPr>
            </w:pPr>
            <w:ins w:id="2886" w:author="Jens-Rainer Ohm" w:date="2023-01-22T14:57:00Z">
              <w:r w:rsidRPr="006F40A7">
                <w:rPr>
                  <w:sz w:val="24"/>
                  <w:lang w:val="en-DE" w:eastAsia="en-DE"/>
                </w:rPr>
                <w:t>m616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12B86" w14:textId="77777777" w:rsidR="006F40A7" w:rsidRPr="006F40A7" w:rsidRDefault="006F40A7" w:rsidP="006F40A7">
            <w:pPr>
              <w:spacing w:before="0"/>
              <w:jc w:val="left"/>
              <w:rPr>
                <w:ins w:id="2888" w:author="Jens-Rainer Ohm" w:date="2023-01-22T14:57:00Z"/>
                <w:sz w:val="24"/>
                <w:lang w:val="en-DE" w:eastAsia="en-DE"/>
              </w:rPr>
            </w:pPr>
            <w:ins w:id="2889" w:author="Jens-Rainer Ohm" w:date="2023-01-22T14:57:00Z">
              <w:r w:rsidRPr="006F40A7">
                <w:rPr>
                  <w:sz w:val="24"/>
                  <w:lang w:val="en-DE" w:eastAsia="en-DE"/>
                </w:rPr>
                <w:t>2023-01-04 09:57: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F819B" w14:textId="77777777" w:rsidR="006F40A7" w:rsidRPr="006F40A7" w:rsidRDefault="006F40A7" w:rsidP="006F40A7">
            <w:pPr>
              <w:spacing w:before="0"/>
              <w:jc w:val="left"/>
              <w:rPr>
                <w:ins w:id="2891" w:author="Jens-Rainer Ohm" w:date="2023-01-22T14:57:00Z"/>
                <w:sz w:val="24"/>
                <w:lang w:val="en-DE" w:eastAsia="en-DE"/>
              </w:rPr>
            </w:pPr>
            <w:ins w:id="2892" w:author="Jens-Rainer Ohm" w:date="2023-01-22T14:57:00Z">
              <w:r w:rsidRPr="006F40A7">
                <w:rPr>
                  <w:sz w:val="24"/>
                  <w:lang w:val="en-DE" w:eastAsia="en-DE"/>
                </w:rPr>
                <w:t>2023-01-04 13:04: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ED8E" w14:textId="77777777" w:rsidR="006F40A7" w:rsidRPr="006F40A7" w:rsidRDefault="006F40A7" w:rsidP="006F40A7">
            <w:pPr>
              <w:spacing w:before="0"/>
              <w:jc w:val="left"/>
              <w:rPr>
                <w:ins w:id="2894" w:author="Jens-Rainer Ohm" w:date="2023-01-22T14:57:00Z"/>
                <w:sz w:val="24"/>
                <w:lang w:val="en-DE" w:eastAsia="en-DE"/>
              </w:rPr>
            </w:pPr>
            <w:ins w:id="2895" w:author="Jens-Rainer Ohm" w:date="2023-01-22T14:57:00Z">
              <w:r w:rsidRPr="006F40A7">
                <w:rPr>
                  <w:sz w:val="24"/>
                  <w:lang w:val="en-DE" w:eastAsia="en-DE"/>
                </w:rPr>
                <w:t>2023-01-12 08:29: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516AF" w14:textId="77777777" w:rsidR="006F40A7" w:rsidRPr="006F40A7" w:rsidRDefault="006F40A7" w:rsidP="006F40A7">
            <w:pPr>
              <w:spacing w:before="0"/>
              <w:jc w:val="left"/>
              <w:rPr>
                <w:ins w:id="2897" w:author="Jens-Rainer Ohm" w:date="2023-01-22T14:57:00Z"/>
                <w:sz w:val="24"/>
                <w:lang w:val="en-DE" w:eastAsia="en-DE"/>
              </w:rPr>
            </w:pPr>
            <w:ins w:id="2898" w:author="Jens-Rainer Ohm" w:date="2023-01-22T14:57:00Z">
              <w:r w:rsidRPr="006F40A7">
                <w:rPr>
                  <w:sz w:val="24"/>
                  <w:lang w:val="en-DE" w:eastAsia="en-DE"/>
                </w:rPr>
                <w:t>AHG15: Feature based Encoder-only algorithms for the Video Coding for Machin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8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416F6" w14:textId="6CEAC704" w:rsidR="006F40A7" w:rsidRPr="006F40A7" w:rsidRDefault="006F40A7" w:rsidP="006F40A7">
            <w:pPr>
              <w:spacing w:before="0"/>
              <w:jc w:val="left"/>
              <w:rPr>
                <w:ins w:id="2900" w:author="Jens-Rainer Ohm" w:date="2023-01-22T14:57:00Z"/>
                <w:sz w:val="24"/>
                <w:lang w:val="en-DE" w:eastAsia="en-DE"/>
              </w:rPr>
            </w:pPr>
            <w:ins w:id="2901" w:author="Jens-Rainer Ohm" w:date="2023-01-22T15:02:00Z">
              <w:r w:rsidRPr="00A22425">
                <w:rPr>
                  <w:sz w:val="24"/>
                  <w:lang w:val="en-DE" w:eastAsia="en-DE"/>
                  <w:rPrChange w:id="2902" w:author="Jens-Rainer Ohm" w:date="2023-01-22T15:30:00Z">
                    <w:rPr>
                      <w:color w:val="0000FF"/>
                      <w:sz w:val="24"/>
                      <w:u w:val="single"/>
                      <w:lang w:val="en-DE" w:eastAsia="en-DE"/>
                    </w:rPr>
                  </w:rPrChange>
                </w:rPr>
                <w:t>B. Li</w:t>
              </w:r>
            </w:ins>
            <w:ins w:id="2903" w:author="Jens-Rainer Ohm" w:date="2023-01-22T14:57:00Z">
              <w:r w:rsidRPr="006F40A7">
                <w:rPr>
                  <w:sz w:val="24"/>
                  <w:lang w:val="en-DE" w:eastAsia="en-DE"/>
                </w:rPr>
                <w:t xml:space="preserve">, </w:t>
              </w:r>
            </w:ins>
            <w:ins w:id="2904" w:author="Jens-Rainer Ohm" w:date="2023-01-22T15:02:00Z">
              <w:r w:rsidRPr="00A22425">
                <w:rPr>
                  <w:sz w:val="24"/>
                  <w:lang w:val="en-DE" w:eastAsia="en-DE"/>
                  <w:rPrChange w:id="2905" w:author="Jens-Rainer Ohm" w:date="2023-01-22T15:30:00Z">
                    <w:rPr>
                      <w:color w:val="0000FF"/>
                      <w:sz w:val="24"/>
                      <w:u w:val="single"/>
                      <w:lang w:val="en-DE" w:eastAsia="en-DE"/>
                    </w:rPr>
                  </w:rPrChange>
                </w:rPr>
                <w:t>S. Wang</w:t>
              </w:r>
            </w:ins>
            <w:ins w:id="2906" w:author="Jens-Rainer Ohm" w:date="2023-01-22T14:57:00Z">
              <w:r w:rsidRPr="006F40A7">
                <w:rPr>
                  <w:sz w:val="24"/>
                  <w:lang w:val="en-DE" w:eastAsia="en-DE"/>
                </w:rPr>
                <w:t xml:space="preserve">, </w:t>
              </w:r>
            </w:ins>
            <w:ins w:id="2907" w:author="Jens-Rainer Ohm" w:date="2023-01-22T15:02:00Z">
              <w:r w:rsidRPr="00A22425">
                <w:rPr>
                  <w:sz w:val="24"/>
                  <w:lang w:val="en-DE" w:eastAsia="en-DE"/>
                  <w:rPrChange w:id="2908" w:author="Jens-Rainer Ohm" w:date="2023-01-22T15:30:00Z">
                    <w:rPr>
                      <w:color w:val="0000FF"/>
                      <w:sz w:val="24"/>
                      <w:u w:val="single"/>
                      <w:lang w:val="en-DE" w:eastAsia="en-DE"/>
                    </w:rPr>
                  </w:rPrChange>
                </w:rPr>
                <w:t>Y. Ye (Alibaba)</w:t>
              </w:r>
            </w:ins>
            <w:ins w:id="2909" w:author="Jens-Rainer Ohm" w:date="2023-01-22T14:57:00Z">
              <w:r w:rsidRPr="006F40A7">
                <w:rPr>
                  <w:sz w:val="24"/>
                  <w:lang w:val="en-DE" w:eastAsia="en-DE"/>
                </w:rPr>
                <w:t xml:space="preserve">, </w:t>
              </w:r>
            </w:ins>
            <w:ins w:id="2910" w:author="Jens-Rainer Ohm" w:date="2023-01-22T15:02:00Z">
              <w:r w:rsidRPr="00A22425">
                <w:rPr>
                  <w:sz w:val="24"/>
                  <w:lang w:val="en-DE" w:eastAsia="en-DE"/>
                  <w:rPrChange w:id="2911" w:author="Jens-Rainer Ohm" w:date="2023-01-22T15:30:00Z">
                    <w:rPr>
                      <w:color w:val="0000FF"/>
                      <w:sz w:val="24"/>
                      <w:u w:val="single"/>
                      <w:lang w:val="en-DE" w:eastAsia="en-DE"/>
                    </w:rPr>
                  </w:rPrChange>
                </w:rPr>
                <w:t>S. Wang (CityU)</w:t>
              </w:r>
            </w:ins>
          </w:p>
        </w:tc>
      </w:tr>
      <w:tr w:rsidR="006F40A7" w:rsidRPr="006F40A7" w14:paraId="22428E00" w14:textId="77777777" w:rsidTr="00D2629A">
        <w:trPr>
          <w:tblCellSpacing w:w="15" w:type="dxa"/>
          <w:ins w:id="2912" w:author="Jens-Rainer Ohm" w:date="2023-01-22T14:57:00Z"/>
          <w:trPrChange w:id="29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21702" w14:textId="687280C1" w:rsidR="006F40A7" w:rsidRPr="006F40A7" w:rsidRDefault="006F40A7" w:rsidP="006F40A7">
            <w:pPr>
              <w:spacing w:before="0"/>
              <w:jc w:val="center"/>
              <w:rPr>
                <w:ins w:id="2915" w:author="Jens-Rainer Ohm" w:date="2023-01-22T14:57:00Z"/>
                <w:sz w:val="24"/>
                <w:lang w:val="en-DE" w:eastAsia="en-DE"/>
              </w:rPr>
            </w:pPr>
            <w:ins w:id="2916" w:author="Jens-Rainer Ohm" w:date="2023-01-22T14:57:00Z">
              <w:r w:rsidRPr="006F40A7">
                <w:rPr>
                  <w:sz w:val="24"/>
                  <w:lang w:val="en-DE" w:eastAsia="en-DE"/>
                </w:rPr>
                <w:fldChar w:fldCharType="begin"/>
              </w:r>
            </w:ins>
            <w:ins w:id="2917" w:author="Jens-Rainer Ohm" w:date="2023-01-22T16:48:00Z">
              <w:r w:rsidR="00606513">
                <w:rPr>
                  <w:sz w:val="24"/>
                  <w:lang w:val="en-DE" w:eastAsia="en-DE"/>
                </w:rPr>
                <w:instrText>HYPERLINK "C:\\Eigene Dateien\\mpeg\\online2301\\current_document.php?id=12289"</w:instrText>
              </w:r>
              <w:r w:rsidR="00606513" w:rsidRPr="006F40A7">
                <w:rPr>
                  <w:sz w:val="24"/>
                  <w:lang w:val="en-DE" w:eastAsia="en-DE"/>
                </w:rPr>
              </w:r>
            </w:ins>
            <w:ins w:id="2918" w:author="Jens-Rainer Ohm" w:date="2023-01-22T14:57:00Z">
              <w:r w:rsidRPr="006F40A7">
                <w:rPr>
                  <w:sz w:val="24"/>
                  <w:lang w:val="en-DE" w:eastAsia="en-DE"/>
                </w:rPr>
                <w:fldChar w:fldCharType="separate"/>
              </w:r>
              <w:r w:rsidRPr="006F40A7">
                <w:rPr>
                  <w:color w:val="0000FF"/>
                  <w:sz w:val="24"/>
                  <w:u w:val="single"/>
                  <w:lang w:val="en-DE" w:eastAsia="en-DE"/>
                </w:rPr>
                <w:t>JVET-AC008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991AC" w14:textId="77777777" w:rsidR="006F40A7" w:rsidRPr="006F40A7" w:rsidRDefault="006F40A7" w:rsidP="006F40A7">
            <w:pPr>
              <w:spacing w:before="0"/>
              <w:jc w:val="center"/>
              <w:rPr>
                <w:ins w:id="2920" w:author="Jens-Rainer Ohm" w:date="2023-01-22T14:57:00Z"/>
                <w:sz w:val="24"/>
                <w:lang w:val="en-DE" w:eastAsia="en-DE"/>
              </w:rPr>
            </w:pPr>
            <w:ins w:id="2921" w:author="Jens-Rainer Ohm" w:date="2023-01-22T14:57:00Z">
              <w:r w:rsidRPr="006F40A7">
                <w:rPr>
                  <w:sz w:val="24"/>
                  <w:lang w:val="en-DE" w:eastAsia="en-DE"/>
                </w:rPr>
                <w:t>m6166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66DB1" w14:textId="77777777" w:rsidR="006F40A7" w:rsidRPr="006F40A7" w:rsidRDefault="006F40A7" w:rsidP="006F40A7">
            <w:pPr>
              <w:spacing w:before="0"/>
              <w:jc w:val="left"/>
              <w:rPr>
                <w:ins w:id="2923" w:author="Jens-Rainer Ohm" w:date="2023-01-22T14:57:00Z"/>
                <w:sz w:val="24"/>
                <w:lang w:val="en-DE" w:eastAsia="en-DE"/>
              </w:rPr>
            </w:pPr>
            <w:ins w:id="2924" w:author="Jens-Rainer Ohm" w:date="2023-01-22T14:57:00Z">
              <w:r w:rsidRPr="006F40A7">
                <w:rPr>
                  <w:sz w:val="24"/>
                  <w:lang w:val="en-DE" w:eastAsia="en-DE"/>
                </w:rPr>
                <w:t>2023-01-04 10:03: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B0307" w14:textId="77777777" w:rsidR="006F40A7" w:rsidRPr="006F40A7" w:rsidRDefault="006F40A7" w:rsidP="006F40A7">
            <w:pPr>
              <w:spacing w:before="0"/>
              <w:jc w:val="left"/>
              <w:rPr>
                <w:ins w:id="2926" w:author="Jens-Rainer Ohm" w:date="2023-01-22T14:57:00Z"/>
                <w:sz w:val="24"/>
                <w:lang w:val="en-DE" w:eastAsia="en-DE"/>
              </w:rPr>
            </w:pPr>
            <w:ins w:id="2927" w:author="Jens-Rainer Ohm" w:date="2023-01-22T14:57:00Z">
              <w:r w:rsidRPr="006F40A7">
                <w:rPr>
                  <w:sz w:val="24"/>
                  <w:lang w:val="en-DE" w:eastAsia="en-DE"/>
                </w:rPr>
                <w:t>2023-01-04 10:53: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801AC1" w14:textId="77777777" w:rsidR="006F40A7" w:rsidRPr="006F40A7" w:rsidRDefault="006F40A7" w:rsidP="006F40A7">
            <w:pPr>
              <w:spacing w:before="0"/>
              <w:jc w:val="left"/>
              <w:rPr>
                <w:ins w:id="2929" w:author="Jens-Rainer Ohm" w:date="2023-01-22T14:57:00Z"/>
                <w:sz w:val="24"/>
                <w:lang w:val="en-DE" w:eastAsia="en-DE"/>
              </w:rPr>
            </w:pPr>
            <w:ins w:id="2930" w:author="Jens-Rainer Ohm" w:date="2023-01-22T14:57:00Z">
              <w:r w:rsidRPr="006F40A7">
                <w:rPr>
                  <w:sz w:val="24"/>
                  <w:lang w:val="en-DE" w:eastAsia="en-DE"/>
                </w:rPr>
                <w:t>2023-01-13 17:42:2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F3794" w14:textId="77777777" w:rsidR="006F40A7" w:rsidRPr="006F40A7" w:rsidRDefault="006F40A7" w:rsidP="006F40A7">
            <w:pPr>
              <w:spacing w:before="0"/>
              <w:jc w:val="left"/>
              <w:rPr>
                <w:ins w:id="2932" w:author="Jens-Rainer Ohm" w:date="2023-01-22T14:57:00Z"/>
                <w:sz w:val="24"/>
                <w:lang w:val="en-DE" w:eastAsia="en-DE"/>
              </w:rPr>
            </w:pPr>
            <w:ins w:id="2933" w:author="Jens-Rainer Ohm" w:date="2023-01-22T14:57:00Z">
              <w:r w:rsidRPr="006F40A7">
                <w:rPr>
                  <w:sz w:val="24"/>
                  <w:lang w:val="en-DE" w:eastAsia="en-DE"/>
                </w:rPr>
                <w:t>Non-EE2: Intra TMP with half-pel preci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9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3FDF6" w14:textId="51A55DE2" w:rsidR="006F40A7" w:rsidRPr="006F40A7" w:rsidRDefault="006F40A7" w:rsidP="006F40A7">
            <w:pPr>
              <w:spacing w:before="0"/>
              <w:jc w:val="left"/>
              <w:rPr>
                <w:ins w:id="2935" w:author="Jens-Rainer Ohm" w:date="2023-01-22T14:57:00Z"/>
                <w:sz w:val="24"/>
                <w:lang w:val="en-DE" w:eastAsia="en-DE"/>
              </w:rPr>
            </w:pPr>
            <w:ins w:id="2936" w:author="Jens-Rainer Ohm" w:date="2023-01-22T15:02:00Z">
              <w:r w:rsidRPr="00A22425">
                <w:rPr>
                  <w:sz w:val="24"/>
                  <w:lang w:val="en-DE" w:eastAsia="en-DE"/>
                  <w:rPrChange w:id="2937" w:author="Jens-Rainer Ohm" w:date="2023-01-22T15:30:00Z">
                    <w:rPr>
                      <w:color w:val="0000FF"/>
                      <w:sz w:val="24"/>
                      <w:u w:val="single"/>
                      <w:lang w:val="en-DE" w:eastAsia="en-DE"/>
                    </w:rPr>
                  </w:rPrChange>
                </w:rPr>
                <w:t>X. Li</w:t>
              </w:r>
            </w:ins>
            <w:ins w:id="2938" w:author="Jens-Rainer Ohm" w:date="2023-01-22T14:57:00Z">
              <w:r w:rsidRPr="006F40A7">
                <w:rPr>
                  <w:sz w:val="24"/>
                  <w:lang w:val="en-DE" w:eastAsia="en-DE"/>
                </w:rPr>
                <w:t xml:space="preserve">, </w:t>
              </w:r>
            </w:ins>
            <w:ins w:id="2939" w:author="Jens-Rainer Ohm" w:date="2023-01-22T15:02:00Z">
              <w:r w:rsidRPr="00A22425">
                <w:rPr>
                  <w:sz w:val="24"/>
                  <w:lang w:val="en-DE" w:eastAsia="en-DE"/>
                  <w:rPrChange w:id="2940" w:author="Jens-Rainer Ohm" w:date="2023-01-22T15:30:00Z">
                    <w:rPr>
                      <w:color w:val="0000FF"/>
                      <w:sz w:val="24"/>
                      <w:u w:val="single"/>
                      <w:lang w:val="en-DE" w:eastAsia="en-DE"/>
                    </w:rPr>
                  </w:rPrChange>
                </w:rPr>
                <w:t>R.-L. Liao</w:t>
              </w:r>
            </w:ins>
            <w:ins w:id="2941" w:author="Jens-Rainer Ohm" w:date="2023-01-22T14:57:00Z">
              <w:r w:rsidRPr="006F40A7">
                <w:rPr>
                  <w:sz w:val="24"/>
                  <w:lang w:val="en-DE" w:eastAsia="en-DE"/>
                </w:rPr>
                <w:t xml:space="preserve">, </w:t>
              </w:r>
            </w:ins>
            <w:ins w:id="2942" w:author="Jens-Rainer Ohm" w:date="2023-01-22T15:02:00Z">
              <w:r w:rsidRPr="00A22425">
                <w:rPr>
                  <w:sz w:val="24"/>
                  <w:lang w:val="en-DE" w:eastAsia="en-DE"/>
                  <w:rPrChange w:id="2943" w:author="Jens-Rainer Ohm" w:date="2023-01-22T15:30:00Z">
                    <w:rPr>
                      <w:color w:val="0000FF"/>
                      <w:sz w:val="24"/>
                      <w:u w:val="single"/>
                      <w:lang w:val="en-DE" w:eastAsia="en-DE"/>
                    </w:rPr>
                  </w:rPrChange>
                </w:rPr>
                <w:t>J. Chen</w:t>
              </w:r>
            </w:ins>
            <w:ins w:id="2944" w:author="Jens-Rainer Ohm" w:date="2023-01-22T14:57:00Z">
              <w:r w:rsidRPr="006F40A7">
                <w:rPr>
                  <w:sz w:val="24"/>
                  <w:lang w:val="en-DE" w:eastAsia="en-DE"/>
                </w:rPr>
                <w:t xml:space="preserve">, </w:t>
              </w:r>
            </w:ins>
            <w:ins w:id="2945" w:author="Jens-Rainer Ohm" w:date="2023-01-22T15:02:00Z">
              <w:r w:rsidRPr="00A22425">
                <w:rPr>
                  <w:sz w:val="24"/>
                  <w:lang w:val="en-DE" w:eastAsia="en-DE"/>
                  <w:rPrChange w:id="2946" w:author="Jens-Rainer Ohm" w:date="2023-01-22T15:30:00Z">
                    <w:rPr>
                      <w:color w:val="0000FF"/>
                      <w:sz w:val="24"/>
                      <w:u w:val="single"/>
                      <w:lang w:val="en-DE" w:eastAsia="en-DE"/>
                    </w:rPr>
                  </w:rPrChange>
                </w:rPr>
                <w:t>Y. Ye (Alibaba)</w:t>
              </w:r>
            </w:ins>
          </w:p>
        </w:tc>
      </w:tr>
      <w:tr w:rsidR="006F40A7" w:rsidRPr="006F40A7" w14:paraId="45C802D8" w14:textId="77777777" w:rsidTr="00D2629A">
        <w:trPr>
          <w:tblCellSpacing w:w="15" w:type="dxa"/>
          <w:ins w:id="2947" w:author="Jens-Rainer Ohm" w:date="2023-01-22T14:57:00Z"/>
          <w:trPrChange w:id="29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E6259" w14:textId="7186A3C2" w:rsidR="006F40A7" w:rsidRPr="006F40A7" w:rsidRDefault="006F40A7" w:rsidP="006F40A7">
            <w:pPr>
              <w:spacing w:before="0"/>
              <w:jc w:val="center"/>
              <w:rPr>
                <w:ins w:id="2950" w:author="Jens-Rainer Ohm" w:date="2023-01-22T14:57:00Z"/>
                <w:sz w:val="24"/>
                <w:lang w:val="en-DE" w:eastAsia="en-DE"/>
              </w:rPr>
            </w:pPr>
            <w:ins w:id="2951" w:author="Jens-Rainer Ohm" w:date="2023-01-22T14:57:00Z">
              <w:r w:rsidRPr="006F40A7">
                <w:rPr>
                  <w:sz w:val="24"/>
                  <w:lang w:val="en-DE" w:eastAsia="en-DE"/>
                </w:rPr>
                <w:fldChar w:fldCharType="begin"/>
              </w:r>
            </w:ins>
            <w:ins w:id="2952" w:author="Jens-Rainer Ohm" w:date="2023-01-22T16:48:00Z">
              <w:r w:rsidR="00606513">
                <w:rPr>
                  <w:sz w:val="24"/>
                  <w:lang w:val="en-DE" w:eastAsia="en-DE"/>
                </w:rPr>
                <w:instrText>HYPERLINK "C:\\Eigene Dateien\\mpeg\\online2301\\current_document.php?id=12290"</w:instrText>
              </w:r>
              <w:r w:rsidR="00606513" w:rsidRPr="006F40A7">
                <w:rPr>
                  <w:sz w:val="24"/>
                  <w:lang w:val="en-DE" w:eastAsia="en-DE"/>
                </w:rPr>
              </w:r>
            </w:ins>
            <w:ins w:id="2953" w:author="Jens-Rainer Ohm" w:date="2023-01-22T14:57:00Z">
              <w:r w:rsidRPr="006F40A7">
                <w:rPr>
                  <w:sz w:val="24"/>
                  <w:lang w:val="en-DE" w:eastAsia="en-DE"/>
                </w:rPr>
                <w:fldChar w:fldCharType="separate"/>
              </w:r>
              <w:r w:rsidRPr="006F40A7">
                <w:rPr>
                  <w:color w:val="0000FF"/>
                  <w:sz w:val="24"/>
                  <w:u w:val="single"/>
                  <w:lang w:val="en-DE" w:eastAsia="en-DE"/>
                </w:rPr>
                <w:t>JVET-AC008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FF40E" w14:textId="77777777" w:rsidR="006F40A7" w:rsidRPr="006F40A7" w:rsidRDefault="006F40A7" w:rsidP="006F40A7">
            <w:pPr>
              <w:spacing w:before="0"/>
              <w:jc w:val="center"/>
              <w:rPr>
                <w:ins w:id="2955" w:author="Jens-Rainer Ohm" w:date="2023-01-22T14:57:00Z"/>
                <w:sz w:val="24"/>
                <w:lang w:val="en-DE" w:eastAsia="en-DE"/>
              </w:rPr>
            </w:pPr>
            <w:ins w:id="2956" w:author="Jens-Rainer Ohm" w:date="2023-01-22T14:57:00Z">
              <w:r w:rsidRPr="006F40A7">
                <w:rPr>
                  <w:sz w:val="24"/>
                  <w:lang w:val="en-DE" w:eastAsia="en-DE"/>
                </w:rPr>
                <w:t>m6166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2A383" w14:textId="77777777" w:rsidR="006F40A7" w:rsidRPr="006F40A7" w:rsidRDefault="006F40A7" w:rsidP="006F40A7">
            <w:pPr>
              <w:spacing w:before="0"/>
              <w:jc w:val="left"/>
              <w:rPr>
                <w:ins w:id="2958" w:author="Jens-Rainer Ohm" w:date="2023-01-22T14:57:00Z"/>
                <w:sz w:val="24"/>
                <w:lang w:val="en-DE" w:eastAsia="en-DE"/>
              </w:rPr>
            </w:pPr>
            <w:ins w:id="2959" w:author="Jens-Rainer Ohm" w:date="2023-01-22T14:57:00Z">
              <w:r w:rsidRPr="006F40A7">
                <w:rPr>
                  <w:sz w:val="24"/>
                  <w:lang w:val="en-DE" w:eastAsia="en-DE"/>
                </w:rPr>
                <w:t>2023-01-04 10:3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7BE0B" w14:textId="77777777" w:rsidR="006F40A7" w:rsidRPr="006F40A7" w:rsidRDefault="006F40A7" w:rsidP="006F40A7">
            <w:pPr>
              <w:spacing w:before="0"/>
              <w:jc w:val="left"/>
              <w:rPr>
                <w:ins w:id="2961" w:author="Jens-Rainer Ohm" w:date="2023-01-22T14:57:00Z"/>
                <w:sz w:val="24"/>
                <w:lang w:val="en-DE" w:eastAsia="en-DE"/>
              </w:rPr>
            </w:pPr>
            <w:ins w:id="2962" w:author="Jens-Rainer Ohm" w:date="2023-01-22T14:57:00Z">
              <w:r w:rsidRPr="006F40A7">
                <w:rPr>
                  <w:sz w:val="24"/>
                  <w:lang w:val="en-DE" w:eastAsia="en-DE"/>
                </w:rPr>
                <w:t>2023-01-04 11:36: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283BC" w14:textId="77777777" w:rsidR="006F40A7" w:rsidRPr="006F40A7" w:rsidRDefault="006F40A7" w:rsidP="006F40A7">
            <w:pPr>
              <w:spacing w:before="0"/>
              <w:jc w:val="left"/>
              <w:rPr>
                <w:ins w:id="2964" w:author="Jens-Rainer Ohm" w:date="2023-01-22T14:57:00Z"/>
                <w:sz w:val="24"/>
                <w:lang w:val="en-DE" w:eastAsia="en-DE"/>
              </w:rPr>
            </w:pPr>
            <w:ins w:id="2965" w:author="Jens-Rainer Ohm" w:date="2023-01-22T14:57:00Z">
              <w:r w:rsidRPr="006F40A7">
                <w:rPr>
                  <w:sz w:val="24"/>
                  <w:lang w:val="en-DE" w:eastAsia="en-DE"/>
                </w:rPr>
                <w:t>2023-01-13 14:22:2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4B809" w14:textId="77777777" w:rsidR="006F40A7" w:rsidRPr="006F40A7" w:rsidRDefault="006F40A7" w:rsidP="006F40A7">
            <w:pPr>
              <w:spacing w:before="0"/>
              <w:jc w:val="left"/>
              <w:rPr>
                <w:ins w:id="2967" w:author="Jens-Rainer Ohm" w:date="2023-01-22T14:57:00Z"/>
                <w:sz w:val="24"/>
                <w:lang w:val="en-DE" w:eastAsia="en-DE"/>
              </w:rPr>
            </w:pPr>
            <w:ins w:id="2968" w:author="Jens-Rainer Ohm" w:date="2023-01-22T14:57:00Z">
              <w:r w:rsidRPr="006F40A7">
                <w:rPr>
                  <w:sz w:val="24"/>
                  <w:lang w:val="en-DE" w:eastAsia="en-DE"/>
                </w:rPr>
                <w:t>AHG9: Generative Face Video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9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50B1B" w14:textId="0289ED21" w:rsidR="006F40A7" w:rsidRPr="006F40A7" w:rsidRDefault="006F40A7" w:rsidP="006F40A7">
            <w:pPr>
              <w:spacing w:before="0"/>
              <w:jc w:val="left"/>
              <w:rPr>
                <w:ins w:id="2970" w:author="Jens-Rainer Ohm" w:date="2023-01-22T14:57:00Z"/>
                <w:sz w:val="24"/>
                <w:lang w:val="en-DE" w:eastAsia="en-DE"/>
              </w:rPr>
            </w:pPr>
            <w:ins w:id="2971" w:author="Jens-Rainer Ohm" w:date="2023-01-22T15:02:00Z">
              <w:r w:rsidRPr="00A22425">
                <w:rPr>
                  <w:sz w:val="24"/>
                  <w:lang w:val="en-DE" w:eastAsia="en-DE"/>
                  <w:rPrChange w:id="2972" w:author="Jens-Rainer Ohm" w:date="2023-01-22T15:30:00Z">
                    <w:rPr>
                      <w:color w:val="0000FF"/>
                      <w:sz w:val="24"/>
                      <w:u w:val="single"/>
                      <w:lang w:val="en-DE" w:eastAsia="en-DE"/>
                    </w:rPr>
                  </w:rPrChange>
                </w:rPr>
                <w:t>B. Chen</w:t>
              </w:r>
            </w:ins>
            <w:ins w:id="2973" w:author="Jens-Rainer Ohm" w:date="2023-01-22T14:57:00Z">
              <w:r w:rsidRPr="006F40A7">
                <w:rPr>
                  <w:sz w:val="24"/>
                  <w:lang w:val="en-DE" w:eastAsia="en-DE"/>
                </w:rPr>
                <w:t xml:space="preserve">, </w:t>
              </w:r>
            </w:ins>
            <w:ins w:id="2974" w:author="Jens-Rainer Ohm" w:date="2023-01-22T15:02:00Z">
              <w:r w:rsidRPr="00A22425">
                <w:rPr>
                  <w:sz w:val="24"/>
                  <w:lang w:val="en-DE" w:eastAsia="en-DE"/>
                  <w:rPrChange w:id="2975" w:author="Jens-Rainer Ohm" w:date="2023-01-22T15:30:00Z">
                    <w:rPr>
                      <w:color w:val="0000FF"/>
                      <w:sz w:val="24"/>
                      <w:u w:val="single"/>
                      <w:lang w:val="en-DE" w:eastAsia="en-DE"/>
                    </w:rPr>
                  </w:rPrChange>
                </w:rPr>
                <w:t>J. Chen</w:t>
              </w:r>
            </w:ins>
            <w:ins w:id="2976" w:author="Jens-Rainer Ohm" w:date="2023-01-22T14:57:00Z">
              <w:r w:rsidRPr="006F40A7">
                <w:rPr>
                  <w:sz w:val="24"/>
                  <w:lang w:val="en-DE" w:eastAsia="en-DE"/>
                </w:rPr>
                <w:t xml:space="preserve">, </w:t>
              </w:r>
            </w:ins>
            <w:ins w:id="2977" w:author="Jens-Rainer Ohm" w:date="2023-01-22T15:02:00Z">
              <w:r w:rsidRPr="00A22425">
                <w:rPr>
                  <w:sz w:val="24"/>
                  <w:lang w:val="en-DE" w:eastAsia="en-DE"/>
                  <w:rPrChange w:id="2978" w:author="Jens-Rainer Ohm" w:date="2023-01-22T15:30:00Z">
                    <w:rPr>
                      <w:color w:val="0000FF"/>
                      <w:sz w:val="24"/>
                      <w:u w:val="single"/>
                      <w:lang w:val="en-DE" w:eastAsia="en-DE"/>
                    </w:rPr>
                  </w:rPrChange>
                </w:rPr>
                <w:t>S. Wang</w:t>
              </w:r>
            </w:ins>
            <w:ins w:id="2979" w:author="Jens-Rainer Ohm" w:date="2023-01-22T14:57:00Z">
              <w:r w:rsidRPr="006F40A7">
                <w:rPr>
                  <w:sz w:val="24"/>
                  <w:lang w:val="en-DE" w:eastAsia="en-DE"/>
                </w:rPr>
                <w:t xml:space="preserve">, </w:t>
              </w:r>
            </w:ins>
            <w:ins w:id="2980" w:author="Jens-Rainer Ohm" w:date="2023-01-22T15:02:00Z">
              <w:r w:rsidRPr="00A22425">
                <w:rPr>
                  <w:sz w:val="24"/>
                  <w:lang w:val="en-DE" w:eastAsia="en-DE"/>
                  <w:rPrChange w:id="2981" w:author="Jens-Rainer Ohm" w:date="2023-01-22T15:30:00Z">
                    <w:rPr>
                      <w:color w:val="0000FF"/>
                      <w:sz w:val="24"/>
                      <w:u w:val="single"/>
                      <w:lang w:val="en-DE" w:eastAsia="en-DE"/>
                    </w:rPr>
                  </w:rPrChange>
                </w:rPr>
                <w:t>Y. Ye (Alibaba)</w:t>
              </w:r>
            </w:ins>
            <w:ins w:id="2982" w:author="Jens-Rainer Ohm" w:date="2023-01-22T14:57:00Z">
              <w:r w:rsidRPr="006F40A7">
                <w:rPr>
                  <w:sz w:val="24"/>
                  <w:lang w:val="en-DE" w:eastAsia="en-DE"/>
                </w:rPr>
                <w:t xml:space="preserve">, </w:t>
              </w:r>
            </w:ins>
            <w:ins w:id="2983" w:author="Jens-Rainer Ohm" w:date="2023-01-22T15:02:00Z">
              <w:r w:rsidRPr="00A22425">
                <w:rPr>
                  <w:sz w:val="24"/>
                  <w:lang w:val="en-DE" w:eastAsia="en-DE"/>
                  <w:rPrChange w:id="2984" w:author="Jens-Rainer Ohm" w:date="2023-01-22T15:30:00Z">
                    <w:rPr>
                      <w:color w:val="0000FF"/>
                      <w:sz w:val="24"/>
                      <w:u w:val="single"/>
                      <w:lang w:val="en-DE" w:eastAsia="en-DE"/>
                    </w:rPr>
                  </w:rPrChange>
                </w:rPr>
                <w:t>S. Wang (CityU)</w:t>
              </w:r>
            </w:ins>
          </w:p>
        </w:tc>
      </w:tr>
      <w:tr w:rsidR="006F40A7" w:rsidRPr="006F40A7" w14:paraId="70072515" w14:textId="77777777" w:rsidTr="00D2629A">
        <w:trPr>
          <w:tblCellSpacing w:w="15" w:type="dxa"/>
          <w:ins w:id="2985" w:author="Jens-Rainer Ohm" w:date="2023-01-22T14:57:00Z"/>
          <w:trPrChange w:id="298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1F203" w14:textId="77C65A6E" w:rsidR="006F40A7" w:rsidRPr="006F40A7" w:rsidRDefault="006F40A7" w:rsidP="006F40A7">
            <w:pPr>
              <w:spacing w:before="0"/>
              <w:jc w:val="center"/>
              <w:rPr>
                <w:ins w:id="2988" w:author="Jens-Rainer Ohm" w:date="2023-01-22T14:57:00Z"/>
                <w:sz w:val="24"/>
                <w:lang w:val="en-DE" w:eastAsia="en-DE"/>
              </w:rPr>
            </w:pPr>
            <w:ins w:id="2989" w:author="Jens-Rainer Ohm" w:date="2023-01-22T14:57:00Z">
              <w:r w:rsidRPr="006F40A7">
                <w:rPr>
                  <w:sz w:val="24"/>
                  <w:lang w:val="en-DE" w:eastAsia="en-DE"/>
                </w:rPr>
                <w:fldChar w:fldCharType="begin"/>
              </w:r>
            </w:ins>
            <w:ins w:id="2990" w:author="Jens-Rainer Ohm" w:date="2023-01-22T16:48:00Z">
              <w:r w:rsidR="00606513">
                <w:rPr>
                  <w:sz w:val="24"/>
                  <w:lang w:val="en-DE" w:eastAsia="en-DE"/>
                </w:rPr>
                <w:instrText>HYPERLINK "C:\\Eigene Dateien\\mpeg\\online2301\\current_document.php?id=12291"</w:instrText>
              </w:r>
              <w:r w:rsidR="00606513" w:rsidRPr="006F40A7">
                <w:rPr>
                  <w:sz w:val="24"/>
                  <w:lang w:val="en-DE" w:eastAsia="en-DE"/>
                </w:rPr>
              </w:r>
            </w:ins>
            <w:ins w:id="2991" w:author="Jens-Rainer Ohm" w:date="2023-01-22T14:57:00Z">
              <w:r w:rsidRPr="006F40A7">
                <w:rPr>
                  <w:sz w:val="24"/>
                  <w:lang w:val="en-DE" w:eastAsia="en-DE"/>
                </w:rPr>
                <w:fldChar w:fldCharType="separate"/>
              </w:r>
              <w:r w:rsidRPr="006F40A7">
                <w:rPr>
                  <w:color w:val="0000FF"/>
                  <w:sz w:val="24"/>
                  <w:u w:val="single"/>
                  <w:lang w:val="en-DE" w:eastAsia="en-DE"/>
                </w:rPr>
                <w:t>JVET-AC008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E12E4" w14:textId="77777777" w:rsidR="006F40A7" w:rsidRPr="006F40A7" w:rsidRDefault="006F40A7" w:rsidP="006F40A7">
            <w:pPr>
              <w:spacing w:before="0"/>
              <w:jc w:val="center"/>
              <w:rPr>
                <w:ins w:id="2993" w:author="Jens-Rainer Ohm" w:date="2023-01-22T14:57:00Z"/>
                <w:sz w:val="24"/>
                <w:lang w:val="en-DE" w:eastAsia="en-DE"/>
              </w:rPr>
            </w:pPr>
            <w:ins w:id="2994" w:author="Jens-Rainer Ohm" w:date="2023-01-22T14:57:00Z">
              <w:r w:rsidRPr="006F40A7">
                <w:rPr>
                  <w:sz w:val="24"/>
                  <w:lang w:val="en-DE" w:eastAsia="en-DE"/>
                </w:rPr>
                <w:t>m6166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77857" w14:textId="77777777" w:rsidR="006F40A7" w:rsidRPr="006F40A7" w:rsidRDefault="006F40A7" w:rsidP="006F40A7">
            <w:pPr>
              <w:spacing w:before="0"/>
              <w:jc w:val="left"/>
              <w:rPr>
                <w:ins w:id="2996" w:author="Jens-Rainer Ohm" w:date="2023-01-22T14:57:00Z"/>
                <w:sz w:val="24"/>
                <w:lang w:val="en-DE" w:eastAsia="en-DE"/>
              </w:rPr>
            </w:pPr>
            <w:ins w:id="2997" w:author="Jens-Rainer Ohm" w:date="2023-01-22T14:57:00Z">
              <w:r w:rsidRPr="006F40A7">
                <w:rPr>
                  <w:sz w:val="24"/>
                  <w:lang w:val="en-DE" w:eastAsia="en-DE"/>
                </w:rPr>
                <w:t>2023-01-04 10:34: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06E54" w14:textId="77777777" w:rsidR="006F40A7" w:rsidRPr="006F40A7" w:rsidRDefault="006F40A7" w:rsidP="006F40A7">
            <w:pPr>
              <w:spacing w:before="0"/>
              <w:jc w:val="left"/>
              <w:rPr>
                <w:ins w:id="2999" w:author="Jens-Rainer Ohm" w:date="2023-01-22T14:57:00Z"/>
                <w:sz w:val="24"/>
                <w:lang w:val="en-DE" w:eastAsia="en-DE"/>
              </w:rPr>
            </w:pPr>
            <w:ins w:id="3000" w:author="Jens-Rainer Ohm" w:date="2023-01-22T14:57:00Z">
              <w:r w:rsidRPr="006F40A7">
                <w:rPr>
                  <w:sz w:val="24"/>
                  <w:lang w:val="en-DE" w:eastAsia="en-DE"/>
                </w:rPr>
                <w:t>2023-01-04 17:40: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58CB7" w14:textId="77777777" w:rsidR="006F40A7" w:rsidRPr="006F40A7" w:rsidRDefault="006F40A7" w:rsidP="006F40A7">
            <w:pPr>
              <w:spacing w:before="0"/>
              <w:jc w:val="left"/>
              <w:rPr>
                <w:ins w:id="3002" w:author="Jens-Rainer Ohm" w:date="2023-01-22T14:57:00Z"/>
                <w:sz w:val="24"/>
                <w:lang w:val="en-DE" w:eastAsia="en-DE"/>
              </w:rPr>
            </w:pPr>
            <w:ins w:id="3003" w:author="Jens-Rainer Ohm" w:date="2023-01-22T14:57:00Z">
              <w:r w:rsidRPr="006F40A7">
                <w:rPr>
                  <w:sz w:val="24"/>
                  <w:lang w:val="en-DE" w:eastAsia="en-DE"/>
                </w:rPr>
                <w:t>2023-01-11 10:38:2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44097" w14:textId="77777777" w:rsidR="006F40A7" w:rsidRPr="006F40A7" w:rsidRDefault="006F40A7" w:rsidP="006F40A7">
            <w:pPr>
              <w:spacing w:before="0"/>
              <w:jc w:val="left"/>
              <w:rPr>
                <w:ins w:id="3005" w:author="Jens-Rainer Ohm" w:date="2023-01-22T14:57:00Z"/>
                <w:sz w:val="24"/>
                <w:lang w:val="en-DE" w:eastAsia="en-DE"/>
              </w:rPr>
            </w:pPr>
            <w:ins w:id="3006" w:author="Jens-Rainer Ohm" w:date="2023-01-22T14:57:00Z">
              <w:r w:rsidRPr="006F40A7">
                <w:rPr>
                  <w:sz w:val="24"/>
                  <w:lang w:val="en-DE" w:eastAsia="en-DE"/>
                </w:rPr>
                <w:t>EE1-1.5: Combined intra and inter models for luma and chro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00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EC136" w14:textId="50836242" w:rsidR="006F40A7" w:rsidRPr="006F40A7" w:rsidRDefault="006F40A7" w:rsidP="006F40A7">
            <w:pPr>
              <w:spacing w:before="0"/>
              <w:jc w:val="left"/>
              <w:rPr>
                <w:ins w:id="3008" w:author="Jens-Rainer Ohm" w:date="2023-01-22T14:57:00Z"/>
                <w:sz w:val="24"/>
                <w:lang w:val="en-DE" w:eastAsia="en-DE"/>
              </w:rPr>
            </w:pPr>
            <w:ins w:id="3009" w:author="Jens-Rainer Ohm" w:date="2023-01-22T15:02:00Z">
              <w:r w:rsidRPr="00A22425">
                <w:rPr>
                  <w:sz w:val="24"/>
                  <w:lang w:val="en-DE" w:eastAsia="en-DE"/>
                  <w:rPrChange w:id="3010" w:author="Jens-Rainer Ohm" w:date="2023-01-22T15:30:00Z">
                    <w:rPr>
                      <w:color w:val="0000FF"/>
                      <w:sz w:val="24"/>
                      <w:u w:val="single"/>
                      <w:lang w:val="en-DE" w:eastAsia="en-DE"/>
                    </w:rPr>
                  </w:rPrChange>
                </w:rPr>
                <w:t>D. Liu</w:t>
              </w:r>
            </w:ins>
            <w:ins w:id="3011" w:author="Jens-Rainer Ohm" w:date="2023-01-22T14:57:00Z">
              <w:r w:rsidRPr="006F40A7">
                <w:rPr>
                  <w:sz w:val="24"/>
                  <w:lang w:val="en-DE" w:eastAsia="en-DE"/>
                </w:rPr>
                <w:t xml:space="preserve">, </w:t>
              </w:r>
            </w:ins>
            <w:ins w:id="3012" w:author="Jens-Rainer Ohm" w:date="2023-01-22T15:02:00Z">
              <w:r w:rsidRPr="00A22425">
                <w:rPr>
                  <w:sz w:val="24"/>
                  <w:lang w:val="en-DE" w:eastAsia="en-DE"/>
                  <w:rPrChange w:id="3013" w:author="Jens-Rainer Ohm" w:date="2023-01-22T15:30:00Z">
                    <w:rPr>
                      <w:color w:val="0000FF"/>
                      <w:sz w:val="24"/>
                      <w:u w:val="single"/>
                      <w:lang w:val="en-DE" w:eastAsia="en-DE"/>
                    </w:rPr>
                  </w:rPrChange>
                </w:rPr>
                <w:t>J. Str</w:t>
              </w:r>
            </w:ins>
            <w:ins w:id="3014" w:author="Jens-Rainer Ohm" w:date="2023-01-22T15:31:00Z">
              <w:r w:rsidR="00A22425">
                <w:rPr>
                  <w:sz w:val="24"/>
                  <w:lang w:val="en-DE" w:eastAsia="en-DE"/>
                </w:rPr>
                <w:t>ö</w:t>
              </w:r>
            </w:ins>
            <w:ins w:id="3015" w:author="Jens-Rainer Ohm" w:date="2023-01-22T15:02:00Z">
              <w:r w:rsidRPr="00A22425">
                <w:rPr>
                  <w:sz w:val="24"/>
                  <w:lang w:val="en-DE" w:eastAsia="en-DE"/>
                  <w:rPrChange w:id="3016" w:author="Jens-Rainer Ohm" w:date="2023-01-22T15:30:00Z">
                    <w:rPr>
                      <w:color w:val="0000FF"/>
                      <w:sz w:val="24"/>
                      <w:u w:val="single"/>
                      <w:lang w:val="en-DE" w:eastAsia="en-DE"/>
                    </w:rPr>
                  </w:rPrChange>
                </w:rPr>
                <w:t>m</w:t>
              </w:r>
            </w:ins>
            <w:ins w:id="3017" w:author="Jens-Rainer Ohm" w:date="2023-01-22T14:57:00Z">
              <w:r w:rsidRPr="006F40A7">
                <w:rPr>
                  <w:sz w:val="24"/>
                  <w:lang w:val="en-DE" w:eastAsia="en-DE"/>
                </w:rPr>
                <w:t xml:space="preserve">, </w:t>
              </w:r>
            </w:ins>
            <w:ins w:id="3018" w:author="Jens-Rainer Ohm" w:date="2023-01-22T15:02:00Z">
              <w:r w:rsidRPr="00A22425">
                <w:rPr>
                  <w:sz w:val="24"/>
                  <w:lang w:val="en-DE" w:eastAsia="en-DE"/>
                  <w:rPrChange w:id="3019" w:author="Jens-Rainer Ohm" w:date="2023-01-22T15:30:00Z">
                    <w:rPr>
                      <w:color w:val="0000FF"/>
                      <w:sz w:val="24"/>
                      <w:u w:val="single"/>
                      <w:lang w:val="en-DE" w:eastAsia="en-DE"/>
                    </w:rPr>
                  </w:rPrChange>
                </w:rPr>
                <w:t>M. Damghanian</w:t>
              </w:r>
            </w:ins>
            <w:ins w:id="3020" w:author="Jens-Rainer Ohm" w:date="2023-01-22T14:57:00Z">
              <w:r w:rsidRPr="006F40A7">
                <w:rPr>
                  <w:sz w:val="24"/>
                  <w:lang w:val="en-DE" w:eastAsia="en-DE"/>
                </w:rPr>
                <w:t xml:space="preserve">, </w:t>
              </w:r>
            </w:ins>
            <w:ins w:id="3021" w:author="Jens-Rainer Ohm" w:date="2023-01-22T15:02:00Z">
              <w:r w:rsidRPr="00A22425">
                <w:rPr>
                  <w:sz w:val="24"/>
                  <w:lang w:val="en-DE" w:eastAsia="en-DE"/>
                  <w:rPrChange w:id="3022" w:author="Jens-Rainer Ohm" w:date="2023-01-22T15:30:00Z">
                    <w:rPr>
                      <w:color w:val="0000FF"/>
                      <w:sz w:val="24"/>
                      <w:u w:val="single"/>
                      <w:lang w:val="en-DE" w:eastAsia="en-DE"/>
                    </w:rPr>
                  </w:rPrChange>
                </w:rPr>
                <w:t>P. Wennersten</w:t>
              </w:r>
            </w:ins>
            <w:ins w:id="3023" w:author="Jens-Rainer Ohm" w:date="2023-01-22T14:57:00Z">
              <w:r w:rsidRPr="006F40A7">
                <w:rPr>
                  <w:sz w:val="24"/>
                  <w:lang w:val="en-DE" w:eastAsia="en-DE"/>
                </w:rPr>
                <w:t xml:space="preserve">, </w:t>
              </w:r>
            </w:ins>
            <w:ins w:id="3024" w:author="Jens-Rainer Ohm" w:date="2023-01-22T15:03:00Z">
              <w:r w:rsidRPr="00A22425">
                <w:rPr>
                  <w:sz w:val="24"/>
                  <w:lang w:val="en-DE" w:eastAsia="en-DE"/>
                  <w:rPrChange w:id="3025" w:author="Jens-Rainer Ohm" w:date="2023-01-22T15:30:00Z">
                    <w:rPr>
                      <w:color w:val="0000FF"/>
                      <w:sz w:val="24"/>
                      <w:u w:val="single"/>
                      <w:lang w:val="en-DE" w:eastAsia="en-DE"/>
                    </w:rPr>
                  </w:rPrChange>
                </w:rPr>
                <w:t>K. Andersson (Ericsson)</w:t>
              </w:r>
            </w:ins>
          </w:p>
        </w:tc>
      </w:tr>
      <w:tr w:rsidR="006F40A7" w:rsidRPr="006F40A7" w14:paraId="45F1AAF3" w14:textId="77777777" w:rsidTr="00D2629A">
        <w:trPr>
          <w:tblCellSpacing w:w="15" w:type="dxa"/>
          <w:ins w:id="3026" w:author="Jens-Rainer Ohm" w:date="2023-01-22T14:57:00Z"/>
          <w:trPrChange w:id="30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6891E" w14:textId="57651A4C" w:rsidR="006F40A7" w:rsidRPr="006F40A7" w:rsidRDefault="006F40A7" w:rsidP="006F40A7">
            <w:pPr>
              <w:spacing w:before="0"/>
              <w:jc w:val="center"/>
              <w:rPr>
                <w:ins w:id="3029" w:author="Jens-Rainer Ohm" w:date="2023-01-22T14:57:00Z"/>
                <w:sz w:val="24"/>
                <w:lang w:val="en-DE" w:eastAsia="en-DE"/>
              </w:rPr>
            </w:pPr>
            <w:ins w:id="3030" w:author="Jens-Rainer Ohm" w:date="2023-01-22T14:57:00Z">
              <w:r w:rsidRPr="006F40A7">
                <w:rPr>
                  <w:sz w:val="24"/>
                  <w:lang w:val="en-DE" w:eastAsia="en-DE"/>
                </w:rPr>
                <w:fldChar w:fldCharType="begin"/>
              </w:r>
            </w:ins>
            <w:ins w:id="3031" w:author="Jens-Rainer Ohm" w:date="2023-01-22T16:48:00Z">
              <w:r w:rsidR="00606513">
                <w:rPr>
                  <w:sz w:val="24"/>
                  <w:lang w:val="en-DE" w:eastAsia="en-DE"/>
                </w:rPr>
                <w:instrText>HYPERLINK "C:\\Eigene Dateien\\mpeg\\online2301\\current_document.php?id=12292"</w:instrText>
              </w:r>
              <w:r w:rsidR="00606513" w:rsidRPr="006F40A7">
                <w:rPr>
                  <w:sz w:val="24"/>
                  <w:lang w:val="en-DE" w:eastAsia="en-DE"/>
                </w:rPr>
              </w:r>
            </w:ins>
            <w:ins w:id="3032" w:author="Jens-Rainer Ohm" w:date="2023-01-22T14:57:00Z">
              <w:r w:rsidRPr="006F40A7">
                <w:rPr>
                  <w:sz w:val="24"/>
                  <w:lang w:val="en-DE" w:eastAsia="en-DE"/>
                </w:rPr>
                <w:fldChar w:fldCharType="separate"/>
              </w:r>
              <w:r w:rsidRPr="006F40A7">
                <w:rPr>
                  <w:color w:val="0000FF"/>
                  <w:sz w:val="24"/>
                  <w:u w:val="single"/>
                  <w:lang w:val="en-DE" w:eastAsia="en-DE"/>
                </w:rPr>
                <w:t>JVET-AC009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732B8" w14:textId="77777777" w:rsidR="006F40A7" w:rsidRPr="006F40A7" w:rsidRDefault="006F40A7" w:rsidP="006F40A7">
            <w:pPr>
              <w:spacing w:before="0"/>
              <w:jc w:val="center"/>
              <w:rPr>
                <w:ins w:id="3034" w:author="Jens-Rainer Ohm" w:date="2023-01-22T14:57:00Z"/>
                <w:sz w:val="24"/>
                <w:lang w:val="en-DE" w:eastAsia="en-DE"/>
              </w:rPr>
            </w:pPr>
            <w:ins w:id="3035" w:author="Jens-Rainer Ohm" w:date="2023-01-22T14:57:00Z">
              <w:r w:rsidRPr="006F40A7">
                <w:rPr>
                  <w:sz w:val="24"/>
                  <w:lang w:val="en-DE" w:eastAsia="en-DE"/>
                </w:rPr>
                <w:t>m6166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1891F" w14:textId="77777777" w:rsidR="006F40A7" w:rsidRPr="006F40A7" w:rsidRDefault="006F40A7" w:rsidP="006F40A7">
            <w:pPr>
              <w:spacing w:before="0"/>
              <w:jc w:val="left"/>
              <w:rPr>
                <w:ins w:id="3037" w:author="Jens-Rainer Ohm" w:date="2023-01-22T14:57:00Z"/>
                <w:sz w:val="24"/>
                <w:lang w:val="en-DE" w:eastAsia="en-DE"/>
              </w:rPr>
            </w:pPr>
            <w:ins w:id="3038" w:author="Jens-Rainer Ohm" w:date="2023-01-22T14:57:00Z">
              <w:r w:rsidRPr="006F40A7">
                <w:rPr>
                  <w:sz w:val="24"/>
                  <w:lang w:val="en-DE" w:eastAsia="en-DE"/>
                </w:rPr>
                <w:t>2023-01-04 11:23: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640A8" w14:textId="77777777" w:rsidR="006F40A7" w:rsidRPr="006F40A7" w:rsidRDefault="006F40A7" w:rsidP="006F40A7">
            <w:pPr>
              <w:spacing w:before="0"/>
              <w:jc w:val="left"/>
              <w:rPr>
                <w:ins w:id="3040" w:author="Jens-Rainer Ohm" w:date="2023-01-22T14:57:00Z"/>
                <w:sz w:val="24"/>
                <w:lang w:val="en-DE" w:eastAsia="en-DE"/>
              </w:rPr>
            </w:pPr>
            <w:ins w:id="3041" w:author="Jens-Rainer Ohm" w:date="2023-01-22T14:57:00Z">
              <w:r w:rsidRPr="006F40A7">
                <w:rPr>
                  <w:sz w:val="24"/>
                  <w:lang w:val="en-DE" w:eastAsia="en-DE"/>
                </w:rPr>
                <w:t>2023-01-04 11:32: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B3111" w14:textId="77777777" w:rsidR="006F40A7" w:rsidRPr="006F40A7" w:rsidRDefault="006F40A7" w:rsidP="006F40A7">
            <w:pPr>
              <w:spacing w:before="0"/>
              <w:jc w:val="left"/>
              <w:rPr>
                <w:ins w:id="3043" w:author="Jens-Rainer Ohm" w:date="2023-01-22T14:57:00Z"/>
                <w:sz w:val="24"/>
                <w:lang w:val="en-DE" w:eastAsia="en-DE"/>
              </w:rPr>
            </w:pPr>
            <w:ins w:id="3044" w:author="Jens-Rainer Ohm" w:date="2023-01-22T14:57:00Z">
              <w:r w:rsidRPr="006F40A7">
                <w:rPr>
                  <w:sz w:val="24"/>
                  <w:lang w:val="en-DE" w:eastAsia="en-DE"/>
                </w:rPr>
                <w:t>2023-01-09 14:12:3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63051" w14:textId="77777777" w:rsidR="006F40A7" w:rsidRPr="006F40A7" w:rsidRDefault="006F40A7" w:rsidP="006F40A7">
            <w:pPr>
              <w:spacing w:before="0"/>
              <w:jc w:val="left"/>
              <w:rPr>
                <w:ins w:id="3046" w:author="Jens-Rainer Ohm" w:date="2023-01-22T14:57:00Z"/>
                <w:sz w:val="24"/>
                <w:lang w:val="en-DE" w:eastAsia="en-DE"/>
              </w:rPr>
            </w:pPr>
            <w:ins w:id="3047" w:author="Jens-Rainer Ohm" w:date="2023-01-22T14:57:00Z">
              <w:r w:rsidRPr="006F40A7">
                <w:rPr>
                  <w:sz w:val="24"/>
                  <w:lang w:val="en-DE" w:eastAsia="en-DE"/>
                </w:rPr>
                <w:t>AHG11: Neural Network-based Reference CU Quality Enhancement for Motion Compensation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0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876C8" w14:textId="73E5A36A" w:rsidR="006F40A7" w:rsidRPr="006F40A7" w:rsidRDefault="006F40A7" w:rsidP="006F40A7">
            <w:pPr>
              <w:spacing w:before="0"/>
              <w:jc w:val="left"/>
              <w:rPr>
                <w:ins w:id="3049" w:author="Jens-Rainer Ohm" w:date="2023-01-22T14:57:00Z"/>
                <w:sz w:val="24"/>
                <w:lang w:val="en-DE" w:eastAsia="en-DE"/>
              </w:rPr>
            </w:pPr>
            <w:ins w:id="3050" w:author="Jens-Rainer Ohm" w:date="2023-01-22T15:03:00Z">
              <w:r w:rsidRPr="00A22425">
                <w:rPr>
                  <w:sz w:val="24"/>
                  <w:lang w:val="en-DE" w:eastAsia="en-DE"/>
                  <w:rPrChange w:id="3051" w:author="Jens-Rainer Ohm" w:date="2023-01-22T15:30:00Z">
                    <w:rPr>
                      <w:color w:val="0000FF"/>
                      <w:sz w:val="24"/>
                      <w:u w:val="single"/>
                      <w:lang w:val="en-DE" w:eastAsia="en-DE"/>
                    </w:rPr>
                  </w:rPrChange>
                </w:rPr>
                <w:t>Y. Chu</w:t>
              </w:r>
            </w:ins>
            <w:ins w:id="3052" w:author="Jens-Rainer Ohm" w:date="2023-01-22T14:57:00Z">
              <w:r w:rsidRPr="006F40A7">
                <w:rPr>
                  <w:sz w:val="24"/>
                  <w:lang w:val="en-DE" w:eastAsia="en-DE"/>
                </w:rPr>
                <w:t xml:space="preserve">, </w:t>
              </w:r>
            </w:ins>
            <w:ins w:id="3053" w:author="Jens-Rainer Ohm" w:date="2023-01-22T15:03:00Z">
              <w:r w:rsidRPr="00A22425">
                <w:rPr>
                  <w:sz w:val="24"/>
                  <w:lang w:val="en-DE" w:eastAsia="en-DE"/>
                  <w:rPrChange w:id="3054" w:author="Jens-Rainer Ohm" w:date="2023-01-22T15:30:00Z">
                    <w:rPr>
                      <w:color w:val="0000FF"/>
                      <w:sz w:val="24"/>
                      <w:u w:val="single"/>
                      <w:lang w:val="en-DE" w:eastAsia="en-DE"/>
                    </w:rPr>
                  </w:rPrChange>
                </w:rPr>
                <w:t>Z. Wang</w:t>
              </w:r>
            </w:ins>
            <w:ins w:id="3055" w:author="Jens-Rainer Ohm" w:date="2023-01-22T14:57:00Z">
              <w:r w:rsidRPr="006F40A7">
                <w:rPr>
                  <w:sz w:val="24"/>
                  <w:lang w:val="en-DE" w:eastAsia="en-DE"/>
                </w:rPr>
                <w:t xml:space="preserve">, </w:t>
              </w:r>
            </w:ins>
            <w:ins w:id="3056" w:author="Jens-Rainer Ohm" w:date="2023-01-22T15:03:00Z">
              <w:r w:rsidRPr="00A22425">
                <w:rPr>
                  <w:sz w:val="24"/>
                  <w:lang w:val="en-DE" w:eastAsia="en-DE"/>
                  <w:rPrChange w:id="3057" w:author="Jens-Rainer Ohm" w:date="2023-01-22T15:30:00Z">
                    <w:rPr>
                      <w:color w:val="0000FF"/>
                      <w:sz w:val="24"/>
                      <w:u w:val="single"/>
                      <w:lang w:val="en-DE" w:eastAsia="en-DE"/>
                    </w:rPr>
                  </w:rPrChange>
                </w:rPr>
                <w:t>W. Zhang</w:t>
              </w:r>
            </w:ins>
            <w:ins w:id="3058" w:author="Jens-Rainer Ohm" w:date="2023-01-22T14:57:00Z">
              <w:r w:rsidRPr="006F40A7">
                <w:rPr>
                  <w:sz w:val="24"/>
                  <w:lang w:val="en-DE" w:eastAsia="en-DE"/>
                </w:rPr>
                <w:t xml:space="preserve">, </w:t>
              </w:r>
            </w:ins>
            <w:ins w:id="3059" w:author="Jens-Rainer Ohm" w:date="2023-01-22T15:03:00Z">
              <w:r w:rsidRPr="00A22425">
                <w:rPr>
                  <w:sz w:val="24"/>
                  <w:lang w:val="en-DE" w:eastAsia="en-DE"/>
                  <w:rPrChange w:id="3060" w:author="Jens-Rainer Ohm" w:date="2023-01-22T15:30:00Z">
                    <w:rPr>
                      <w:color w:val="0000FF"/>
                      <w:sz w:val="24"/>
                      <w:u w:val="single"/>
                      <w:lang w:val="en-DE" w:eastAsia="en-DE"/>
                    </w:rPr>
                  </w:rPrChange>
                </w:rPr>
                <w:t>S. Li (Hisense Visual Technology)</w:t>
              </w:r>
            </w:ins>
          </w:p>
        </w:tc>
      </w:tr>
      <w:tr w:rsidR="006F40A7" w:rsidRPr="006F40A7" w14:paraId="1AD07E33" w14:textId="77777777" w:rsidTr="00D2629A">
        <w:trPr>
          <w:tblCellSpacing w:w="15" w:type="dxa"/>
          <w:ins w:id="3061" w:author="Jens-Rainer Ohm" w:date="2023-01-22T14:57:00Z"/>
          <w:trPrChange w:id="306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1360" w14:textId="52B6A349" w:rsidR="006F40A7" w:rsidRPr="006F40A7" w:rsidRDefault="006F40A7" w:rsidP="006F40A7">
            <w:pPr>
              <w:spacing w:before="0"/>
              <w:jc w:val="center"/>
              <w:rPr>
                <w:ins w:id="3064" w:author="Jens-Rainer Ohm" w:date="2023-01-22T14:57:00Z"/>
                <w:sz w:val="24"/>
                <w:lang w:val="en-DE" w:eastAsia="en-DE"/>
              </w:rPr>
            </w:pPr>
            <w:ins w:id="3065" w:author="Jens-Rainer Ohm" w:date="2023-01-22T14:57:00Z">
              <w:r w:rsidRPr="006F40A7">
                <w:rPr>
                  <w:sz w:val="24"/>
                  <w:lang w:val="en-DE" w:eastAsia="en-DE"/>
                </w:rPr>
                <w:fldChar w:fldCharType="begin"/>
              </w:r>
            </w:ins>
            <w:ins w:id="3066" w:author="Jens-Rainer Ohm" w:date="2023-01-22T16:48:00Z">
              <w:r w:rsidR="00606513">
                <w:rPr>
                  <w:sz w:val="24"/>
                  <w:lang w:val="en-DE" w:eastAsia="en-DE"/>
                </w:rPr>
                <w:instrText>HYPERLINK "C:\\Eigene Dateien\\mpeg\\online2301\\current_document.php?id=12293"</w:instrText>
              </w:r>
              <w:r w:rsidR="00606513" w:rsidRPr="006F40A7">
                <w:rPr>
                  <w:sz w:val="24"/>
                  <w:lang w:val="en-DE" w:eastAsia="en-DE"/>
                </w:rPr>
              </w:r>
            </w:ins>
            <w:ins w:id="3067" w:author="Jens-Rainer Ohm" w:date="2023-01-22T14:57:00Z">
              <w:r w:rsidRPr="006F40A7">
                <w:rPr>
                  <w:sz w:val="24"/>
                  <w:lang w:val="en-DE" w:eastAsia="en-DE"/>
                </w:rPr>
                <w:fldChar w:fldCharType="separate"/>
              </w:r>
              <w:r w:rsidRPr="006F40A7">
                <w:rPr>
                  <w:color w:val="0000FF"/>
                  <w:sz w:val="24"/>
                  <w:u w:val="single"/>
                  <w:lang w:val="en-DE" w:eastAsia="en-DE"/>
                </w:rPr>
                <w:t>JVET-AC009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C47AD" w14:textId="77777777" w:rsidR="006F40A7" w:rsidRPr="006F40A7" w:rsidRDefault="006F40A7" w:rsidP="006F40A7">
            <w:pPr>
              <w:spacing w:before="0"/>
              <w:jc w:val="center"/>
              <w:rPr>
                <w:ins w:id="3069" w:author="Jens-Rainer Ohm" w:date="2023-01-22T14:57:00Z"/>
                <w:sz w:val="24"/>
                <w:lang w:val="en-DE" w:eastAsia="en-DE"/>
              </w:rPr>
            </w:pPr>
            <w:ins w:id="3070" w:author="Jens-Rainer Ohm" w:date="2023-01-22T14:57:00Z">
              <w:r w:rsidRPr="006F40A7">
                <w:rPr>
                  <w:sz w:val="24"/>
                  <w:lang w:val="en-DE" w:eastAsia="en-DE"/>
                </w:rPr>
                <w:t>m616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6B713" w14:textId="77777777" w:rsidR="006F40A7" w:rsidRPr="006F40A7" w:rsidRDefault="006F40A7" w:rsidP="006F40A7">
            <w:pPr>
              <w:spacing w:before="0"/>
              <w:jc w:val="left"/>
              <w:rPr>
                <w:ins w:id="3072" w:author="Jens-Rainer Ohm" w:date="2023-01-22T14:57:00Z"/>
                <w:sz w:val="24"/>
                <w:lang w:val="en-DE" w:eastAsia="en-DE"/>
              </w:rPr>
            </w:pPr>
            <w:ins w:id="3073" w:author="Jens-Rainer Ohm" w:date="2023-01-22T14:57:00Z">
              <w:r w:rsidRPr="006F40A7">
                <w:rPr>
                  <w:sz w:val="24"/>
                  <w:lang w:val="en-DE" w:eastAsia="en-DE"/>
                </w:rPr>
                <w:t>2023-01-04 11:27: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A3E3A" w14:textId="77777777" w:rsidR="006F40A7" w:rsidRPr="006F40A7" w:rsidRDefault="006F40A7" w:rsidP="006F40A7">
            <w:pPr>
              <w:spacing w:before="0"/>
              <w:jc w:val="left"/>
              <w:rPr>
                <w:ins w:id="3075" w:author="Jens-Rainer Ohm" w:date="2023-01-22T14:57:00Z"/>
                <w:sz w:val="24"/>
                <w:lang w:val="en-DE" w:eastAsia="en-DE"/>
              </w:rPr>
            </w:pPr>
            <w:ins w:id="3076" w:author="Jens-Rainer Ohm" w:date="2023-01-22T14:57:00Z">
              <w:r w:rsidRPr="006F40A7">
                <w:rPr>
                  <w:sz w:val="24"/>
                  <w:lang w:val="en-DE" w:eastAsia="en-DE"/>
                </w:rPr>
                <w:t>2023-01-04 11:33: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20751" w14:textId="77777777" w:rsidR="006F40A7" w:rsidRPr="006F40A7" w:rsidRDefault="006F40A7" w:rsidP="006F40A7">
            <w:pPr>
              <w:spacing w:before="0"/>
              <w:jc w:val="left"/>
              <w:rPr>
                <w:ins w:id="3078" w:author="Jens-Rainer Ohm" w:date="2023-01-22T14:57:00Z"/>
                <w:sz w:val="24"/>
                <w:lang w:val="en-DE" w:eastAsia="en-DE"/>
              </w:rPr>
            </w:pPr>
            <w:ins w:id="3079" w:author="Jens-Rainer Ohm" w:date="2023-01-22T14:57:00Z">
              <w:r w:rsidRPr="006F40A7">
                <w:rPr>
                  <w:sz w:val="24"/>
                  <w:lang w:val="en-DE" w:eastAsia="en-DE"/>
                </w:rPr>
                <w:t>2023-01-09 14:14:5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5F9CE0" w14:textId="77777777" w:rsidR="006F40A7" w:rsidRPr="006F40A7" w:rsidRDefault="006F40A7" w:rsidP="006F40A7">
            <w:pPr>
              <w:spacing w:before="0"/>
              <w:jc w:val="left"/>
              <w:rPr>
                <w:ins w:id="3081" w:author="Jens-Rainer Ohm" w:date="2023-01-22T14:57:00Z"/>
                <w:sz w:val="24"/>
                <w:lang w:val="en-DE" w:eastAsia="en-DE"/>
              </w:rPr>
            </w:pPr>
            <w:ins w:id="3082" w:author="Jens-Rainer Ohm" w:date="2023-01-22T14:57:00Z">
              <w:r w:rsidRPr="006F40A7">
                <w:rPr>
                  <w:sz w:val="24"/>
                  <w:lang w:val="en-DE" w:eastAsia="en-DE"/>
                </w:rPr>
                <w:t xml:space="preserve">AHG11: Fourier Series and Laplacian Noise-based Quantization Error </w:t>
              </w:r>
              <w:r w:rsidRPr="006F40A7">
                <w:rPr>
                  <w:sz w:val="24"/>
                  <w:lang w:val="en-DE" w:eastAsia="en-DE"/>
                </w:rPr>
                <w:lastRenderedPageBreak/>
                <w:t>Compensation for End-to-End Learning-based Image Compres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08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1E6D0" w14:textId="3F171B35" w:rsidR="006F40A7" w:rsidRPr="006F40A7" w:rsidRDefault="006F40A7" w:rsidP="006F40A7">
            <w:pPr>
              <w:spacing w:before="0"/>
              <w:jc w:val="left"/>
              <w:rPr>
                <w:ins w:id="3084" w:author="Jens-Rainer Ohm" w:date="2023-01-22T14:57:00Z"/>
                <w:sz w:val="24"/>
                <w:lang w:val="en-DE" w:eastAsia="en-DE"/>
              </w:rPr>
            </w:pPr>
            <w:ins w:id="3085" w:author="Jens-Rainer Ohm" w:date="2023-01-22T15:03:00Z">
              <w:r w:rsidRPr="00A22425">
                <w:rPr>
                  <w:sz w:val="24"/>
                  <w:lang w:val="en-DE" w:eastAsia="en-DE"/>
                  <w:rPrChange w:id="3086" w:author="Jens-Rainer Ohm" w:date="2023-01-22T15:30:00Z">
                    <w:rPr>
                      <w:color w:val="0000FF"/>
                      <w:sz w:val="24"/>
                      <w:u w:val="single"/>
                      <w:lang w:val="en-DE" w:eastAsia="en-DE"/>
                    </w:rPr>
                  </w:rPrChange>
                </w:rPr>
                <w:lastRenderedPageBreak/>
                <w:t>S. Jiang</w:t>
              </w:r>
            </w:ins>
            <w:ins w:id="3087" w:author="Jens-Rainer Ohm" w:date="2023-01-22T14:57:00Z">
              <w:r w:rsidRPr="006F40A7">
                <w:rPr>
                  <w:sz w:val="24"/>
                  <w:lang w:val="en-DE" w:eastAsia="en-DE"/>
                </w:rPr>
                <w:t xml:space="preserve">, </w:t>
              </w:r>
            </w:ins>
            <w:ins w:id="3088" w:author="Jens-Rainer Ohm" w:date="2023-01-22T15:03:00Z">
              <w:r w:rsidRPr="00A22425">
                <w:rPr>
                  <w:sz w:val="24"/>
                  <w:lang w:val="en-DE" w:eastAsia="en-DE"/>
                  <w:rPrChange w:id="3089" w:author="Jens-Rainer Ohm" w:date="2023-01-22T15:30:00Z">
                    <w:rPr>
                      <w:color w:val="0000FF"/>
                      <w:sz w:val="24"/>
                      <w:u w:val="single"/>
                      <w:lang w:val="en-DE" w:eastAsia="en-DE"/>
                    </w:rPr>
                  </w:rPrChange>
                </w:rPr>
                <w:t>Z. Wang</w:t>
              </w:r>
            </w:ins>
            <w:ins w:id="3090" w:author="Jens-Rainer Ohm" w:date="2023-01-22T14:57:00Z">
              <w:r w:rsidRPr="006F40A7">
                <w:rPr>
                  <w:sz w:val="24"/>
                  <w:lang w:val="en-DE" w:eastAsia="en-DE"/>
                </w:rPr>
                <w:t xml:space="preserve">, </w:t>
              </w:r>
            </w:ins>
            <w:ins w:id="3091" w:author="Jens-Rainer Ohm" w:date="2023-01-22T15:03:00Z">
              <w:r w:rsidRPr="00A22425">
                <w:rPr>
                  <w:sz w:val="24"/>
                  <w:lang w:val="en-DE" w:eastAsia="en-DE"/>
                  <w:rPrChange w:id="3092" w:author="Jens-Rainer Ohm" w:date="2023-01-22T15:30:00Z">
                    <w:rPr>
                      <w:color w:val="0000FF"/>
                      <w:sz w:val="24"/>
                      <w:u w:val="single"/>
                      <w:lang w:val="en-DE" w:eastAsia="en-DE"/>
                    </w:rPr>
                  </w:rPrChange>
                </w:rPr>
                <w:t>W. Zhang</w:t>
              </w:r>
            </w:ins>
            <w:ins w:id="3093" w:author="Jens-Rainer Ohm" w:date="2023-01-22T14:57:00Z">
              <w:r w:rsidRPr="006F40A7">
                <w:rPr>
                  <w:sz w:val="24"/>
                  <w:lang w:val="en-DE" w:eastAsia="en-DE"/>
                </w:rPr>
                <w:t xml:space="preserve">, </w:t>
              </w:r>
            </w:ins>
            <w:ins w:id="3094" w:author="Jens-Rainer Ohm" w:date="2023-01-22T15:03:00Z">
              <w:r w:rsidRPr="00A22425">
                <w:rPr>
                  <w:sz w:val="24"/>
                  <w:lang w:val="en-DE" w:eastAsia="en-DE"/>
                  <w:rPrChange w:id="3095" w:author="Jens-Rainer Ohm" w:date="2023-01-22T15:30:00Z">
                    <w:rPr>
                      <w:color w:val="0000FF"/>
                      <w:sz w:val="24"/>
                      <w:u w:val="single"/>
                      <w:lang w:val="en-DE" w:eastAsia="en-DE"/>
                    </w:rPr>
                  </w:rPrChange>
                </w:rPr>
                <w:t>S. Li (Hisense Visual Technology)</w:t>
              </w:r>
            </w:ins>
          </w:p>
        </w:tc>
      </w:tr>
      <w:tr w:rsidR="006F40A7" w:rsidRPr="006F40A7" w14:paraId="1AA07EFE" w14:textId="77777777" w:rsidTr="00D2629A">
        <w:trPr>
          <w:tblCellSpacing w:w="15" w:type="dxa"/>
          <w:ins w:id="3096" w:author="Jens-Rainer Ohm" w:date="2023-01-22T14:57:00Z"/>
          <w:trPrChange w:id="309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62CB0" w14:textId="3F9FB5D9" w:rsidR="006F40A7" w:rsidRPr="006F40A7" w:rsidRDefault="006F40A7" w:rsidP="006F40A7">
            <w:pPr>
              <w:spacing w:before="0"/>
              <w:jc w:val="center"/>
              <w:rPr>
                <w:ins w:id="3099" w:author="Jens-Rainer Ohm" w:date="2023-01-22T14:57:00Z"/>
                <w:sz w:val="24"/>
                <w:lang w:val="en-DE" w:eastAsia="en-DE"/>
              </w:rPr>
            </w:pPr>
            <w:ins w:id="3100" w:author="Jens-Rainer Ohm" w:date="2023-01-22T14:57:00Z">
              <w:r w:rsidRPr="006F40A7">
                <w:rPr>
                  <w:sz w:val="24"/>
                  <w:lang w:val="en-DE" w:eastAsia="en-DE"/>
                </w:rPr>
                <w:fldChar w:fldCharType="begin"/>
              </w:r>
            </w:ins>
            <w:ins w:id="3101" w:author="Jens-Rainer Ohm" w:date="2023-01-22T16:48:00Z">
              <w:r w:rsidR="00606513">
                <w:rPr>
                  <w:sz w:val="24"/>
                  <w:lang w:val="en-DE" w:eastAsia="en-DE"/>
                </w:rPr>
                <w:instrText>HYPERLINK "C:\\Eigene Dateien\\mpeg\\online2301\\current_document.php?id=12294"</w:instrText>
              </w:r>
              <w:r w:rsidR="00606513" w:rsidRPr="006F40A7">
                <w:rPr>
                  <w:sz w:val="24"/>
                  <w:lang w:val="en-DE" w:eastAsia="en-DE"/>
                </w:rPr>
              </w:r>
            </w:ins>
            <w:ins w:id="3102" w:author="Jens-Rainer Ohm" w:date="2023-01-22T14:57:00Z">
              <w:r w:rsidRPr="006F40A7">
                <w:rPr>
                  <w:sz w:val="24"/>
                  <w:lang w:val="en-DE" w:eastAsia="en-DE"/>
                </w:rPr>
                <w:fldChar w:fldCharType="separate"/>
              </w:r>
              <w:r w:rsidRPr="006F40A7">
                <w:rPr>
                  <w:color w:val="0000FF"/>
                  <w:sz w:val="24"/>
                  <w:u w:val="single"/>
                  <w:lang w:val="en-DE" w:eastAsia="en-DE"/>
                </w:rPr>
                <w:t>JVET-AC009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D44AF" w14:textId="77777777" w:rsidR="006F40A7" w:rsidRPr="006F40A7" w:rsidRDefault="006F40A7" w:rsidP="006F40A7">
            <w:pPr>
              <w:spacing w:before="0"/>
              <w:jc w:val="center"/>
              <w:rPr>
                <w:ins w:id="3104" w:author="Jens-Rainer Ohm" w:date="2023-01-22T14:57:00Z"/>
                <w:sz w:val="24"/>
                <w:lang w:val="en-DE" w:eastAsia="en-DE"/>
              </w:rPr>
            </w:pPr>
            <w:ins w:id="3105" w:author="Jens-Rainer Ohm" w:date="2023-01-22T14:57:00Z">
              <w:r w:rsidRPr="006F40A7">
                <w:rPr>
                  <w:sz w:val="24"/>
                  <w:lang w:val="en-DE" w:eastAsia="en-DE"/>
                </w:rPr>
                <w:t>m616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0EB3A" w14:textId="77777777" w:rsidR="006F40A7" w:rsidRPr="006F40A7" w:rsidRDefault="006F40A7" w:rsidP="006F40A7">
            <w:pPr>
              <w:spacing w:before="0"/>
              <w:jc w:val="left"/>
              <w:rPr>
                <w:ins w:id="3107" w:author="Jens-Rainer Ohm" w:date="2023-01-22T14:57:00Z"/>
                <w:sz w:val="24"/>
                <w:lang w:val="en-DE" w:eastAsia="en-DE"/>
              </w:rPr>
            </w:pPr>
            <w:ins w:id="3108" w:author="Jens-Rainer Ohm" w:date="2023-01-22T14:57:00Z">
              <w:r w:rsidRPr="006F40A7">
                <w:rPr>
                  <w:sz w:val="24"/>
                  <w:lang w:val="en-DE" w:eastAsia="en-DE"/>
                </w:rPr>
                <w:t>2023-01-04 11:43: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D016F" w14:textId="77777777" w:rsidR="006F40A7" w:rsidRPr="006F40A7" w:rsidRDefault="006F40A7" w:rsidP="006F40A7">
            <w:pPr>
              <w:spacing w:before="0"/>
              <w:jc w:val="left"/>
              <w:rPr>
                <w:ins w:id="3110" w:author="Jens-Rainer Ohm" w:date="2023-01-22T14:57:00Z"/>
                <w:sz w:val="24"/>
                <w:lang w:val="en-DE" w:eastAsia="en-DE"/>
              </w:rPr>
            </w:pPr>
            <w:ins w:id="3111" w:author="Jens-Rainer Ohm" w:date="2023-01-22T14:57:00Z">
              <w:r w:rsidRPr="006F40A7">
                <w:rPr>
                  <w:sz w:val="24"/>
                  <w:lang w:val="en-DE" w:eastAsia="en-DE"/>
                </w:rPr>
                <w:t>2023-01-04 16:15: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CF8C9" w14:textId="77777777" w:rsidR="006F40A7" w:rsidRPr="006F40A7" w:rsidRDefault="006F40A7" w:rsidP="006F40A7">
            <w:pPr>
              <w:spacing w:before="0"/>
              <w:jc w:val="left"/>
              <w:rPr>
                <w:ins w:id="3113" w:author="Jens-Rainer Ohm" w:date="2023-01-22T14:57:00Z"/>
                <w:sz w:val="24"/>
                <w:lang w:val="en-DE" w:eastAsia="en-DE"/>
              </w:rPr>
            </w:pPr>
            <w:ins w:id="3114" w:author="Jens-Rainer Ohm" w:date="2023-01-22T14:57:00Z">
              <w:r w:rsidRPr="006F40A7">
                <w:rPr>
                  <w:sz w:val="24"/>
                  <w:lang w:val="en-DE" w:eastAsia="en-DE"/>
                </w:rPr>
                <w:t>2023-01-12 07:35: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0FB5B" w14:textId="77777777" w:rsidR="006F40A7" w:rsidRPr="006F40A7" w:rsidRDefault="006F40A7" w:rsidP="006F40A7">
            <w:pPr>
              <w:spacing w:before="0"/>
              <w:jc w:val="left"/>
              <w:rPr>
                <w:ins w:id="3116" w:author="Jens-Rainer Ohm" w:date="2023-01-22T14:57:00Z"/>
                <w:sz w:val="24"/>
                <w:lang w:val="en-DE" w:eastAsia="en-DE"/>
              </w:rPr>
            </w:pPr>
            <w:ins w:id="3117" w:author="Jens-Rainer Ohm" w:date="2023-01-22T14:57:00Z">
              <w:r w:rsidRPr="006F40A7">
                <w:rPr>
                  <w:sz w:val="24"/>
                  <w:lang w:val="en-DE" w:eastAsia="en-DE"/>
                </w:rPr>
                <w:t>AHG15: Investigations on the common test conditions of Video Coding for Machines (V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11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79EB7" w14:textId="06F712BE" w:rsidR="006F40A7" w:rsidRPr="006F40A7" w:rsidRDefault="006F40A7" w:rsidP="006F40A7">
            <w:pPr>
              <w:spacing w:before="0"/>
              <w:jc w:val="left"/>
              <w:rPr>
                <w:ins w:id="3119" w:author="Jens-Rainer Ohm" w:date="2023-01-22T14:57:00Z"/>
                <w:sz w:val="24"/>
                <w:lang w:val="en-DE" w:eastAsia="en-DE"/>
              </w:rPr>
            </w:pPr>
            <w:ins w:id="3120" w:author="Jens-Rainer Ohm" w:date="2023-01-22T15:03:00Z">
              <w:r w:rsidRPr="00A22425">
                <w:rPr>
                  <w:sz w:val="24"/>
                  <w:lang w:val="en-DE" w:eastAsia="en-DE"/>
                  <w:rPrChange w:id="3121" w:author="Jens-Rainer Ohm" w:date="2023-01-22T15:30:00Z">
                    <w:rPr>
                      <w:color w:val="0000FF"/>
                      <w:sz w:val="24"/>
                      <w:u w:val="single"/>
                      <w:lang w:val="en-DE" w:eastAsia="en-DE"/>
                    </w:rPr>
                  </w:rPrChange>
                </w:rPr>
                <w:t>S. Wang</w:t>
              </w:r>
            </w:ins>
            <w:ins w:id="3122" w:author="Jens-Rainer Ohm" w:date="2023-01-22T14:57:00Z">
              <w:r w:rsidRPr="006F40A7">
                <w:rPr>
                  <w:sz w:val="24"/>
                  <w:lang w:val="en-DE" w:eastAsia="en-DE"/>
                </w:rPr>
                <w:t xml:space="preserve">, </w:t>
              </w:r>
            </w:ins>
            <w:ins w:id="3123" w:author="Jens-Rainer Ohm" w:date="2023-01-22T15:03:00Z">
              <w:r w:rsidRPr="00A22425">
                <w:rPr>
                  <w:sz w:val="24"/>
                  <w:lang w:val="en-DE" w:eastAsia="en-DE"/>
                  <w:rPrChange w:id="3124" w:author="Jens-Rainer Ohm" w:date="2023-01-22T15:30:00Z">
                    <w:rPr>
                      <w:color w:val="0000FF"/>
                      <w:sz w:val="24"/>
                      <w:u w:val="single"/>
                      <w:lang w:val="en-DE" w:eastAsia="en-DE"/>
                    </w:rPr>
                  </w:rPrChange>
                </w:rPr>
                <w:t>J. Chen</w:t>
              </w:r>
            </w:ins>
            <w:ins w:id="3125" w:author="Jens-Rainer Ohm" w:date="2023-01-22T14:57:00Z">
              <w:r w:rsidRPr="006F40A7">
                <w:rPr>
                  <w:sz w:val="24"/>
                  <w:lang w:val="en-DE" w:eastAsia="en-DE"/>
                </w:rPr>
                <w:t xml:space="preserve">, </w:t>
              </w:r>
            </w:ins>
            <w:ins w:id="3126" w:author="Jens-Rainer Ohm" w:date="2023-01-22T15:03:00Z">
              <w:r w:rsidRPr="00A22425">
                <w:rPr>
                  <w:sz w:val="24"/>
                  <w:lang w:val="en-DE" w:eastAsia="en-DE"/>
                  <w:rPrChange w:id="3127" w:author="Jens-Rainer Ohm" w:date="2023-01-22T15:30:00Z">
                    <w:rPr>
                      <w:color w:val="0000FF"/>
                      <w:sz w:val="24"/>
                      <w:u w:val="single"/>
                      <w:lang w:val="en-DE" w:eastAsia="en-DE"/>
                    </w:rPr>
                  </w:rPrChange>
                </w:rPr>
                <w:t>Y. Ye (Alibaba)</w:t>
              </w:r>
            </w:ins>
            <w:ins w:id="3128" w:author="Jens-Rainer Ohm" w:date="2023-01-22T14:57:00Z">
              <w:r w:rsidRPr="006F40A7">
                <w:rPr>
                  <w:sz w:val="24"/>
                  <w:lang w:val="en-DE" w:eastAsia="en-DE"/>
                </w:rPr>
                <w:t xml:space="preserve">, </w:t>
              </w:r>
            </w:ins>
            <w:ins w:id="3129" w:author="Jens-Rainer Ohm" w:date="2023-01-22T15:03:00Z">
              <w:r w:rsidRPr="00A22425">
                <w:rPr>
                  <w:sz w:val="24"/>
                  <w:lang w:val="en-DE" w:eastAsia="en-DE"/>
                  <w:rPrChange w:id="3130" w:author="Jens-Rainer Ohm" w:date="2023-01-22T15:30:00Z">
                    <w:rPr>
                      <w:color w:val="0000FF"/>
                      <w:sz w:val="24"/>
                      <w:u w:val="single"/>
                      <w:lang w:val="en-DE" w:eastAsia="en-DE"/>
                    </w:rPr>
                  </w:rPrChange>
                </w:rPr>
                <w:t>S. Wang (CityU)</w:t>
              </w:r>
            </w:ins>
          </w:p>
        </w:tc>
      </w:tr>
      <w:tr w:rsidR="006F40A7" w:rsidRPr="006F40A7" w14:paraId="0B6067E2" w14:textId="77777777" w:rsidTr="00D2629A">
        <w:trPr>
          <w:tblCellSpacing w:w="15" w:type="dxa"/>
          <w:ins w:id="3131" w:author="Jens-Rainer Ohm" w:date="2023-01-22T14:57:00Z"/>
          <w:trPrChange w:id="31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485B5" w14:textId="1C78C368" w:rsidR="006F40A7" w:rsidRPr="006F40A7" w:rsidRDefault="006F40A7" w:rsidP="006F40A7">
            <w:pPr>
              <w:spacing w:before="0"/>
              <w:jc w:val="center"/>
              <w:rPr>
                <w:ins w:id="3134" w:author="Jens-Rainer Ohm" w:date="2023-01-22T14:57:00Z"/>
                <w:sz w:val="24"/>
                <w:lang w:val="en-DE" w:eastAsia="en-DE"/>
              </w:rPr>
            </w:pPr>
            <w:ins w:id="3135" w:author="Jens-Rainer Ohm" w:date="2023-01-22T14:57:00Z">
              <w:r w:rsidRPr="006F40A7">
                <w:rPr>
                  <w:sz w:val="24"/>
                  <w:lang w:val="en-DE" w:eastAsia="en-DE"/>
                </w:rPr>
                <w:fldChar w:fldCharType="begin"/>
              </w:r>
            </w:ins>
            <w:ins w:id="3136" w:author="Jens-Rainer Ohm" w:date="2023-01-22T16:48:00Z">
              <w:r w:rsidR="00606513">
                <w:rPr>
                  <w:sz w:val="24"/>
                  <w:lang w:val="en-DE" w:eastAsia="en-DE"/>
                </w:rPr>
                <w:instrText>HYPERLINK "C:\\Eigene Dateien\\mpeg\\online2301\\current_document.php?id=12295"</w:instrText>
              </w:r>
              <w:r w:rsidR="00606513" w:rsidRPr="006F40A7">
                <w:rPr>
                  <w:sz w:val="24"/>
                  <w:lang w:val="en-DE" w:eastAsia="en-DE"/>
                </w:rPr>
              </w:r>
            </w:ins>
            <w:ins w:id="3137" w:author="Jens-Rainer Ohm" w:date="2023-01-22T14:57:00Z">
              <w:r w:rsidRPr="006F40A7">
                <w:rPr>
                  <w:sz w:val="24"/>
                  <w:lang w:val="en-DE" w:eastAsia="en-DE"/>
                </w:rPr>
                <w:fldChar w:fldCharType="separate"/>
              </w:r>
              <w:r w:rsidRPr="006F40A7">
                <w:rPr>
                  <w:color w:val="0000FF"/>
                  <w:sz w:val="24"/>
                  <w:u w:val="single"/>
                  <w:lang w:val="en-DE" w:eastAsia="en-DE"/>
                </w:rPr>
                <w:t>JVET-AC009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A2367" w14:textId="77777777" w:rsidR="006F40A7" w:rsidRPr="006F40A7" w:rsidRDefault="006F40A7" w:rsidP="006F40A7">
            <w:pPr>
              <w:spacing w:before="0"/>
              <w:jc w:val="center"/>
              <w:rPr>
                <w:ins w:id="3139" w:author="Jens-Rainer Ohm" w:date="2023-01-22T14:57:00Z"/>
                <w:sz w:val="24"/>
                <w:lang w:val="en-DE" w:eastAsia="en-DE"/>
              </w:rPr>
            </w:pPr>
            <w:ins w:id="3140" w:author="Jens-Rainer Ohm" w:date="2023-01-22T14:57:00Z">
              <w:r w:rsidRPr="006F40A7">
                <w:rPr>
                  <w:sz w:val="24"/>
                  <w:lang w:val="en-DE" w:eastAsia="en-DE"/>
                </w:rPr>
                <w:t>m616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D1E86" w14:textId="77777777" w:rsidR="006F40A7" w:rsidRPr="006F40A7" w:rsidRDefault="006F40A7" w:rsidP="006F40A7">
            <w:pPr>
              <w:spacing w:before="0"/>
              <w:jc w:val="left"/>
              <w:rPr>
                <w:ins w:id="3142" w:author="Jens-Rainer Ohm" w:date="2023-01-22T14:57:00Z"/>
                <w:sz w:val="24"/>
                <w:lang w:val="en-DE" w:eastAsia="en-DE"/>
              </w:rPr>
            </w:pPr>
            <w:ins w:id="3143" w:author="Jens-Rainer Ohm" w:date="2023-01-22T14:57:00Z">
              <w:r w:rsidRPr="006F40A7">
                <w:rPr>
                  <w:sz w:val="24"/>
                  <w:lang w:val="en-DE" w:eastAsia="en-DE"/>
                </w:rPr>
                <w:t>2023-01-04 12:0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9017A" w14:textId="77777777" w:rsidR="006F40A7" w:rsidRPr="006F40A7" w:rsidRDefault="006F40A7" w:rsidP="006F40A7">
            <w:pPr>
              <w:spacing w:before="0"/>
              <w:jc w:val="left"/>
              <w:rPr>
                <w:ins w:id="3145" w:author="Jens-Rainer Ohm" w:date="2023-01-22T14:57:00Z"/>
                <w:sz w:val="24"/>
                <w:lang w:val="en-DE" w:eastAsia="en-DE"/>
              </w:rPr>
            </w:pPr>
            <w:ins w:id="3146" w:author="Jens-Rainer Ohm" w:date="2023-01-22T14:57:00Z">
              <w:r w:rsidRPr="006F40A7">
                <w:rPr>
                  <w:sz w:val="24"/>
                  <w:lang w:val="en-DE" w:eastAsia="en-DE"/>
                </w:rPr>
                <w:t>2023-01-05 15:10: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A7677" w14:textId="77777777" w:rsidR="006F40A7" w:rsidRPr="006F40A7" w:rsidRDefault="006F40A7" w:rsidP="006F40A7">
            <w:pPr>
              <w:spacing w:before="0"/>
              <w:jc w:val="left"/>
              <w:rPr>
                <w:ins w:id="3148" w:author="Jens-Rainer Ohm" w:date="2023-01-22T14:57:00Z"/>
                <w:sz w:val="24"/>
                <w:lang w:val="en-DE" w:eastAsia="en-DE"/>
              </w:rPr>
            </w:pPr>
            <w:ins w:id="3149" w:author="Jens-Rainer Ohm" w:date="2023-01-22T14:57:00Z">
              <w:r w:rsidRPr="006F40A7">
                <w:rPr>
                  <w:sz w:val="24"/>
                  <w:lang w:val="en-DE" w:eastAsia="en-DE"/>
                </w:rPr>
                <w:t>2023-01-12 01:52:3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FA892" w14:textId="77777777" w:rsidR="006F40A7" w:rsidRPr="006F40A7" w:rsidRDefault="006F40A7" w:rsidP="006F40A7">
            <w:pPr>
              <w:spacing w:before="0"/>
              <w:jc w:val="left"/>
              <w:rPr>
                <w:ins w:id="3151" w:author="Jens-Rainer Ohm" w:date="2023-01-22T14:57:00Z"/>
                <w:sz w:val="24"/>
                <w:lang w:val="en-DE" w:eastAsia="en-DE"/>
              </w:rPr>
            </w:pPr>
            <w:ins w:id="3152" w:author="Jens-Rainer Ohm" w:date="2023-01-22T14:57:00Z">
              <w:r w:rsidRPr="006F40A7">
                <w:rPr>
                  <w:sz w:val="24"/>
                  <w:lang w:val="en-DE" w:eastAsia="en-DE"/>
                </w:rPr>
                <w:t>EE2-related: test 2.5a and PROF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2ADBF" w14:textId="4B711779" w:rsidR="006F40A7" w:rsidRPr="006F40A7" w:rsidRDefault="006F40A7" w:rsidP="006F40A7">
            <w:pPr>
              <w:spacing w:before="0"/>
              <w:jc w:val="left"/>
              <w:rPr>
                <w:ins w:id="3154" w:author="Jens-Rainer Ohm" w:date="2023-01-22T14:57:00Z"/>
                <w:sz w:val="24"/>
                <w:lang w:val="en-DE" w:eastAsia="en-DE"/>
              </w:rPr>
            </w:pPr>
            <w:ins w:id="3155" w:author="Jens-Rainer Ohm" w:date="2023-01-22T15:03:00Z">
              <w:r w:rsidRPr="00A22425">
                <w:rPr>
                  <w:sz w:val="24"/>
                  <w:lang w:val="en-DE" w:eastAsia="en-DE"/>
                  <w:rPrChange w:id="3156" w:author="Jens-Rainer Ohm" w:date="2023-01-22T15:30:00Z">
                    <w:rPr>
                      <w:color w:val="0000FF"/>
                      <w:sz w:val="24"/>
                      <w:u w:val="single"/>
                      <w:lang w:val="en-DE" w:eastAsia="en-DE"/>
                    </w:rPr>
                  </w:rPrChange>
                </w:rPr>
                <w:t>F. Galpin</w:t>
              </w:r>
            </w:ins>
            <w:ins w:id="3157" w:author="Jens-Rainer Ohm" w:date="2023-01-22T14:57:00Z">
              <w:r w:rsidRPr="006F40A7">
                <w:rPr>
                  <w:sz w:val="24"/>
                  <w:lang w:val="en-DE" w:eastAsia="en-DE"/>
                </w:rPr>
                <w:t>, A. Robert, K. Naser (InterDigital)</w:t>
              </w:r>
            </w:ins>
          </w:p>
        </w:tc>
      </w:tr>
      <w:tr w:rsidR="006F40A7" w:rsidRPr="006F40A7" w14:paraId="6652204F" w14:textId="77777777" w:rsidTr="00D2629A">
        <w:trPr>
          <w:tblCellSpacing w:w="15" w:type="dxa"/>
          <w:ins w:id="3158" w:author="Jens-Rainer Ohm" w:date="2023-01-22T14:57:00Z"/>
          <w:trPrChange w:id="31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E075F" w14:textId="64474C52" w:rsidR="006F40A7" w:rsidRPr="006F40A7" w:rsidRDefault="006F40A7" w:rsidP="006F40A7">
            <w:pPr>
              <w:spacing w:before="0"/>
              <w:jc w:val="center"/>
              <w:rPr>
                <w:ins w:id="3161" w:author="Jens-Rainer Ohm" w:date="2023-01-22T14:57:00Z"/>
                <w:sz w:val="24"/>
                <w:lang w:val="en-DE" w:eastAsia="en-DE"/>
              </w:rPr>
            </w:pPr>
            <w:ins w:id="3162" w:author="Jens-Rainer Ohm" w:date="2023-01-22T14:57:00Z">
              <w:r w:rsidRPr="006F40A7">
                <w:rPr>
                  <w:sz w:val="24"/>
                  <w:lang w:val="en-DE" w:eastAsia="en-DE"/>
                </w:rPr>
                <w:fldChar w:fldCharType="begin"/>
              </w:r>
            </w:ins>
            <w:ins w:id="3163" w:author="Jens-Rainer Ohm" w:date="2023-01-22T16:48:00Z">
              <w:r w:rsidR="00606513">
                <w:rPr>
                  <w:sz w:val="24"/>
                  <w:lang w:val="en-DE" w:eastAsia="en-DE"/>
                </w:rPr>
                <w:instrText>HYPERLINK "C:\\Eigene Dateien\\mpeg\\online2301\\current_document.php?id=12296"</w:instrText>
              </w:r>
              <w:r w:rsidR="00606513" w:rsidRPr="006F40A7">
                <w:rPr>
                  <w:sz w:val="24"/>
                  <w:lang w:val="en-DE" w:eastAsia="en-DE"/>
                </w:rPr>
              </w:r>
            </w:ins>
            <w:ins w:id="3164" w:author="Jens-Rainer Ohm" w:date="2023-01-22T14:57:00Z">
              <w:r w:rsidRPr="006F40A7">
                <w:rPr>
                  <w:sz w:val="24"/>
                  <w:lang w:val="en-DE" w:eastAsia="en-DE"/>
                </w:rPr>
                <w:fldChar w:fldCharType="separate"/>
              </w:r>
              <w:r w:rsidRPr="006F40A7">
                <w:rPr>
                  <w:color w:val="0000FF"/>
                  <w:sz w:val="24"/>
                  <w:u w:val="single"/>
                  <w:lang w:val="en-DE" w:eastAsia="en-DE"/>
                </w:rPr>
                <w:t>JVET-AC009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D78D0" w14:textId="77777777" w:rsidR="006F40A7" w:rsidRPr="006F40A7" w:rsidRDefault="006F40A7" w:rsidP="006F40A7">
            <w:pPr>
              <w:spacing w:before="0"/>
              <w:jc w:val="center"/>
              <w:rPr>
                <w:ins w:id="3166" w:author="Jens-Rainer Ohm" w:date="2023-01-22T14:57:00Z"/>
                <w:sz w:val="24"/>
                <w:lang w:val="en-DE" w:eastAsia="en-DE"/>
              </w:rPr>
            </w:pPr>
            <w:ins w:id="3167" w:author="Jens-Rainer Ohm" w:date="2023-01-22T14:57:00Z">
              <w:r w:rsidRPr="006F40A7">
                <w:rPr>
                  <w:sz w:val="24"/>
                  <w:lang w:val="en-DE" w:eastAsia="en-DE"/>
                </w:rPr>
                <w:t>m616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0B156" w14:textId="77777777" w:rsidR="006F40A7" w:rsidRPr="006F40A7" w:rsidRDefault="006F40A7" w:rsidP="006F40A7">
            <w:pPr>
              <w:spacing w:before="0"/>
              <w:jc w:val="left"/>
              <w:rPr>
                <w:ins w:id="3169" w:author="Jens-Rainer Ohm" w:date="2023-01-22T14:57:00Z"/>
                <w:sz w:val="24"/>
                <w:lang w:val="en-DE" w:eastAsia="en-DE"/>
              </w:rPr>
            </w:pPr>
            <w:ins w:id="3170" w:author="Jens-Rainer Ohm" w:date="2023-01-22T14:57:00Z">
              <w:r w:rsidRPr="006F40A7">
                <w:rPr>
                  <w:sz w:val="24"/>
                  <w:lang w:val="en-DE" w:eastAsia="en-DE"/>
                </w:rPr>
                <w:t>2023-01-04 12:0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E7B0" w14:textId="77777777" w:rsidR="006F40A7" w:rsidRPr="006F40A7" w:rsidRDefault="006F40A7" w:rsidP="006F40A7">
            <w:pPr>
              <w:spacing w:before="0"/>
              <w:jc w:val="left"/>
              <w:rPr>
                <w:ins w:id="3172" w:author="Jens-Rainer Ohm" w:date="2023-01-22T14:57:00Z"/>
                <w:sz w:val="24"/>
                <w:lang w:val="en-DE" w:eastAsia="en-DE"/>
              </w:rPr>
            </w:pPr>
            <w:ins w:id="3173" w:author="Jens-Rainer Ohm" w:date="2023-01-22T14:57:00Z">
              <w:r w:rsidRPr="006F40A7">
                <w:rPr>
                  <w:sz w:val="24"/>
                  <w:lang w:val="en-DE" w:eastAsia="en-DE"/>
                </w:rPr>
                <w:t>2023-01-04 14:35: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834A8" w14:textId="77777777" w:rsidR="006F40A7" w:rsidRPr="006F40A7" w:rsidRDefault="006F40A7" w:rsidP="006F40A7">
            <w:pPr>
              <w:spacing w:before="0"/>
              <w:jc w:val="left"/>
              <w:rPr>
                <w:ins w:id="3175" w:author="Jens-Rainer Ohm" w:date="2023-01-22T14:57:00Z"/>
                <w:sz w:val="24"/>
                <w:lang w:val="en-DE" w:eastAsia="en-DE"/>
              </w:rPr>
            </w:pPr>
            <w:ins w:id="3176" w:author="Jens-Rainer Ohm" w:date="2023-01-22T14:57:00Z">
              <w:r w:rsidRPr="006F40A7">
                <w:rPr>
                  <w:sz w:val="24"/>
                  <w:lang w:val="en-DE" w:eastAsia="en-DE"/>
                </w:rPr>
                <w:t>2023-01-05 14:47: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91C9F" w14:textId="77777777" w:rsidR="006F40A7" w:rsidRPr="006F40A7" w:rsidRDefault="006F40A7" w:rsidP="006F40A7">
            <w:pPr>
              <w:spacing w:before="0"/>
              <w:jc w:val="left"/>
              <w:rPr>
                <w:ins w:id="3178" w:author="Jens-Rainer Ohm" w:date="2023-01-22T14:57:00Z"/>
                <w:sz w:val="24"/>
                <w:lang w:val="en-DE" w:eastAsia="en-DE"/>
              </w:rPr>
            </w:pPr>
            <w:ins w:id="3179" w:author="Jens-Rainer Ohm" w:date="2023-01-22T14:57:00Z">
              <w:r w:rsidRPr="006F40A7">
                <w:rPr>
                  <w:sz w:val="24"/>
                  <w:lang w:val="en-DE" w:eastAsia="en-DE"/>
                </w:rPr>
                <w:t xml:space="preserve">EE2-1.10: Optimizing the use of reference sample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1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BE8E3" w14:textId="2DF2E928" w:rsidR="006F40A7" w:rsidRPr="006F40A7" w:rsidRDefault="006F40A7" w:rsidP="006F40A7">
            <w:pPr>
              <w:spacing w:before="0"/>
              <w:jc w:val="left"/>
              <w:rPr>
                <w:ins w:id="3181" w:author="Jens-Rainer Ohm" w:date="2023-01-22T14:57:00Z"/>
                <w:sz w:val="24"/>
                <w:lang w:val="en-DE" w:eastAsia="en-DE"/>
              </w:rPr>
            </w:pPr>
            <w:ins w:id="3182" w:author="Jens-Rainer Ohm" w:date="2023-01-22T15:03:00Z">
              <w:r w:rsidRPr="00A22425">
                <w:rPr>
                  <w:sz w:val="24"/>
                  <w:lang w:val="en-DE" w:eastAsia="en-DE"/>
                  <w:rPrChange w:id="3183" w:author="Jens-Rainer Ohm" w:date="2023-01-22T15:30:00Z">
                    <w:rPr>
                      <w:color w:val="0000FF"/>
                      <w:sz w:val="24"/>
                      <w:u w:val="single"/>
                      <w:lang w:val="en-DE" w:eastAsia="en-DE"/>
                    </w:rPr>
                  </w:rPrChange>
                </w:rPr>
                <w:t>K. Reuz</w:t>
              </w:r>
            </w:ins>
            <w:ins w:id="3184" w:author="Jens-Rainer Ohm" w:date="2023-01-22T15:31:00Z">
              <w:r w:rsidR="00A22425">
                <w:rPr>
                  <w:sz w:val="24"/>
                  <w:lang w:val="en-DE" w:eastAsia="en-DE"/>
                </w:rPr>
                <w:t>é</w:t>
              </w:r>
            </w:ins>
            <w:ins w:id="3185" w:author="Jens-Rainer Ohm" w:date="2023-01-22T14:57:00Z">
              <w:r w:rsidRPr="006F40A7">
                <w:rPr>
                  <w:sz w:val="24"/>
                  <w:lang w:val="en-DE" w:eastAsia="en-DE"/>
                </w:rPr>
                <w:t xml:space="preserve">, </w:t>
              </w:r>
            </w:ins>
            <w:ins w:id="3186" w:author="Jens-Rainer Ohm" w:date="2023-01-22T15:03:00Z">
              <w:r w:rsidRPr="00A22425">
                <w:rPr>
                  <w:sz w:val="24"/>
                  <w:lang w:val="en-DE" w:eastAsia="en-DE"/>
                  <w:rPrChange w:id="3187" w:author="Jens-Rainer Ohm" w:date="2023-01-22T15:30:00Z">
                    <w:rPr>
                      <w:color w:val="0000FF"/>
                      <w:sz w:val="24"/>
                      <w:u w:val="single"/>
                      <w:lang w:val="en-DE" w:eastAsia="en-DE"/>
                    </w:rPr>
                  </w:rPrChange>
                </w:rPr>
                <w:t>T. Dumas</w:t>
              </w:r>
            </w:ins>
            <w:ins w:id="3188" w:author="Jens-Rainer Ohm" w:date="2023-01-22T14:57:00Z">
              <w:r w:rsidRPr="006F40A7">
                <w:rPr>
                  <w:sz w:val="24"/>
                  <w:lang w:val="en-DE" w:eastAsia="en-DE"/>
                </w:rPr>
                <w:t>, K. Naser, Y. Chen (InterDigital)</w:t>
              </w:r>
            </w:ins>
          </w:p>
        </w:tc>
      </w:tr>
      <w:tr w:rsidR="006F40A7" w:rsidRPr="006F40A7" w14:paraId="0D23F615" w14:textId="77777777" w:rsidTr="00D2629A">
        <w:trPr>
          <w:tblCellSpacing w:w="15" w:type="dxa"/>
          <w:ins w:id="3189" w:author="Jens-Rainer Ohm" w:date="2023-01-22T14:57:00Z"/>
          <w:trPrChange w:id="31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E5A5A" w14:textId="3FD0A098" w:rsidR="006F40A7" w:rsidRPr="006F40A7" w:rsidRDefault="006F40A7" w:rsidP="006F40A7">
            <w:pPr>
              <w:spacing w:before="0"/>
              <w:jc w:val="center"/>
              <w:rPr>
                <w:ins w:id="3192" w:author="Jens-Rainer Ohm" w:date="2023-01-22T14:57:00Z"/>
                <w:sz w:val="24"/>
                <w:lang w:val="en-DE" w:eastAsia="en-DE"/>
              </w:rPr>
            </w:pPr>
            <w:ins w:id="3193" w:author="Jens-Rainer Ohm" w:date="2023-01-22T14:57:00Z">
              <w:r w:rsidRPr="006F40A7">
                <w:rPr>
                  <w:sz w:val="24"/>
                  <w:lang w:val="en-DE" w:eastAsia="en-DE"/>
                </w:rPr>
                <w:fldChar w:fldCharType="begin"/>
              </w:r>
            </w:ins>
            <w:ins w:id="3194" w:author="Jens-Rainer Ohm" w:date="2023-01-22T16:48:00Z">
              <w:r w:rsidR="00606513">
                <w:rPr>
                  <w:sz w:val="24"/>
                  <w:lang w:val="en-DE" w:eastAsia="en-DE"/>
                </w:rPr>
                <w:instrText>HYPERLINK "C:\\Eigene Dateien\\mpeg\\online2301\\current_document.php?id=12297"</w:instrText>
              </w:r>
              <w:r w:rsidR="00606513" w:rsidRPr="006F40A7">
                <w:rPr>
                  <w:sz w:val="24"/>
                  <w:lang w:val="en-DE" w:eastAsia="en-DE"/>
                </w:rPr>
              </w:r>
            </w:ins>
            <w:ins w:id="3195" w:author="Jens-Rainer Ohm" w:date="2023-01-22T14:57:00Z">
              <w:r w:rsidRPr="006F40A7">
                <w:rPr>
                  <w:sz w:val="24"/>
                  <w:lang w:val="en-DE" w:eastAsia="en-DE"/>
                </w:rPr>
                <w:fldChar w:fldCharType="separate"/>
              </w:r>
              <w:r w:rsidRPr="006F40A7">
                <w:rPr>
                  <w:color w:val="0000FF"/>
                  <w:sz w:val="24"/>
                  <w:u w:val="single"/>
                  <w:lang w:val="en-DE" w:eastAsia="en-DE"/>
                </w:rPr>
                <w:t>JVET-AC009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D1EDC" w14:textId="77777777" w:rsidR="006F40A7" w:rsidRPr="006F40A7" w:rsidRDefault="006F40A7" w:rsidP="006F40A7">
            <w:pPr>
              <w:spacing w:before="0"/>
              <w:jc w:val="center"/>
              <w:rPr>
                <w:ins w:id="3197" w:author="Jens-Rainer Ohm" w:date="2023-01-22T14:57:00Z"/>
                <w:sz w:val="24"/>
                <w:lang w:val="en-DE" w:eastAsia="en-DE"/>
              </w:rPr>
            </w:pPr>
            <w:ins w:id="3198" w:author="Jens-Rainer Ohm" w:date="2023-01-22T14:57:00Z">
              <w:r w:rsidRPr="006F40A7">
                <w:rPr>
                  <w:sz w:val="24"/>
                  <w:lang w:val="en-DE" w:eastAsia="en-DE"/>
                </w:rPr>
                <w:t>m6167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5DAFA" w14:textId="77777777" w:rsidR="006F40A7" w:rsidRPr="006F40A7" w:rsidRDefault="006F40A7" w:rsidP="006F40A7">
            <w:pPr>
              <w:spacing w:before="0"/>
              <w:jc w:val="left"/>
              <w:rPr>
                <w:ins w:id="3200" w:author="Jens-Rainer Ohm" w:date="2023-01-22T14:57:00Z"/>
                <w:sz w:val="24"/>
                <w:lang w:val="en-DE" w:eastAsia="en-DE"/>
              </w:rPr>
            </w:pPr>
            <w:ins w:id="3201" w:author="Jens-Rainer Ohm" w:date="2023-01-22T14:57:00Z">
              <w:r w:rsidRPr="006F40A7">
                <w:rPr>
                  <w:sz w:val="24"/>
                  <w:lang w:val="en-DE" w:eastAsia="en-DE"/>
                </w:rPr>
                <w:t>2023-01-04 12:1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E88CD" w14:textId="77777777" w:rsidR="006F40A7" w:rsidRPr="006F40A7" w:rsidRDefault="006F40A7" w:rsidP="006F40A7">
            <w:pPr>
              <w:spacing w:before="0"/>
              <w:jc w:val="left"/>
              <w:rPr>
                <w:ins w:id="3203" w:author="Jens-Rainer Ohm" w:date="2023-01-22T14:57:00Z"/>
                <w:sz w:val="24"/>
                <w:lang w:val="en-DE" w:eastAsia="en-DE"/>
              </w:rPr>
            </w:pPr>
            <w:ins w:id="3204" w:author="Jens-Rainer Ohm" w:date="2023-01-22T14:57:00Z">
              <w:r w:rsidRPr="006F40A7">
                <w:rPr>
                  <w:sz w:val="24"/>
                  <w:lang w:val="en-DE" w:eastAsia="en-DE"/>
                </w:rPr>
                <w:t>2023-01-04 17:41: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31477" w14:textId="77777777" w:rsidR="006F40A7" w:rsidRPr="006F40A7" w:rsidRDefault="006F40A7" w:rsidP="006F40A7">
            <w:pPr>
              <w:spacing w:before="0"/>
              <w:jc w:val="left"/>
              <w:rPr>
                <w:ins w:id="3206" w:author="Jens-Rainer Ohm" w:date="2023-01-22T14:57:00Z"/>
                <w:sz w:val="24"/>
                <w:lang w:val="en-DE" w:eastAsia="en-DE"/>
              </w:rPr>
            </w:pPr>
            <w:ins w:id="3207" w:author="Jens-Rainer Ohm" w:date="2023-01-22T14:57:00Z">
              <w:r w:rsidRPr="006F40A7">
                <w:rPr>
                  <w:sz w:val="24"/>
                  <w:lang w:val="en-DE" w:eastAsia="en-DE"/>
                </w:rPr>
                <w:t>2023-01-13 17:11:3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4D399" w14:textId="77777777" w:rsidR="006F40A7" w:rsidRPr="006F40A7" w:rsidRDefault="006F40A7" w:rsidP="006F40A7">
            <w:pPr>
              <w:spacing w:before="0"/>
              <w:jc w:val="left"/>
              <w:rPr>
                <w:ins w:id="3209" w:author="Jens-Rainer Ohm" w:date="2023-01-22T14:57:00Z"/>
                <w:sz w:val="24"/>
                <w:lang w:val="en-DE" w:eastAsia="en-DE"/>
              </w:rPr>
            </w:pPr>
            <w:ins w:id="3210" w:author="Jens-Rainer Ohm" w:date="2023-01-22T14:57:00Z">
              <w:r w:rsidRPr="006F40A7">
                <w:rPr>
                  <w:sz w:val="24"/>
                  <w:lang w:val="en-DE" w:eastAsia="en-DE"/>
                </w:rPr>
                <w:t xml:space="preserve">AHG12: Fix related to pixel copy in motion compensation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2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68187" w14:textId="45A7DE76" w:rsidR="006F40A7" w:rsidRPr="006F40A7" w:rsidRDefault="006F40A7" w:rsidP="006F40A7">
            <w:pPr>
              <w:spacing w:before="0"/>
              <w:jc w:val="left"/>
              <w:rPr>
                <w:ins w:id="3212" w:author="Jens-Rainer Ohm" w:date="2023-01-22T14:57:00Z"/>
                <w:sz w:val="24"/>
                <w:lang w:val="en-DE" w:eastAsia="en-DE"/>
              </w:rPr>
            </w:pPr>
            <w:ins w:id="3213" w:author="Jens-Rainer Ohm" w:date="2023-01-22T15:03:00Z">
              <w:r w:rsidRPr="00A22425">
                <w:rPr>
                  <w:sz w:val="24"/>
                  <w:lang w:val="en-DE" w:eastAsia="en-DE"/>
                  <w:rPrChange w:id="3214" w:author="Jens-Rainer Ohm" w:date="2023-01-22T15:30:00Z">
                    <w:rPr>
                      <w:color w:val="0000FF"/>
                      <w:sz w:val="24"/>
                      <w:u w:val="single"/>
                      <w:lang w:val="en-DE" w:eastAsia="en-DE"/>
                    </w:rPr>
                  </w:rPrChange>
                </w:rPr>
                <w:t>K. Andersson</w:t>
              </w:r>
            </w:ins>
            <w:ins w:id="3215" w:author="Jens-Rainer Ohm" w:date="2023-01-22T14:57:00Z">
              <w:r w:rsidRPr="006F40A7">
                <w:rPr>
                  <w:sz w:val="24"/>
                  <w:lang w:val="en-DE" w:eastAsia="en-DE"/>
                </w:rPr>
                <w:t xml:space="preserve">, </w:t>
              </w:r>
            </w:ins>
            <w:ins w:id="3216" w:author="Jens-Rainer Ohm" w:date="2023-01-22T15:03:00Z">
              <w:r w:rsidRPr="00A22425">
                <w:rPr>
                  <w:sz w:val="24"/>
                  <w:lang w:val="en-DE" w:eastAsia="en-DE"/>
                  <w:rPrChange w:id="3217" w:author="Jens-Rainer Ohm" w:date="2023-01-22T15:30:00Z">
                    <w:rPr>
                      <w:color w:val="0000FF"/>
                      <w:sz w:val="24"/>
                      <w:u w:val="single"/>
                      <w:lang w:val="en-DE" w:eastAsia="en-DE"/>
                    </w:rPr>
                  </w:rPrChange>
                </w:rPr>
                <w:t>R. Yu (Ericsson)</w:t>
              </w:r>
            </w:ins>
          </w:p>
        </w:tc>
      </w:tr>
      <w:tr w:rsidR="006F40A7" w:rsidRPr="006F40A7" w14:paraId="4FA0D83C" w14:textId="77777777" w:rsidTr="00D2629A">
        <w:trPr>
          <w:tblCellSpacing w:w="15" w:type="dxa"/>
          <w:ins w:id="3218" w:author="Jens-Rainer Ohm" w:date="2023-01-22T14:57:00Z"/>
          <w:trPrChange w:id="321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43588" w14:textId="40BEE060" w:rsidR="006F40A7" w:rsidRPr="006F40A7" w:rsidRDefault="006F40A7" w:rsidP="006F40A7">
            <w:pPr>
              <w:spacing w:before="0"/>
              <w:jc w:val="center"/>
              <w:rPr>
                <w:ins w:id="3221" w:author="Jens-Rainer Ohm" w:date="2023-01-22T14:57:00Z"/>
                <w:sz w:val="24"/>
                <w:lang w:val="en-DE" w:eastAsia="en-DE"/>
              </w:rPr>
            </w:pPr>
            <w:ins w:id="3222" w:author="Jens-Rainer Ohm" w:date="2023-01-22T14:57:00Z">
              <w:r w:rsidRPr="006F40A7">
                <w:rPr>
                  <w:sz w:val="24"/>
                  <w:lang w:val="en-DE" w:eastAsia="en-DE"/>
                </w:rPr>
                <w:fldChar w:fldCharType="begin"/>
              </w:r>
            </w:ins>
            <w:ins w:id="3223" w:author="Jens-Rainer Ohm" w:date="2023-01-22T16:48:00Z">
              <w:r w:rsidR="00606513">
                <w:rPr>
                  <w:sz w:val="24"/>
                  <w:lang w:val="en-DE" w:eastAsia="en-DE"/>
                </w:rPr>
                <w:instrText>HYPERLINK "C:\\Eigene Dateien\\mpeg\\online2301\\current_document.php?id=12298"</w:instrText>
              </w:r>
              <w:r w:rsidR="00606513" w:rsidRPr="006F40A7">
                <w:rPr>
                  <w:sz w:val="24"/>
                  <w:lang w:val="en-DE" w:eastAsia="en-DE"/>
                </w:rPr>
              </w:r>
            </w:ins>
            <w:ins w:id="3224" w:author="Jens-Rainer Ohm" w:date="2023-01-22T14:57:00Z">
              <w:r w:rsidRPr="006F40A7">
                <w:rPr>
                  <w:sz w:val="24"/>
                  <w:lang w:val="en-DE" w:eastAsia="en-DE"/>
                </w:rPr>
                <w:fldChar w:fldCharType="separate"/>
              </w:r>
              <w:r w:rsidRPr="006F40A7">
                <w:rPr>
                  <w:color w:val="0000FF"/>
                  <w:sz w:val="24"/>
                  <w:u w:val="single"/>
                  <w:lang w:val="en-DE" w:eastAsia="en-DE"/>
                </w:rPr>
                <w:t>JVET-AC009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67B33" w14:textId="77777777" w:rsidR="006F40A7" w:rsidRPr="006F40A7" w:rsidRDefault="006F40A7" w:rsidP="006F40A7">
            <w:pPr>
              <w:spacing w:before="0"/>
              <w:jc w:val="center"/>
              <w:rPr>
                <w:ins w:id="3226" w:author="Jens-Rainer Ohm" w:date="2023-01-22T14:57:00Z"/>
                <w:sz w:val="24"/>
                <w:lang w:val="en-DE" w:eastAsia="en-DE"/>
              </w:rPr>
            </w:pPr>
            <w:ins w:id="3227" w:author="Jens-Rainer Ohm" w:date="2023-01-22T14:57:00Z">
              <w:r w:rsidRPr="006F40A7">
                <w:rPr>
                  <w:sz w:val="24"/>
                  <w:lang w:val="en-DE" w:eastAsia="en-DE"/>
                </w:rPr>
                <w:t>m6167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1105E" w14:textId="77777777" w:rsidR="006F40A7" w:rsidRPr="006F40A7" w:rsidRDefault="006F40A7" w:rsidP="006F40A7">
            <w:pPr>
              <w:spacing w:before="0"/>
              <w:jc w:val="left"/>
              <w:rPr>
                <w:ins w:id="3229" w:author="Jens-Rainer Ohm" w:date="2023-01-22T14:57:00Z"/>
                <w:sz w:val="24"/>
                <w:lang w:val="en-DE" w:eastAsia="en-DE"/>
              </w:rPr>
            </w:pPr>
            <w:ins w:id="3230" w:author="Jens-Rainer Ohm" w:date="2023-01-22T14:57:00Z">
              <w:r w:rsidRPr="006F40A7">
                <w:rPr>
                  <w:sz w:val="24"/>
                  <w:lang w:val="en-DE" w:eastAsia="en-DE"/>
                </w:rPr>
                <w:t>2023-01-04 12:23: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DD2DF" w14:textId="77777777" w:rsidR="006F40A7" w:rsidRPr="006F40A7" w:rsidRDefault="006F40A7" w:rsidP="006F40A7">
            <w:pPr>
              <w:spacing w:before="0"/>
              <w:jc w:val="left"/>
              <w:rPr>
                <w:ins w:id="3232" w:author="Jens-Rainer Ohm" w:date="2023-01-22T14:57:00Z"/>
                <w:sz w:val="24"/>
                <w:lang w:val="en-DE" w:eastAsia="en-DE"/>
              </w:rPr>
            </w:pPr>
            <w:ins w:id="3233" w:author="Jens-Rainer Ohm" w:date="2023-01-22T14:57:00Z">
              <w:r w:rsidRPr="006F40A7">
                <w:rPr>
                  <w:sz w:val="24"/>
                  <w:lang w:val="en-DE" w:eastAsia="en-DE"/>
                </w:rPr>
                <w:t>2023-01-04 17:51: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F7DFF" w14:textId="77777777" w:rsidR="006F40A7" w:rsidRPr="006F40A7" w:rsidRDefault="006F40A7" w:rsidP="006F40A7">
            <w:pPr>
              <w:spacing w:before="0"/>
              <w:jc w:val="left"/>
              <w:rPr>
                <w:ins w:id="3235" w:author="Jens-Rainer Ohm" w:date="2023-01-22T14:57:00Z"/>
                <w:sz w:val="24"/>
                <w:lang w:val="en-DE" w:eastAsia="en-DE"/>
              </w:rPr>
            </w:pPr>
            <w:ins w:id="3236" w:author="Jens-Rainer Ohm" w:date="2023-01-22T14:57:00Z">
              <w:r w:rsidRPr="006F40A7">
                <w:rPr>
                  <w:sz w:val="24"/>
                  <w:lang w:val="en-DE" w:eastAsia="en-DE"/>
                </w:rPr>
                <w:t>2023-01-18 13:52:2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14FF7" w14:textId="77777777" w:rsidR="006F40A7" w:rsidRPr="006F40A7" w:rsidRDefault="006F40A7" w:rsidP="006F40A7">
            <w:pPr>
              <w:spacing w:before="0"/>
              <w:jc w:val="left"/>
              <w:rPr>
                <w:ins w:id="3238" w:author="Jens-Rainer Ohm" w:date="2023-01-22T14:57:00Z"/>
                <w:sz w:val="24"/>
                <w:lang w:val="en-DE" w:eastAsia="en-DE"/>
              </w:rPr>
            </w:pPr>
            <w:ins w:id="3239" w:author="Jens-Rainer Ohm" w:date="2023-01-22T14:57:00Z">
              <w:r w:rsidRPr="006F40A7">
                <w:rPr>
                  <w:sz w:val="24"/>
                  <w:lang w:val="en-DE" w:eastAsia="en-DE"/>
                </w:rPr>
                <w:t>AHG10/12: Suggestion for new CTC for RPR in VTM and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24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596A4" w14:textId="4763CD4A" w:rsidR="006F40A7" w:rsidRPr="006F40A7" w:rsidRDefault="006F40A7" w:rsidP="006F40A7">
            <w:pPr>
              <w:spacing w:before="0"/>
              <w:jc w:val="left"/>
              <w:rPr>
                <w:ins w:id="3241" w:author="Jens-Rainer Ohm" w:date="2023-01-22T14:57:00Z"/>
                <w:sz w:val="24"/>
                <w:lang w:val="en-DE" w:eastAsia="en-DE"/>
              </w:rPr>
            </w:pPr>
            <w:ins w:id="3242" w:author="Jens-Rainer Ohm" w:date="2023-01-22T15:03:00Z">
              <w:r w:rsidRPr="00A22425">
                <w:rPr>
                  <w:sz w:val="24"/>
                  <w:lang w:val="en-DE" w:eastAsia="en-DE"/>
                  <w:rPrChange w:id="3243" w:author="Jens-Rainer Ohm" w:date="2023-01-22T15:30:00Z">
                    <w:rPr>
                      <w:color w:val="0000FF"/>
                      <w:sz w:val="24"/>
                      <w:u w:val="single"/>
                      <w:lang w:val="en-DE" w:eastAsia="en-DE"/>
                    </w:rPr>
                  </w:rPrChange>
                </w:rPr>
                <w:t>K. Andersson</w:t>
              </w:r>
            </w:ins>
            <w:ins w:id="3244" w:author="Jens-Rainer Ohm" w:date="2023-01-22T14:57:00Z">
              <w:r w:rsidRPr="006F40A7">
                <w:rPr>
                  <w:sz w:val="24"/>
                  <w:lang w:val="en-DE" w:eastAsia="en-DE"/>
                </w:rPr>
                <w:t xml:space="preserve">, </w:t>
              </w:r>
            </w:ins>
            <w:ins w:id="3245" w:author="Jens-Rainer Ohm" w:date="2023-01-22T15:03:00Z">
              <w:r w:rsidRPr="00A22425">
                <w:rPr>
                  <w:sz w:val="24"/>
                  <w:lang w:val="en-DE" w:eastAsia="en-DE"/>
                  <w:rPrChange w:id="3246" w:author="Jens-Rainer Ohm" w:date="2023-01-22T15:30:00Z">
                    <w:rPr>
                      <w:color w:val="0000FF"/>
                      <w:sz w:val="24"/>
                      <w:u w:val="single"/>
                      <w:lang w:val="en-DE" w:eastAsia="en-DE"/>
                    </w:rPr>
                  </w:rPrChange>
                </w:rPr>
                <w:t>R. Yu (Ericsson)</w:t>
              </w:r>
            </w:ins>
          </w:p>
        </w:tc>
      </w:tr>
      <w:tr w:rsidR="006F40A7" w:rsidRPr="006F40A7" w14:paraId="15BB2242" w14:textId="77777777" w:rsidTr="00D2629A">
        <w:trPr>
          <w:tblCellSpacing w:w="15" w:type="dxa"/>
          <w:ins w:id="3247" w:author="Jens-Rainer Ohm" w:date="2023-01-22T14:57:00Z"/>
          <w:trPrChange w:id="32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45AA6" w14:textId="3E2ED528" w:rsidR="006F40A7" w:rsidRPr="006F40A7" w:rsidRDefault="006F40A7" w:rsidP="006F40A7">
            <w:pPr>
              <w:spacing w:before="0"/>
              <w:jc w:val="center"/>
              <w:rPr>
                <w:ins w:id="3250" w:author="Jens-Rainer Ohm" w:date="2023-01-22T14:57:00Z"/>
                <w:sz w:val="24"/>
                <w:lang w:val="en-DE" w:eastAsia="en-DE"/>
              </w:rPr>
            </w:pPr>
            <w:ins w:id="3251" w:author="Jens-Rainer Ohm" w:date="2023-01-22T14:57:00Z">
              <w:r w:rsidRPr="006F40A7">
                <w:rPr>
                  <w:sz w:val="24"/>
                  <w:lang w:val="en-DE" w:eastAsia="en-DE"/>
                </w:rPr>
                <w:fldChar w:fldCharType="begin"/>
              </w:r>
            </w:ins>
            <w:ins w:id="3252" w:author="Jens-Rainer Ohm" w:date="2023-01-22T16:48:00Z">
              <w:r w:rsidR="00606513">
                <w:rPr>
                  <w:sz w:val="24"/>
                  <w:lang w:val="en-DE" w:eastAsia="en-DE"/>
                </w:rPr>
                <w:instrText>HYPERLINK "C:\\Eigene Dateien\\mpeg\\online2301\\current_document.php?id=12299"</w:instrText>
              </w:r>
              <w:r w:rsidR="00606513" w:rsidRPr="006F40A7">
                <w:rPr>
                  <w:sz w:val="24"/>
                  <w:lang w:val="en-DE" w:eastAsia="en-DE"/>
                </w:rPr>
              </w:r>
            </w:ins>
            <w:ins w:id="3253" w:author="Jens-Rainer Ohm" w:date="2023-01-22T14:57:00Z">
              <w:r w:rsidRPr="006F40A7">
                <w:rPr>
                  <w:sz w:val="24"/>
                  <w:lang w:val="en-DE" w:eastAsia="en-DE"/>
                </w:rPr>
                <w:fldChar w:fldCharType="separate"/>
              </w:r>
              <w:r w:rsidRPr="006F40A7">
                <w:rPr>
                  <w:color w:val="0000FF"/>
                  <w:sz w:val="24"/>
                  <w:u w:val="single"/>
                  <w:lang w:val="en-DE" w:eastAsia="en-DE"/>
                </w:rPr>
                <w:t>JVET-AC009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67EE1" w14:textId="77777777" w:rsidR="006F40A7" w:rsidRPr="006F40A7" w:rsidRDefault="006F40A7" w:rsidP="006F40A7">
            <w:pPr>
              <w:spacing w:before="0"/>
              <w:jc w:val="center"/>
              <w:rPr>
                <w:ins w:id="3255" w:author="Jens-Rainer Ohm" w:date="2023-01-22T14:57:00Z"/>
                <w:sz w:val="24"/>
                <w:lang w:val="en-DE" w:eastAsia="en-DE"/>
              </w:rPr>
            </w:pPr>
            <w:ins w:id="3256" w:author="Jens-Rainer Ohm" w:date="2023-01-22T14:57:00Z">
              <w:r w:rsidRPr="006F40A7">
                <w:rPr>
                  <w:sz w:val="24"/>
                  <w:lang w:val="en-DE" w:eastAsia="en-DE"/>
                </w:rPr>
                <w:t>m6167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E38C8" w14:textId="77777777" w:rsidR="006F40A7" w:rsidRPr="006F40A7" w:rsidRDefault="006F40A7" w:rsidP="006F40A7">
            <w:pPr>
              <w:spacing w:before="0"/>
              <w:jc w:val="left"/>
              <w:rPr>
                <w:ins w:id="3258" w:author="Jens-Rainer Ohm" w:date="2023-01-22T14:57:00Z"/>
                <w:sz w:val="24"/>
                <w:lang w:val="en-DE" w:eastAsia="en-DE"/>
              </w:rPr>
            </w:pPr>
            <w:ins w:id="3259" w:author="Jens-Rainer Ohm" w:date="2023-01-22T14:57:00Z">
              <w:r w:rsidRPr="006F40A7">
                <w:rPr>
                  <w:sz w:val="24"/>
                  <w:lang w:val="en-DE" w:eastAsia="en-DE"/>
                </w:rPr>
                <w:t>2023-01-04 12:49: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752F97" w14:textId="77777777" w:rsidR="006F40A7" w:rsidRPr="006F40A7" w:rsidRDefault="006F40A7" w:rsidP="006F40A7">
            <w:pPr>
              <w:spacing w:before="0"/>
              <w:jc w:val="left"/>
              <w:rPr>
                <w:ins w:id="3261" w:author="Jens-Rainer Ohm" w:date="2023-01-22T14:57:00Z"/>
                <w:sz w:val="24"/>
                <w:lang w:val="en-DE" w:eastAsia="en-DE"/>
              </w:rPr>
            </w:pPr>
            <w:ins w:id="3262" w:author="Jens-Rainer Ohm" w:date="2023-01-22T14:57:00Z">
              <w:r w:rsidRPr="006F40A7">
                <w:rPr>
                  <w:sz w:val="24"/>
                  <w:lang w:val="en-DE" w:eastAsia="en-DE"/>
                </w:rPr>
                <w:t>2023-01-04 14:06: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F9305" w14:textId="77777777" w:rsidR="006F40A7" w:rsidRPr="006F40A7" w:rsidRDefault="006F40A7" w:rsidP="006F40A7">
            <w:pPr>
              <w:spacing w:before="0"/>
              <w:jc w:val="left"/>
              <w:rPr>
                <w:ins w:id="3264" w:author="Jens-Rainer Ohm" w:date="2023-01-22T14:57:00Z"/>
                <w:sz w:val="24"/>
                <w:lang w:val="en-DE" w:eastAsia="en-DE"/>
              </w:rPr>
            </w:pPr>
            <w:ins w:id="3265" w:author="Jens-Rainer Ohm" w:date="2023-01-22T14:57:00Z">
              <w:r w:rsidRPr="006F40A7">
                <w:rPr>
                  <w:sz w:val="24"/>
                  <w:lang w:val="en-DE" w:eastAsia="en-DE"/>
                </w:rPr>
                <w:t>2023-01-11 12:23:5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7CE4E" w14:textId="77777777" w:rsidR="006F40A7" w:rsidRPr="006F40A7" w:rsidRDefault="006F40A7" w:rsidP="006F40A7">
            <w:pPr>
              <w:spacing w:before="0"/>
              <w:jc w:val="left"/>
              <w:rPr>
                <w:ins w:id="3267" w:author="Jens-Rainer Ohm" w:date="2023-01-22T14:57:00Z"/>
                <w:sz w:val="24"/>
                <w:lang w:val="en-DE" w:eastAsia="en-DE"/>
              </w:rPr>
            </w:pPr>
            <w:ins w:id="3268" w:author="Jens-Rainer Ohm" w:date="2023-01-22T14:57:00Z">
              <w:r w:rsidRPr="006F40A7">
                <w:rPr>
                  <w:sz w:val="24"/>
                  <w:lang w:val="en-DE" w:eastAsia="en-DE"/>
                </w:rPr>
                <w:t>Non-EE2: SGPM combined with Intra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2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2559C" w14:textId="407B8446" w:rsidR="006F40A7" w:rsidRPr="006F40A7" w:rsidRDefault="006F40A7" w:rsidP="006F40A7">
            <w:pPr>
              <w:spacing w:before="0"/>
              <w:jc w:val="left"/>
              <w:rPr>
                <w:ins w:id="3270" w:author="Jens-Rainer Ohm" w:date="2023-01-22T14:57:00Z"/>
                <w:sz w:val="24"/>
                <w:lang w:val="en-DE" w:eastAsia="en-DE"/>
              </w:rPr>
            </w:pPr>
            <w:ins w:id="3271" w:author="Jens-Rainer Ohm" w:date="2023-01-22T14:57:00Z">
              <w:r w:rsidRPr="006F40A7">
                <w:rPr>
                  <w:sz w:val="24"/>
                  <w:lang w:val="en-DE" w:eastAsia="en-DE"/>
                </w:rPr>
                <w:t xml:space="preserve">C. Fang, S. Peng, </w:t>
              </w:r>
            </w:ins>
            <w:ins w:id="3272" w:author="Jens-Rainer Ohm" w:date="2023-01-22T15:03:00Z">
              <w:r w:rsidRPr="00A22425">
                <w:rPr>
                  <w:sz w:val="24"/>
                  <w:lang w:val="en-DE" w:eastAsia="en-DE"/>
                  <w:rPrChange w:id="3273" w:author="Jens-Rainer Ohm" w:date="2023-01-22T15:30:00Z">
                    <w:rPr>
                      <w:color w:val="0000FF"/>
                      <w:sz w:val="24"/>
                      <w:u w:val="single"/>
                      <w:lang w:val="en-DE" w:eastAsia="en-DE"/>
                    </w:rPr>
                  </w:rPrChange>
                </w:rPr>
                <w:t>D. Jiang</w:t>
              </w:r>
            </w:ins>
            <w:ins w:id="3274" w:author="Jens-Rainer Ohm" w:date="2023-01-22T14:57:00Z">
              <w:r w:rsidRPr="006F40A7">
                <w:rPr>
                  <w:sz w:val="24"/>
                  <w:lang w:val="en-DE" w:eastAsia="en-DE"/>
                </w:rPr>
                <w:t xml:space="preserve">, </w:t>
              </w:r>
            </w:ins>
            <w:ins w:id="3275" w:author="Jens-Rainer Ohm" w:date="2023-01-22T15:03:00Z">
              <w:r w:rsidRPr="00A22425">
                <w:rPr>
                  <w:sz w:val="24"/>
                  <w:lang w:val="en-DE" w:eastAsia="en-DE"/>
                  <w:rPrChange w:id="3276" w:author="Jens-Rainer Ohm" w:date="2023-01-22T15:30:00Z">
                    <w:rPr>
                      <w:color w:val="0000FF"/>
                      <w:sz w:val="24"/>
                      <w:u w:val="single"/>
                      <w:lang w:val="en-DE" w:eastAsia="en-DE"/>
                    </w:rPr>
                  </w:rPrChange>
                </w:rPr>
                <w:t>J. Lin</w:t>
              </w:r>
            </w:ins>
            <w:ins w:id="3277" w:author="Jens-Rainer Ohm" w:date="2023-01-22T14:57:00Z">
              <w:r w:rsidRPr="006F40A7">
                <w:rPr>
                  <w:sz w:val="24"/>
                  <w:lang w:val="en-DE" w:eastAsia="en-DE"/>
                </w:rPr>
                <w:t>, X. Zhang (Dahua)</w:t>
              </w:r>
            </w:ins>
          </w:p>
        </w:tc>
      </w:tr>
      <w:tr w:rsidR="006F40A7" w:rsidRPr="006F40A7" w14:paraId="7621639D" w14:textId="77777777" w:rsidTr="00D2629A">
        <w:trPr>
          <w:tblCellSpacing w:w="15" w:type="dxa"/>
          <w:ins w:id="3278" w:author="Jens-Rainer Ohm" w:date="2023-01-22T14:57:00Z"/>
          <w:trPrChange w:id="327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DF69F" w14:textId="1FA698B9" w:rsidR="006F40A7" w:rsidRPr="006F40A7" w:rsidRDefault="006F40A7" w:rsidP="006F40A7">
            <w:pPr>
              <w:spacing w:before="0"/>
              <w:jc w:val="center"/>
              <w:rPr>
                <w:ins w:id="3281" w:author="Jens-Rainer Ohm" w:date="2023-01-22T14:57:00Z"/>
                <w:sz w:val="24"/>
                <w:lang w:val="en-DE" w:eastAsia="en-DE"/>
              </w:rPr>
            </w:pPr>
            <w:ins w:id="3282" w:author="Jens-Rainer Ohm" w:date="2023-01-22T14:57:00Z">
              <w:r w:rsidRPr="006F40A7">
                <w:rPr>
                  <w:sz w:val="24"/>
                  <w:lang w:val="en-DE" w:eastAsia="en-DE"/>
                </w:rPr>
                <w:fldChar w:fldCharType="begin"/>
              </w:r>
            </w:ins>
            <w:ins w:id="3283" w:author="Jens-Rainer Ohm" w:date="2023-01-22T16:48:00Z">
              <w:r w:rsidR="00606513">
                <w:rPr>
                  <w:sz w:val="24"/>
                  <w:lang w:val="en-DE" w:eastAsia="en-DE"/>
                </w:rPr>
                <w:instrText>HYPERLINK "C:\\Eigene Dateien\\mpeg\\online2301\\current_document.php?id=12300"</w:instrText>
              </w:r>
              <w:r w:rsidR="00606513" w:rsidRPr="006F40A7">
                <w:rPr>
                  <w:sz w:val="24"/>
                  <w:lang w:val="en-DE" w:eastAsia="en-DE"/>
                </w:rPr>
              </w:r>
            </w:ins>
            <w:ins w:id="3284" w:author="Jens-Rainer Ohm" w:date="2023-01-22T14:57:00Z">
              <w:r w:rsidRPr="006F40A7">
                <w:rPr>
                  <w:sz w:val="24"/>
                  <w:lang w:val="en-DE" w:eastAsia="en-DE"/>
                </w:rPr>
                <w:fldChar w:fldCharType="separate"/>
              </w:r>
              <w:r w:rsidRPr="006F40A7">
                <w:rPr>
                  <w:color w:val="0000FF"/>
                  <w:sz w:val="24"/>
                  <w:u w:val="single"/>
                  <w:lang w:val="en-DE" w:eastAsia="en-DE"/>
                </w:rPr>
                <w:t>JVET-AC009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B17E3" w14:textId="77777777" w:rsidR="006F40A7" w:rsidRPr="006F40A7" w:rsidRDefault="006F40A7" w:rsidP="006F40A7">
            <w:pPr>
              <w:spacing w:before="0"/>
              <w:jc w:val="center"/>
              <w:rPr>
                <w:ins w:id="3286" w:author="Jens-Rainer Ohm" w:date="2023-01-22T14:57:00Z"/>
                <w:sz w:val="24"/>
                <w:lang w:val="en-DE" w:eastAsia="en-DE"/>
              </w:rPr>
            </w:pPr>
            <w:ins w:id="3287" w:author="Jens-Rainer Ohm" w:date="2023-01-22T14:57:00Z">
              <w:r w:rsidRPr="006F40A7">
                <w:rPr>
                  <w:sz w:val="24"/>
                  <w:lang w:val="en-DE" w:eastAsia="en-DE"/>
                </w:rPr>
                <w:t>m6167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04F68" w14:textId="77777777" w:rsidR="006F40A7" w:rsidRPr="006F40A7" w:rsidRDefault="006F40A7" w:rsidP="006F40A7">
            <w:pPr>
              <w:spacing w:before="0"/>
              <w:jc w:val="left"/>
              <w:rPr>
                <w:ins w:id="3289" w:author="Jens-Rainer Ohm" w:date="2023-01-22T14:57:00Z"/>
                <w:sz w:val="24"/>
                <w:lang w:val="en-DE" w:eastAsia="en-DE"/>
              </w:rPr>
            </w:pPr>
            <w:ins w:id="3290" w:author="Jens-Rainer Ohm" w:date="2023-01-22T14:57:00Z">
              <w:r w:rsidRPr="006F40A7">
                <w:rPr>
                  <w:sz w:val="24"/>
                  <w:lang w:val="en-DE" w:eastAsia="en-DE"/>
                </w:rPr>
                <w:t>2023-01-04 13:15: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330DB" w14:textId="77777777" w:rsidR="006F40A7" w:rsidRPr="006F40A7" w:rsidRDefault="006F40A7" w:rsidP="006F40A7">
            <w:pPr>
              <w:spacing w:before="0"/>
              <w:jc w:val="left"/>
              <w:rPr>
                <w:ins w:id="3292" w:author="Jens-Rainer Ohm" w:date="2023-01-22T14:57:00Z"/>
                <w:sz w:val="24"/>
                <w:lang w:val="en-DE" w:eastAsia="en-DE"/>
              </w:rPr>
            </w:pPr>
            <w:ins w:id="3293" w:author="Jens-Rainer Ohm" w:date="2023-01-22T14:57:00Z">
              <w:r w:rsidRPr="006F40A7">
                <w:rPr>
                  <w:sz w:val="24"/>
                  <w:lang w:val="en-DE" w:eastAsia="en-DE"/>
                </w:rPr>
                <w:t>2023-01-04 15:35: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626DC" w14:textId="77777777" w:rsidR="006F40A7" w:rsidRPr="006F40A7" w:rsidRDefault="006F40A7" w:rsidP="006F40A7">
            <w:pPr>
              <w:spacing w:before="0"/>
              <w:jc w:val="left"/>
              <w:rPr>
                <w:ins w:id="3295" w:author="Jens-Rainer Ohm" w:date="2023-01-22T14:57:00Z"/>
                <w:sz w:val="24"/>
                <w:lang w:val="en-DE" w:eastAsia="en-DE"/>
              </w:rPr>
            </w:pPr>
            <w:ins w:id="3296" w:author="Jens-Rainer Ohm" w:date="2023-01-22T14:57:00Z">
              <w:r w:rsidRPr="006F40A7">
                <w:rPr>
                  <w:sz w:val="24"/>
                  <w:lang w:val="en-DE" w:eastAsia="en-DE"/>
                </w:rPr>
                <w:t>2023-01-04 15:35:0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DB5F1" w14:textId="77777777" w:rsidR="006F40A7" w:rsidRPr="006F40A7" w:rsidRDefault="006F40A7" w:rsidP="006F40A7">
            <w:pPr>
              <w:spacing w:before="0"/>
              <w:jc w:val="left"/>
              <w:rPr>
                <w:ins w:id="3298" w:author="Jens-Rainer Ohm" w:date="2023-01-22T14:57:00Z"/>
                <w:sz w:val="24"/>
                <w:lang w:val="en-DE" w:eastAsia="en-DE"/>
              </w:rPr>
            </w:pPr>
            <w:ins w:id="3299" w:author="Jens-Rainer Ohm" w:date="2023-01-22T14:57:00Z">
              <w:r w:rsidRPr="006F40A7">
                <w:rPr>
                  <w:sz w:val="24"/>
                  <w:lang w:val="en-DE" w:eastAsia="en-DE"/>
                </w:rPr>
                <w:t>EE2-1.8: Location-dependent D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30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9A73A" w14:textId="20F86511" w:rsidR="006F40A7" w:rsidRPr="006F40A7" w:rsidRDefault="006F40A7" w:rsidP="006F40A7">
            <w:pPr>
              <w:spacing w:before="0"/>
              <w:jc w:val="left"/>
              <w:rPr>
                <w:ins w:id="3301" w:author="Jens-Rainer Ohm" w:date="2023-01-22T14:57:00Z"/>
                <w:sz w:val="24"/>
                <w:lang w:val="en-DE" w:eastAsia="en-DE"/>
              </w:rPr>
            </w:pPr>
            <w:ins w:id="3302" w:author="Jens-Rainer Ohm" w:date="2023-01-22T15:03:00Z">
              <w:r w:rsidRPr="00A22425">
                <w:rPr>
                  <w:sz w:val="24"/>
                  <w:lang w:val="en-DE" w:eastAsia="en-DE"/>
                  <w:rPrChange w:id="3303" w:author="Jens-Rainer Ohm" w:date="2023-01-22T15:30:00Z">
                    <w:rPr>
                      <w:color w:val="0000FF"/>
                      <w:sz w:val="24"/>
                      <w:u w:val="single"/>
                      <w:lang w:val="en-DE" w:eastAsia="en-DE"/>
                    </w:rPr>
                  </w:rPrChange>
                </w:rPr>
                <w:t>S. Blasi</w:t>
              </w:r>
            </w:ins>
            <w:ins w:id="3304" w:author="Jens-Rainer Ohm" w:date="2023-01-22T14:57:00Z">
              <w:r w:rsidRPr="006F40A7">
                <w:rPr>
                  <w:sz w:val="24"/>
                  <w:lang w:val="en-DE" w:eastAsia="en-DE"/>
                </w:rPr>
                <w:t xml:space="preserve">, </w:t>
              </w:r>
            </w:ins>
            <w:ins w:id="3305" w:author="Jens-Rainer Ohm" w:date="2023-01-22T15:03:00Z">
              <w:r w:rsidRPr="00A22425">
                <w:rPr>
                  <w:sz w:val="24"/>
                  <w:lang w:val="en-DE" w:eastAsia="en-DE"/>
                  <w:rPrChange w:id="3306" w:author="Jens-Rainer Ohm" w:date="2023-01-22T15:30:00Z">
                    <w:rPr>
                      <w:color w:val="0000FF"/>
                      <w:sz w:val="24"/>
                      <w:u w:val="single"/>
                      <w:lang w:val="en-DE" w:eastAsia="en-DE"/>
                    </w:rPr>
                  </w:rPrChange>
                </w:rPr>
                <w:t>J. Lainema (Nokia)</w:t>
              </w:r>
            </w:ins>
          </w:p>
        </w:tc>
      </w:tr>
      <w:tr w:rsidR="006F40A7" w:rsidRPr="006F40A7" w14:paraId="4F5184B1" w14:textId="77777777" w:rsidTr="00D2629A">
        <w:trPr>
          <w:tblCellSpacing w:w="15" w:type="dxa"/>
          <w:ins w:id="3307" w:author="Jens-Rainer Ohm" w:date="2023-01-22T14:57:00Z"/>
          <w:trPrChange w:id="33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76E80" w14:textId="6531C5B8" w:rsidR="006F40A7" w:rsidRPr="006F40A7" w:rsidRDefault="006F40A7" w:rsidP="006F40A7">
            <w:pPr>
              <w:spacing w:before="0"/>
              <w:jc w:val="center"/>
              <w:rPr>
                <w:ins w:id="3310" w:author="Jens-Rainer Ohm" w:date="2023-01-22T14:57:00Z"/>
                <w:sz w:val="24"/>
                <w:lang w:val="en-DE" w:eastAsia="en-DE"/>
              </w:rPr>
            </w:pPr>
            <w:ins w:id="3311" w:author="Jens-Rainer Ohm" w:date="2023-01-22T14:57:00Z">
              <w:r w:rsidRPr="006F40A7">
                <w:rPr>
                  <w:sz w:val="24"/>
                  <w:lang w:val="en-DE" w:eastAsia="en-DE"/>
                </w:rPr>
                <w:fldChar w:fldCharType="begin"/>
              </w:r>
            </w:ins>
            <w:ins w:id="3312" w:author="Jens-Rainer Ohm" w:date="2023-01-22T16:48:00Z">
              <w:r w:rsidR="00606513">
                <w:rPr>
                  <w:sz w:val="24"/>
                  <w:lang w:val="en-DE" w:eastAsia="en-DE"/>
                </w:rPr>
                <w:instrText>HYPERLINK "C:\\Eigene Dateien\\mpeg\\online2301\\current_document.php?id=12301"</w:instrText>
              </w:r>
              <w:r w:rsidR="00606513" w:rsidRPr="006F40A7">
                <w:rPr>
                  <w:sz w:val="24"/>
                  <w:lang w:val="en-DE" w:eastAsia="en-DE"/>
                </w:rPr>
              </w:r>
            </w:ins>
            <w:ins w:id="3313" w:author="Jens-Rainer Ohm" w:date="2023-01-22T14:57:00Z">
              <w:r w:rsidRPr="006F40A7">
                <w:rPr>
                  <w:sz w:val="24"/>
                  <w:lang w:val="en-DE" w:eastAsia="en-DE"/>
                </w:rPr>
                <w:fldChar w:fldCharType="separate"/>
              </w:r>
              <w:r w:rsidRPr="006F40A7">
                <w:rPr>
                  <w:color w:val="0000FF"/>
                  <w:sz w:val="24"/>
                  <w:u w:val="single"/>
                  <w:lang w:val="en-DE" w:eastAsia="en-DE"/>
                </w:rPr>
                <w:t>JVET-AC009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71711" w14:textId="77777777" w:rsidR="006F40A7" w:rsidRPr="006F40A7" w:rsidRDefault="006F40A7" w:rsidP="006F40A7">
            <w:pPr>
              <w:spacing w:before="0"/>
              <w:jc w:val="center"/>
              <w:rPr>
                <w:ins w:id="3315" w:author="Jens-Rainer Ohm" w:date="2023-01-22T14:57:00Z"/>
                <w:sz w:val="24"/>
                <w:lang w:val="en-DE" w:eastAsia="en-DE"/>
              </w:rPr>
            </w:pPr>
            <w:ins w:id="3316" w:author="Jens-Rainer Ohm" w:date="2023-01-22T14:57:00Z">
              <w:r w:rsidRPr="006F40A7">
                <w:rPr>
                  <w:sz w:val="24"/>
                  <w:lang w:val="en-DE" w:eastAsia="en-DE"/>
                </w:rPr>
                <w:t>m6167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CB6AD" w14:textId="77777777" w:rsidR="006F40A7" w:rsidRPr="006F40A7" w:rsidRDefault="006F40A7" w:rsidP="006F40A7">
            <w:pPr>
              <w:spacing w:before="0"/>
              <w:jc w:val="left"/>
              <w:rPr>
                <w:ins w:id="3318" w:author="Jens-Rainer Ohm" w:date="2023-01-22T14:57:00Z"/>
                <w:sz w:val="24"/>
                <w:lang w:val="en-DE" w:eastAsia="en-DE"/>
              </w:rPr>
            </w:pPr>
            <w:ins w:id="3319" w:author="Jens-Rainer Ohm" w:date="2023-01-22T14:57:00Z">
              <w:r w:rsidRPr="006F40A7">
                <w:rPr>
                  <w:sz w:val="24"/>
                  <w:lang w:val="en-DE" w:eastAsia="en-DE"/>
                </w:rPr>
                <w:t>2023-01-04 13:1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8D9F9" w14:textId="77777777" w:rsidR="006F40A7" w:rsidRPr="006F40A7" w:rsidRDefault="006F40A7" w:rsidP="006F40A7">
            <w:pPr>
              <w:spacing w:before="0"/>
              <w:jc w:val="left"/>
              <w:rPr>
                <w:ins w:id="3321" w:author="Jens-Rainer Ohm" w:date="2023-01-22T14:57:00Z"/>
                <w:sz w:val="24"/>
                <w:lang w:val="en-DE" w:eastAsia="en-DE"/>
              </w:rPr>
            </w:pPr>
            <w:ins w:id="3322" w:author="Jens-Rainer Ohm" w:date="2023-01-22T14:57:00Z">
              <w:r w:rsidRPr="006F40A7">
                <w:rPr>
                  <w:sz w:val="24"/>
                  <w:lang w:val="en-DE" w:eastAsia="en-DE"/>
                </w:rPr>
                <w:t>2023-01-04 15:35: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EF81A" w14:textId="77777777" w:rsidR="006F40A7" w:rsidRPr="006F40A7" w:rsidRDefault="006F40A7" w:rsidP="006F40A7">
            <w:pPr>
              <w:spacing w:before="0"/>
              <w:jc w:val="left"/>
              <w:rPr>
                <w:ins w:id="3324" w:author="Jens-Rainer Ohm" w:date="2023-01-22T14:57:00Z"/>
                <w:sz w:val="24"/>
                <w:lang w:val="en-DE" w:eastAsia="en-DE"/>
              </w:rPr>
            </w:pPr>
            <w:ins w:id="3325" w:author="Jens-Rainer Ohm" w:date="2023-01-22T14:57:00Z">
              <w:r w:rsidRPr="006F40A7">
                <w:rPr>
                  <w:sz w:val="24"/>
                  <w:lang w:val="en-DE" w:eastAsia="en-DE"/>
                </w:rPr>
                <w:t>2023-01-10 10:59:2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0E4B2" w14:textId="77777777" w:rsidR="006F40A7" w:rsidRPr="006F40A7" w:rsidRDefault="006F40A7" w:rsidP="006F40A7">
            <w:pPr>
              <w:spacing w:before="0"/>
              <w:jc w:val="left"/>
              <w:rPr>
                <w:ins w:id="3327" w:author="Jens-Rainer Ohm" w:date="2023-01-22T14:57:00Z"/>
                <w:sz w:val="24"/>
                <w:lang w:val="en-DE" w:eastAsia="en-DE"/>
              </w:rPr>
            </w:pPr>
            <w:ins w:id="3328" w:author="Jens-Rainer Ohm" w:date="2023-01-22T14:57:00Z">
              <w:r w:rsidRPr="006F40A7">
                <w:rPr>
                  <w:sz w:val="24"/>
                  <w:lang w:val="en-DE" w:eastAsia="en-DE"/>
                </w:rPr>
                <w:t>EE2-1.9: TIMD with directional blen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3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2660B" w14:textId="4FEDFF0C" w:rsidR="006F40A7" w:rsidRPr="006F40A7" w:rsidRDefault="006F40A7" w:rsidP="006F40A7">
            <w:pPr>
              <w:spacing w:before="0"/>
              <w:jc w:val="left"/>
              <w:rPr>
                <w:ins w:id="3330" w:author="Jens-Rainer Ohm" w:date="2023-01-22T14:57:00Z"/>
                <w:sz w:val="24"/>
                <w:lang w:val="en-DE" w:eastAsia="en-DE"/>
              </w:rPr>
            </w:pPr>
            <w:ins w:id="3331" w:author="Jens-Rainer Ohm" w:date="2023-01-22T15:03:00Z">
              <w:r w:rsidRPr="00A22425">
                <w:rPr>
                  <w:sz w:val="24"/>
                  <w:lang w:val="en-DE" w:eastAsia="en-DE"/>
                  <w:rPrChange w:id="3332" w:author="Jens-Rainer Ohm" w:date="2023-01-22T15:30:00Z">
                    <w:rPr>
                      <w:color w:val="0000FF"/>
                      <w:sz w:val="24"/>
                      <w:u w:val="single"/>
                      <w:lang w:val="en-DE" w:eastAsia="en-DE"/>
                    </w:rPr>
                  </w:rPrChange>
                </w:rPr>
                <w:t>S. Blasi</w:t>
              </w:r>
            </w:ins>
            <w:ins w:id="3333" w:author="Jens-Rainer Ohm" w:date="2023-01-22T14:57:00Z">
              <w:r w:rsidRPr="006F40A7">
                <w:rPr>
                  <w:sz w:val="24"/>
                  <w:lang w:val="en-DE" w:eastAsia="en-DE"/>
                </w:rPr>
                <w:t xml:space="preserve">, </w:t>
              </w:r>
            </w:ins>
            <w:ins w:id="3334" w:author="Jens-Rainer Ohm" w:date="2023-01-22T15:03:00Z">
              <w:r w:rsidRPr="00A22425">
                <w:rPr>
                  <w:sz w:val="24"/>
                  <w:lang w:val="en-DE" w:eastAsia="en-DE"/>
                  <w:rPrChange w:id="3335" w:author="Jens-Rainer Ohm" w:date="2023-01-22T15:30:00Z">
                    <w:rPr>
                      <w:color w:val="0000FF"/>
                      <w:sz w:val="24"/>
                      <w:u w:val="single"/>
                      <w:lang w:val="en-DE" w:eastAsia="en-DE"/>
                    </w:rPr>
                  </w:rPrChange>
                </w:rPr>
                <w:t>J. Lainema (Nokia)</w:t>
              </w:r>
            </w:ins>
          </w:p>
        </w:tc>
      </w:tr>
      <w:tr w:rsidR="006F40A7" w:rsidRPr="006F40A7" w14:paraId="406E54E1" w14:textId="77777777" w:rsidTr="00D2629A">
        <w:trPr>
          <w:tblCellSpacing w:w="15" w:type="dxa"/>
          <w:ins w:id="3336" w:author="Jens-Rainer Ohm" w:date="2023-01-22T14:57:00Z"/>
          <w:trPrChange w:id="333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C6C32" w14:textId="43C2A3E8" w:rsidR="006F40A7" w:rsidRPr="006F40A7" w:rsidRDefault="006F40A7" w:rsidP="006F40A7">
            <w:pPr>
              <w:spacing w:before="0"/>
              <w:jc w:val="center"/>
              <w:rPr>
                <w:ins w:id="3339" w:author="Jens-Rainer Ohm" w:date="2023-01-22T14:57:00Z"/>
                <w:sz w:val="24"/>
                <w:lang w:val="en-DE" w:eastAsia="en-DE"/>
              </w:rPr>
            </w:pPr>
            <w:ins w:id="3340" w:author="Jens-Rainer Ohm" w:date="2023-01-22T14:57:00Z">
              <w:r w:rsidRPr="006F40A7">
                <w:rPr>
                  <w:sz w:val="24"/>
                  <w:lang w:val="en-DE" w:eastAsia="en-DE"/>
                </w:rPr>
                <w:fldChar w:fldCharType="begin"/>
              </w:r>
            </w:ins>
            <w:ins w:id="3341" w:author="Jens-Rainer Ohm" w:date="2023-01-22T16:48:00Z">
              <w:r w:rsidR="00606513">
                <w:rPr>
                  <w:sz w:val="24"/>
                  <w:lang w:val="en-DE" w:eastAsia="en-DE"/>
                </w:rPr>
                <w:instrText>HYPERLINK "C:\\Eigene Dateien\\mpeg\\online2301\\current_document.php?id=12302"</w:instrText>
              </w:r>
              <w:r w:rsidR="00606513" w:rsidRPr="006F40A7">
                <w:rPr>
                  <w:sz w:val="24"/>
                  <w:lang w:val="en-DE" w:eastAsia="en-DE"/>
                </w:rPr>
              </w:r>
            </w:ins>
            <w:ins w:id="3342" w:author="Jens-Rainer Ohm" w:date="2023-01-22T14:57:00Z">
              <w:r w:rsidRPr="006F40A7">
                <w:rPr>
                  <w:sz w:val="24"/>
                  <w:lang w:val="en-DE" w:eastAsia="en-DE"/>
                </w:rPr>
                <w:fldChar w:fldCharType="separate"/>
              </w:r>
              <w:r w:rsidRPr="006F40A7">
                <w:rPr>
                  <w:color w:val="0000FF"/>
                  <w:sz w:val="24"/>
                  <w:u w:val="single"/>
                  <w:lang w:val="en-DE" w:eastAsia="en-DE"/>
                </w:rPr>
                <w:t>JVET-AC010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F713D" w14:textId="77777777" w:rsidR="006F40A7" w:rsidRPr="006F40A7" w:rsidRDefault="006F40A7" w:rsidP="006F40A7">
            <w:pPr>
              <w:spacing w:before="0"/>
              <w:jc w:val="center"/>
              <w:rPr>
                <w:ins w:id="3344" w:author="Jens-Rainer Ohm" w:date="2023-01-22T14:57:00Z"/>
                <w:sz w:val="24"/>
                <w:lang w:val="en-DE" w:eastAsia="en-DE"/>
              </w:rPr>
            </w:pPr>
            <w:ins w:id="3345" w:author="Jens-Rainer Ohm" w:date="2023-01-22T14:57:00Z">
              <w:r w:rsidRPr="006F40A7">
                <w:rPr>
                  <w:sz w:val="24"/>
                  <w:lang w:val="en-DE" w:eastAsia="en-DE"/>
                </w:rPr>
                <w:t>m6167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7F80A" w14:textId="77777777" w:rsidR="006F40A7" w:rsidRPr="006F40A7" w:rsidRDefault="006F40A7" w:rsidP="006F40A7">
            <w:pPr>
              <w:spacing w:before="0"/>
              <w:jc w:val="left"/>
              <w:rPr>
                <w:ins w:id="3347" w:author="Jens-Rainer Ohm" w:date="2023-01-22T14:57:00Z"/>
                <w:sz w:val="24"/>
                <w:lang w:val="en-DE" w:eastAsia="en-DE"/>
              </w:rPr>
            </w:pPr>
            <w:ins w:id="3348" w:author="Jens-Rainer Ohm" w:date="2023-01-22T14:57:00Z">
              <w:r w:rsidRPr="006F40A7">
                <w:rPr>
                  <w:sz w:val="24"/>
                  <w:lang w:val="en-DE" w:eastAsia="en-DE"/>
                </w:rPr>
                <w:t>2023-01-04 13:17: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39164" w14:textId="77777777" w:rsidR="006F40A7" w:rsidRPr="006F40A7" w:rsidRDefault="006F40A7" w:rsidP="006F40A7">
            <w:pPr>
              <w:spacing w:before="0"/>
              <w:jc w:val="left"/>
              <w:rPr>
                <w:ins w:id="3350" w:author="Jens-Rainer Ohm" w:date="2023-01-22T14:57:00Z"/>
                <w:sz w:val="24"/>
                <w:lang w:val="en-DE" w:eastAsia="en-DE"/>
              </w:rPr>
            </w:pPr>
            <w:ins w:id="3351" w:author="Jens-Rainer Ohm" w:date="2023-01-22T14:57:00Z">
              <w:r w:rsidRPr="006F40A7">
                <w:rPr>
                  <w:sz w:val="24"/>
                  <w:lang w:val="en-DE" w:eastAsia="en-DE"/>
                </w:rPr>
                <w:t>2023-01-04 15:36: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D899C" w14:textId="77777777" w:rsidR="006F40A7" w:rsidRPr="006F40A7" w:rsidRDefault="006F40A7" w:rsidP="006F40A7">
            <w:pPr>
              <w:spacing w:before="0"/>
              <w:jc w:val="left"/>
              <w:rPr>
                <w:ins w:id="3353" w:author="Jens-Rainer Ohm" w:date="2023-01-22T14:57:00Z"/>
                <w:sz w:val="24"/>
                <w:lang w:val="en-DE" w:eastAsia="en-DE"/>
              </w:rPr>
            </w:pPr>
            <w:ins w:id="3354" w:author="Jens-Rainer Ohm" w:date="2023-01-22T14:57:00Z">
              <w:r w:rsidRPr="006F40A7">
                <w:rPr>
                  <w:sz w:val="24"/>
                  <w:lang w:val="en-DE" w:eastAsia="en-DE"/>
                </w:rPr>
                <w:t>2023-01-10 11:00:3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50F2C" w14:textId="77777777" w:rsidR="006F40A7" w:rsidRPr="006F40A7" w:rsidRDefault="006F40A7" w:rsidP="006F40A7">
            <w:pPr>
              <w:spacing w:before="0"/>
              <w:jc w:val="left"/>
              <w:rPr>
                <w:ins w:id="3356" w:author="Jens-Rainer Ohm" w:date="2023-01-22T14:57:00Z"/>
                <w:sz w:val="24"/>
                <w:lang w:val="en-DE" w:eastAsia="en-DE"/>
              </w:rPr>
            </w:pPr>
            <w:ins w:id="3357" w:author="Jens-Rainer Ohm" w:date="2023-01-22T14:57:00Z">
              <w:r w:rsidRPr="006F40A7">
                <w:rPr>
                  <w:sz w:val="24"/>
                  <w:lang w:val="en-DE" w:eastAsia="en-DE"/>
                </w:rPr>
                <w:t>EE2-1.11a: Combination of Test 1.8 and Test 1.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35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3DB3B" w14:textId="7E6B18DC" w:rsidR="006F40A7" w:rsidRPr="006F40A7" w:rsidRDefault="006F40A7" w:rsidP="006F40A7">
            <w:pPr>
              <w:spacing w:before="0"/>
              <w:jc w:val="left"/>
              <w:rPr>
                <w:ins w:id="3359" w:author="Jens-Rainer Ohm" w:date="2023-01-22T14:57:00Z"/>
                <w:sz w:val="24"/>
                <w:lang w:val="en-DE" w:eastAsia="en-DE"/>
              </w:rPr>
            </w:pPr>
            <w:ins w:id="3360" w:author="Jens-Rainer Ohm" w:date="2023-01-22T15:03:00Z">
              <w:r w:rsidRPr="00A22425">
                <w:rPr>
                  <w:sz w:val="24"/>
                  <w:lang w:val="en-DE" w:eastAsia="en-DE"/>
                  <w:rPrChange w:id="3361" w:author="Jens-Rainer Ohm" w:date="2023-01-22T15:30:00Z">
                    <w:rPr>
                      <w:color w:val="0000FF"/>
                      <w:sz w:val="24"/>
                      <w:u w:val="single"/>
                      <w:lang w:val="en-DE" w:eastAsia="en-DE"/>
                    </w:rPr>
                  </w:rPrChange>
                </w:rPr>
                <w:t>S. Blasi</w:t>
              </w:r>
            </w:ins>
            <w:ins w:id="3362" w:author="Jens-Rainer Ohm" w:date="2023-01-22T14:57:00Z">
              <w:r w:rsidRPr="006F40A7">
                <w:rPr>
                  <w:sz w:val="24"/>
                  <w:lang w:val="en-DE" w:eastAsia="en-DE"/>
                </w:rPr>
                <w:t xml:space="preserve">, </w:t>
              </w:r>
            </w:ins>
            <w:ins w:id="3363" w:author="Jens-Rainer Ohm" w:date="2023-01-22T15:03:00Z">
              <w:r w:rsidRPr="00A22425">
                <w:rPr>
                  <w:sz w:val="24"/>
                  <w:lang w:val="en-DE" w:eastAsia="en-DE"/>
                  <w:rPrChange w:id="3364" w:author="Jens-Rainer Ohm" w:date="2023-01-22T15:30:00Z">
                    <w:rPr>
                      <w:color w:val="0000FF"/>
                      <w:sz w:val="24"/>
                      <w:u w:val="single"/>
                      <w:lang w:val="en-DE" w:eastAsia="en-DE"/>
                    </w:rPr>
                  </w:rPrChange>
                </w:rPr>
                <w:t>J. Lainema (Nokia)</w:t>
              </w:r>
            </w:ins>
          </w:p>
        </w:tc>
      </w:tr>
      <w:tr w:rsidR="006F40A7" w:rsidRPr="006F40A7" w14:paraId="660384BD" w14:textId="77777777" w:rsidTr="00D2629A">
        <w:trPr>
          <w:tblCellSpacing w:w="15" w:type="dxa"/>
          <w:ins w:id="3365" w:author="Jens-Rainer Ohm" w:date="2023-01-22T14:57:00Z"/>
          <w:trPrChange w:id="336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B0B89" w14:textId="1BA60CA5" w:rsidR="006F40A7" w:rsidRPr="006F40A7" w:rsidRDefault="006F40A7" w:rsidP="006F40A7">
            <w:pPr>
              <w:spacing w:before="0"/>
              <w:jc w:val="center"/>
              <w:rPr>
                <w:ins w:id="3368" w:author="Jens-Rainer Ohm" w:date="2023-01-22T14:57:00Z"/>
                <w:sz w:val="24"/>
                <w:lang w:val="en-DE" w:eastAsia="en-DE"/>
              </w:rPr>
            </w:pPr>
            <w:ins w:id="3369" w:author="Jens-Rainer Ohm" w:date="2023-01-22T14:57:00Z">
              <w:r w:rsidRPr="006F40A7">
                <w:rPr>
                  <w:sz w:val="24"/>
                  <w:lang w:val="en-DE" w:eastAsia="en-DE"/>
                </w:rPr>
                <w:fldChar w:fldCharType="begin"/>
              </w:r>
            </w:ins>
            <w:ins w:id="3370" w:author="Jens-Rainer Ohm" w:date="2023-01-22T16:48:00Z">
              <w:r w:rsidR="00606513">
                <w:rPr>
                  <w:sz w:val="24"/>
                  <w:lang w:val="en-DE" w:eastAsia="en-DE"/>
                </w:rPr>
                <w:instrText>HYPERLINK "C:\\Eigene Dateien\\mpeg\\online2301\\current_document.php?id=12303"</w:instrText>
              </w:r>
              <w:r w:rsidR="00606513" w:rsidRPr="006F40A7">
                <w:rPr>
                  <w:sz w:val="24"/>
                  <w:lang w:val="en-DE" w:eastAsia="en-DE"/>
                </w:rPr>
              </w:r>
            </w:ins>
            <w:ins w:id="3371" w:author="Jens-Rainer Ohm" w:date="2023-01-22T14:57:00Z">
              <w:r w:rsidRPr="006F40A7">
                <w:rPr>
                  <w:sz w:val="24"/>
                  <w:lang w:val="en-DE" w:eastAsia="en-DE"/>
                </w:rPr>
                <w:fldChar w:fldCharType="separate"/>
              </w:r>
              <w:r w:rsidRPr="006F40A7">
                <w:rPr>
                  <w:color w:val="0000FF"/>
                  <w:sz w:val="24"/>
                  <w:u w:val="single"/>
                  <w:lang w:val="en-DE" w:eastAsia="en-DE"/>
                </w:rPr>
                <w:t>JVET-AC010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671C5" w14:textId="77777777" w:rsidR="006F40A7" w:rsidRPr="006F40A7" w:rsidRDefault="006F40A7" w:rsidP="006F40A7">
            <w:pPr>
              <w:spacing w:before="0"/>
              <w:jc w:val="center"/>
              <w:rPr>
                <w:ins w:id="3373" w:author="Jens-Rainer Ohm" w:date="2023-01-22T14:57:00Z"/>
                <w:sz w:val="24"/>
                <w:lang w:val="en-DE" w:eastAsia="en-DE"/>
              </w:rPr>
            </w:pPr>
            <w:ins w:id="3374" w:author="Jens-Rainer Ohm" w:date="2023-01-22T14:57:00Z">
              <w:r w:rsidRPr="006F40A7">
                <w:rPr>
                  <w:sz w:val="24"/>
                  <w:lang w:val="en-DE" w:eastAsia="en-DE"/>
                </w:rPr>
                <w:t>m6167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754BB" w14:textId="77777777" w:rsidR="006F40A7" w:rsidRPr="006F40A7" w:rsidRDefault="006F40A7" w:rsidP="006F40A7">
            <w:pPr>
              <w:spacing w:before="0"/>
              <w:jc w:val="left"/>
              <w:rPr>
                <w:ins w:id="3376" w:author="Jens-Rainer Ohm" w:date="2023-01-22T14:57:00Z"/>
                <w:sz w:val="24"/>
                <w:lang w:val="en-DE" w:eastAsia="en-DE"/>
              </w:rPr>
            </w:pPr>
            <w:ins w:id="3377" w:author="Jens-Rainer Ohm" w:date="2023-01-22T14:57:00Z">
              <w:r w:rsidRPr="006F40A7">
                <w:rPr>
                  <w:sz w:val="24"/>
                  <w:lang w:val="en-DE" w:eastAsia="en-DE"/>
                </w:rPr>
                <w:t>2023-01-04 13:17: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A4C51" w14:textId="77777777" w:rsidR="006F40A7" w:rsidRPr="006F40A7" w:rsidRDefault="006F40A7" w:rsidP="006F40A7">
            <w:pPr>
              <w:spacing w:before="0"/>
              <w:jc w:val="left"/>
              <w:rPr>
                <w:ins w:id="3379" w:author="Jens-Rainer Ohm" w:date="2023-01-22T14:57:00Z"/>
                <w:sz w:val="24"/>
                <w:lang w:val="en-DE" w:eastAsia="en-DE"/>
              </w:rPr>
            </w:pPr>
            <w:ins w:id="3380" w:author="Jens-Rainer Ohm" w:date="2023-01-22T14:57:00Z">
              <w:r w:rsidRPr="006F40A7">
                <w:rPr>
                  <w:sz w:val="24"/>
                  <w:lang w:val="en-DE" w:eastAsia="en-DE"/>
                </w:rPr>
                <w:t>2023-01-04 15:36: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EBD15" w14:textId="77777777" w:rsidR="006F40A7" w:rsidRPr="006F40A7" w:rsidRDefault="006F40A7" w:rsidP="006F40A7">
            <w:pPr>
              <w:spacing w:before="0"/>
              <w:jc w:val="left"/>
              <w:rPr>
                <w:ins w:id="3382" w:author="Jens-Rainer Ohm" w:date="2023-01-22T14:57:00Z"/>
                <w:sz w:val="24"/>
                <w:lang w:val="en-DE" w:eastAsia="en-DE"/>
              </w:rPr>
            </w:pPr>
            <w:ins w:id="3383" w:author="Jens-Rainer Ohm" w:date="2023-01-22T14:57:00Z">
              <w:r w:rsidRPr="006F40A7">
                <w:rPr>
                  <w:sz w:val="24"/>
                  <w:lang w:val="en-DE" w:eastAsia="en-DE"/>
                </w:rPr>
                <w:t>2023-01-04 15:36:2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899A1" w14:textId="77777777" w:rsidR="006F40A7" w:rsidRPr="006F40A7" w:rsidRDefault="006F40A7" w:rsidP="006F40A7">
            <w:pPr>
              <w:spacing w:before="0"/>
              <w:jc w:val="left"/>
              <w:rPr>
                <w:ins w:id="3385" w:author="Jens-Rainer Ohm" w:date="2023-01-22T14:57:00Z"/>
                <w:sz w:val="24"/>
                <w:lang w:val="en-DE" w:eastAsia="en-DE"/>
              </w:rPr>
            </w:pPr>
            <w:ins w:id="3386" w:author="Jens-Rainer Ohm" w:date="2023-01-22T14:57:00Z">
              <w:r w:rsidRPr="006F40A7">
                <w:rPr>
                  <w:sz w:val="24"/>
                  <w:lang w:val="en-DE" w:eastAsia="en-DE"/>
                </w:rPr>
                <w:t>EE2-1.11b: Combination of Test 1.8, Test 1.9 and Test 1.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38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AAEE0" w14:textId="7E305618" w:rsidR="006F40A7" w:rsidRPr="006F40A7" w:rsidRDefault="006F40A7" w:rsidP="006F40A7">
            <w:pPr>
              <w:spacing w:before="0"/>
              <w:jc w:val="left"/>
              <w:rPr>
                <w:ins w:id="3388" w:author="Jens-Rainer Ohm" w:date="2023-01-22T14:57:00Z"/>
                <w:sz w:val="24"/>
                <w:lang w:val="en-DE" w:eastAsia="en-DE"/>
              </w:rPr>
            </w:pPr>
            <w:ins w:id="3389" w:author="Jens-Rainer Ohm" w:date="2023-01-22T15:03:00Z">
              <w:r w:rsidRPr="00A22425">
                <w:rPr>
                  <w:sz w:val="24"/>
                  <w:lang w:val="en-DE" w:eastAsia="en-DE"/>
                  <w:rPrChange w:id="3390" w:author="Jens-Rainer Ohm" w:date="2023-01-22T15:30:00Z">
                    <w:rPr>
                      <w:color w:val="0000FF"/>
                      <w:sz w:val="24"/>
                      <w:u w:val="single"/>
                      <w:lang w:val="en-DE" w:eastAsia="en-DE"/>
                    </w:rPr>
                  </w:rPrChange>
                </w:rPr>
                <w:t>S. Blasi</w:t>
              </w:r>
            </w:ins>
            <w:ins w:id="3391" w:author="Jens-Rainer Ohm" w:date="2023-01-22T14:57:00Z">
              <w:r w:rsidRPr="006F40A7">
                <w:rPr>
                  <w:sz w:val="24"/>
                  <w:lang w:val="en-DE" w:eastAsia="en-DE"/>
                </w:rPr>
                <w:t xml:space="preserve">, </w:t>
              </w:r>
            </w:ins>
            <w:ins w:id="3392" w:author="Jens-Rainer Ohm" w:date="2023-01-22T15:03:00Z">
              <w:r w:rsidRPr="00A22425">
                <w:rPr>
                  <w:sz w:val="24"/>
                  <w:lang w:val="en-DE" w:eastAsia="en-DE"/>
                  <w:rPrChange w:id="3393" w:author="Jens-Rainer Ohm" w:date="2023-01-22T15:30:00Z">
                    <w:rPr>
                      <w:color w:val="0000FF"/>
                      <w:sz w:val="24"/>
                      <w:u w:val="single"/>
                      <w:lang w:val="en-DE" w:eastAsia="en-DE"/>
                    </w:rPr>
                  </w:rPrChange>
                </w:rPr>
                <w:t>J. Lainema (Nokia)</w:t>
              </w:r>
            </w:ins>
            <w:ins w:id="3394" w:author="Jens-Rainer Ohm" w:date="2023-01-22T14:57:00Z">
              <w:r w:rsidRPr="006F40A7">
                <w:rPr>
                  <w:sz w:val="24"/>
                  <w:lang w:val="en-DE" w:eastAsia="en-DE"/>
                </w:rPr>
                <w:t xml:space="preserve">, </w:t>
              </w:r>
            </w:ins>
            <w:ins w:id="3395" w:author="Jens-Rainer Ohm" w:date="2023-01-22T15:03:00Z">
              <w:r w:rsidRPr="00A22425">
                <w:rPr>
                  <w:sz w:val="24"/>
                  <w:lang w:val="en-DE" w:eastAsia="en-DE"/>
                  <w:rPrChange w:id="3396" w:author="Jens-Rainer Ohm" w:date="2023-01-22T15:30:00Z">
                    <w:rPr>
                      <w:color w:val="0000FF"/>
                      <w:sz w:val="24"/>
                      <w:u w:val="single"/>
                      <w:lang w:val="en-DE" w:eastAsia="en-DE"/>
                    </w:rPr>
                  </w:rPrChange>
                </w:rPr>
                <w:t>T. Dumas</w:t>
              </w:r>
            </w:ins>
            <w:ins w:id="3397" w:author="Jens-Rainer Ohm" w:date="2023-01-22T14:57:00Z">
              <w:r w:rsidRPr="006F40A7">
                <w:rPr>
                  <w:sz w:val="24"/>
                  <w:lang w:val="en-DE" w:eastAsia="en-DE"/>
                </w:rPr>
                <w:t xml:space="preserve">, </w:t>
              </w:r>
            </w:ins>
            <w:ins w:id="3398" w:author="Jens-Rainer Ohm" w:date="2023-01-22T15:03:00Z">
              <w:r w:rsidRPr="00A22425">
                <w:rPr>
                  <w:sz w:val="24"/>
                  <w:lang w:val="en-DE" w:eastAsia="en-DE"/>
                  <w:rPrChange w:id="3399" w:author="Jens-Rainer Ohm" w:date="2023-01-22T15:30:00Z">
                    <w:rPr>
                      <w:color w:val="0000FF"/>
                      <w:sz w:val="24"/>
                      <w:u w:val="single"/>
                      <w:lang w:val="en-DE" w:eastAsia="en-DE"/>
                    </w:rPr>
                  </w:rPrChange>
                </w:rPr>
                <w:t>K. Reuze (InterDigital)</w:t>
              </w:r>
            </w:ins>
          </w:p>
        </w:tc>
      </w:tr>
      <w:tr w:rsidR="006F40A7" w:rsidRPr="006F40A7" w14:paraId="0E2048C6" w14:textId="77777777" w:rsidTr="00D2629A">
        <w:trPr>
          <w:tblCellSpacing w:w="15" w:type="dxa"/>
          <w:ins w:id="3400" w:author="Jens-Rainer Ohm" w:date="2023-01-22T14:57:00Z"/>
          <w:trPrChange w:id="340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83DCC" w14:textId="620B46E2" w:rsidR="006F40A7" w:rsidRPr="006F40A7" w:rsidRDefault="006F40A7" w:rsidP="006F40A7">
            <w:pPr>
              <w:spacing w:before="0"/>
              <w:jc w:val="center"/>
              <w:rPr>
                <w:ins w:id="3403" w:author="Jens-Rainer Ohm" w:date="2023-01-22T14:57:00Z"/>
                <w:sz w:val="24"/>
                <w:lang w:val="en-DE" w:eastAsia="en-DE"/>
              </w:rPr>
            </w:pPr>
            <w:ins w:id="3404" w:author="Jens-Rainer Ohm" w:date="2023-01-22T14:57:00Z">
              <w:r w:rsidRPr="006F40A7">
                <w:rPr>
                  <w:sz w:val="24"/>
                  <w:lang w:val="en-DE" w:eastAsia="en-DE"/>
                </w:rPr>
                <w:fldChar w:fldCharType="begin"/>
              </w:r>
            </w:ins>
            <w:ins w:id="3405" w:author="Jens-Rainer Ohm" w:date="2023-01-22T16:48:00Z">
              <w:r w:rsidR="00606513">
                <w:rPr>
                  <w:sz w:val="24"/>
                  <w:lang w:val="en-DE" w:eastAsia="en-DE"/>
                </w:rPr>
                <w:instrText>HYPERLINK "C:\\Eigene Dateien\\mpeg\\online2301\\current_document.php?id=12304"</w:instrText>
              </w:r>
              <w:r w:rsidR="00606513" w:rsidRPr="006F40A7">
                <w:rPr>
                  <w:sz w:val="24"/>
                  <w:lang w:val="en-DE" w:eastAsia="en-DE"/>
                </w:rPr>
              </w:r>
            </w:ins>
            <w:ins w:id="3406" w:author="Jens-Rainer Ohm" w:date="2023-01-22T14:57:00Z">
              <w:r w:rsidRPr="006F40A7">
                <w:rPr>
                  <w:sz w:val="24"/>
                  <w:lang w:val="en-DE" w:eastAsia="en-DE"/>
                </w:rPr>
                <w:fldChar w:fldCharType="separate"/>
              </w:r>
              <w:r w:rsidRPr="006F40A7">
                <w:rPr>
                  <w:color w:val="0000FF"/>
                  <w:sz w:val="24"/>
                  <w:u w:val="single"/>
                  <w:lang w:val="en-DE" w:eastAsia="en-DE"/>
                </w:rPr>
                <w:t>JVET-AC010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78D9B" w14:textId="77777777" w:rsidR="006F40A7" w:rsidRPr="006F40A7" w:rsidRDefault="006F40A7" w:rsidP="006F40A7">
            <w:pPr>
              <w:spacing w:before="0"/>
              <w:jc w:val="center"/>
              <w:rPr>
                <w:ins w:id="3408" w:author="Jens-Rainer Ohm" w:date="2023-01-22T14:57:00Z"/>
                <w:sz w:val="24"/>
                <w:lang w:val="en-DE" w:eastAsia="en-DE"/>
              </w:rPr>
            </w:pPr>
            <w:ins w:id="3409" w:author="Jens-Rainer Ohm" w:date="2023-01-22T14:57:00Z">
              <w:r w:rsidRPr="006F40A7">
                <w:rPr>
                  <w:sz w:val="24"/>
                  <w:lang w:val="en-DE" w:eastAsia="en-DE"/>
                </w:rPr>
                <w:t>m6167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04CA0" w14:textId="77777777" w:rsidR="006F40A7" w:rsidRPr="006F40A7" w:rsidRDefault="006F40A7" w:rsidP="006F40A7">
            <w:pPr>
              <w:spacing w:before="0"/>
              <w:jc w:val="left"/>
              <w:rPr>
                <w:ins w:id="3411" w:author="Jens-Rainer Ohm" w:date="2023-01-22T14:57:00Z"/>
                <w:sz w:val="24"/>
                <w:lang w:val="en-DE" w:eastAsia="en-DE"/>
              </w:rPr>
            </w:pPr>
            <w:ins w:id="3412" w:author="Jens-Rainer Ohm" w:date="2023-01-22T14:57:00Z">
              <w:r w:rsidRPr="006F40A7">
                <w:rPr>
                  <w:sz w:val="24"/>
                  <w:lang w:val="en-DE" w:eastAsia="en-DE"/>
                </w:rPr>
                <w:t>2023-01-04 13:18: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85D61" w14:textId="77777777" w:rsidR="006F40A7" w:rsidRPr="006F40A7" w:rsidRDefault="006F40A7" w:rsidP="006F40A7">
            <w:pPr>
              <w:spacing w:before="0"/>
              <w:jc w:val="left"/>
              <w:rPr>
                <w:ins w:id="3414"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3487B" w14:textId="77777777" w:rsidR="006F40A7" w:rsidRPr="00443974" w:rsidRDefault="006F40A7" w:rsidP="006F40A7">
            <w:pPr>
              <w:spacing w:before="0"/>
              <w:jc w:val="left"/>
              <w:rPr>
                <w:ins w:id="3416" w:author="Jens-Rainer Ohm" w:date="2023-01-22T14:57:00Z"/>
                <w:sz w:val="24"/>
                <w:lang w:val="en-DE" w:eastAsia="en-DE"/>
                <w:rPrChange w:id="3417" w:author="Jens-Rainer Ohm" w:date="2023-01-22T15:41:00Z">
                  <w:rPr>
                    <w:ins w:id="3418" w:author="Jens-Rainer Ohm" w:date="2023-01-22T14:57:00Z"/>
                    <w:sz w:val="20"/>
                    <w:szCs w:val="20"/>
                    <w:lang w:val="en-DE" w:eastAsia="en-DE"/>
                  </w:rPr>
                </w:rPrChang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03C12" w14:textId="14A66071" w:rsidR="006F40A7" w:rsidRPr="00443974" w:rsidRDefault="00443974" w:rsidP="006F40A7">
            <w:pPr>
              <w:spacing w:before="0"/>
              <w:jc w:val="left"/>
              <w:rPr>
                <w:ins w:id="3420" w:author="Jens-Rainer Ohm" w:date="2023-01-22T14:57:00Z"/>
                <w:sz w:val="24"/>
                <w:lang w:val="en-DE" w:eastAsia="en-DE"/>
                <w:rPrChange w:id="3421" w:author="Jens-Rainer Ohm" w:date="2023-01-22T15:41:00Z">
                  <w:rPr>
                    <w:ins w:id="3422" w:author="Jens-Rainer Ohm" w:date="2023-01-22T14:57:00Z"/>
                    <w:sz w:val="20"/>
                    <w:szCs w:val="20"/>
                    <w:lang w:val="en-DE" w:eastAsia="en-DE"/>
                  </w:rPr>
                </w:rPrChange>
              </w:rPr>
            </w:pPr>
            <w:ins w:id="3423" w:author="Jens-Rainer Ohm" w:date="2023-01-22T15:41:00Z">
              <w:r w:rsidRPr="00443974">
                <w:rPr>
                  <w:sz w:val="24"/>
                  <w:lang w:val="en-DE" w:eastAsia="en-DE"/>
                  <w:rPrChange w:id="3424" w:author="Jens-Rainer Ohm" w:date="2023-01-22T15:41: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42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D70E1" w14:textId="77777777" w:rsidR="006F40A7" w:rsidRPr="00A22425" w:rsidRDefault="006F40A7" w:rsidP="006F40A7">
            <w:pPr>
              <w:spacing w:before="0"/>
              <w:jc w:val="left"/>
              <w:rPr>
                <w:ins w:id="3426" w:author="Jens-Rainer Ohm" w:date="2023-01-22T14:57:00Z"/>
                <w:sz w:val="24"/>
                <w:lang w:val="en-DE" w:eastAsia="en-DE"/>
                <w:rPrChange w:id="3427" w:author="Jens-Rainer Ohm" w:date="2023-01-22T15:30:00Z">
                  <w:rPr>
                    <w:ins w:id="3428" w:author="Jens-Rainer Ohm" w:date="2023-01-22T14:57:00Z"/>
                    <w:sz w:val="20"/>
                    <w:szCs w:val="20"/>
                    <w:lang w:val="en-DE" w:eastAsia="en-DE"/>
                  </w:rPr>
                </w:rPrChange>
              </w:rPr>
            </w:pPr>
          </w:p>
        </w:tc>
      </w:tr>
      <w:tr w:rsidR="006F40A7" w:rsidRPr="006F40A7" w14:paraId="3F82C2D2" w14:textId="77777777" w:rsidTr="00D2629A">
        <w:trPr>
          <w:tblCellSpacing w:w="15" w:type="dxa"/>
          <w:ins w:id="3429" w:author="Jens-Rainer Ohm" w:date="2023-01-22T14:57:00Z"/>
          <w:trPrChange w:id="343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49007" w14:textId="370CEE2B" w:rsidR="006F40A7" w:rsidRPr="006F40A7" w:rsidRDefault="006F40A7" w:rsidP="006F40A7">
            <w:pPr>
              <w:spacing w:before="0"/>
              <w:jc w:val="center"/>
              <w:rPr>
                <w:ins w:id="3432" w:author="Jens-Rainer Ohm" w:date="2023-01-22T14:57:00Z"/>
                <w:sz w:val="24"/>
                <w:lang w:val="en-DE" w:eastAsia="en-DE"/>
              </w:rPr>
            </w:pPr>
            <w:ins w:id="3433" w:author="Jens-Rainer Ohm" w:date="2023-01-22T14:57:00Z">
              <w:r w:rsidRPr="006F40A7">
                <w:rPr>
                  <w:sz w:val="24"/>
                  <w:lang w:val="en-DE" w:eastAsia="en-DE"/>
                </w:rPr>
                <w:fldChar w:fldCharType="begin"/>
              </w:r>
            </w:ins>
            <w:ins w:id="3434" w:author="Jens-Rainer Ohm" w:date="2023-01-22T16:48:00Z">
              <w:r w:rsidR="00606513">
                <w:rPr>
                  <w:sz w:val="24"/>
                  <w:lang w:val="en-DE" w:eastAsia="en-DE"/>
                </w:rPr>
                <w:instrText>HYPERLINK "C:\\Eigene Dateien\\mpeg\\online2301\\current_document.php?id=12305"</w:instrText>
              </w:r>
              <w:r w:rsidR="00606513" w:rsidRPr="006F40A7">
                <w:rPr>
                  <w:sz w:val="24"/>
                  <w:lang w:val="en-DE" w:eastAsia="en-DE"/>
                </w:rPr>
              </w:r>
            </w:ins>
            <w:ins w:id="3435" w:author="Jens-Rainer Ohm" w:date="2023-01-22T14:57:00Z">
              <w:r w:rsidRPr="006F40A7">
                <w:rPr>
                  <w:sz w:val="24"/>
                  <w:lang w:val="en-DE" w:eastAsia="en-DE"/>
                </w:rPr>
                <w:fldChar w:fldCharType="separate"/>
              </w:r>
              <w:r w:rsidRPr="006F40A7">
                <w:rPr>
                  <w:color w:val="0000FF"/>
                  <w:sz w:val="24"/>
                  <w:u w:val="single"/>
                  <w:lang w:val="en-DE" w:eastAsia="en-DE"/>
                </w:rPr>
                <w:t>JVET-AC010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60394" w14:textId="77777777" w:rsidR="006F40A7" w:rsidRPr="006F40A7" w:rsidRDefault="006F40A7" w:rsidP="006F40A7">
            <w:pPr>
              <w:spacing w:before="0"/>
              <w:jc w:val="center"/>
              <w:rPr>
                <w:ins w:id="3437" w:author="Jens-Rainer Ohm" w:date="2023-01-22T14:57:00Z"/>
                <w:sz w:val="24"/>
                <w:lang w:val="en-DE" w:eastAsia="en-DE"/>
              </w:rPr>
            </w:pPr>
            <w:ins w:id="3438" w:author="Jens-Rainer Ohm" w:date="2023-01-22T14:57:00Z">
              <w:r w:rsidRPr="006F40A7">
                <w:rPr>
                  <w:sz w:val="24"/>
                  <w:lang w:val="en-DE" w:eastAsia="en-DE"/>
                </w:rPr>
                <w:t>m6168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436F6" w14:textId="77777777" w:rsidR="006F40A7" w:rsidRPr="006F40A7" w:rsidRDefault="006F40A7" w:rsidP="006F40A7">
            <w:pPr>
              <w:spacing w:before="0"/>
              <w:jc w:val="left"/>
              <w:rPr>
                <w:ins w:id="3440" w:author="Jens-Rainer Ohm" w:date="2023-01-22T14:57:00Z"/>
                <w:sz w:val="24"/>
                <w:lang w:val="en-DE" w:eastAsia="en-DE"/>
              </w:rPr>
            </w:pPr>
            <w:ins w:id="3441" w:author="Jens-Rainer Ohm" w:date="2023-01-22T14:57:00Z">
              <w:r w:rsidRPr="006F40A7">
                <w:rPr>
                  <w:sz w:val="24"/>
                  <w:lang w:val="en-DE" w:eastAsia="en-DE"/>
                </w:rPr>
                <w:t>2023-01-04 13:18: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D27F2" w14:textId="77777777" w:rsidR="006F40A7" w:rsidRPr="006F40A7" w:rsidRDefault="006F40A7" w:rsidP="006F40A7">
            <w:pPr>
              <w:spacing w:before="0"/>
              <w:jc w:val="left"/>
              <w:rPr>
                <w:ins w:id="3443" w:author="Jens-Rainer Ohm" w:date="2023-01-22T14:57:00Z"/>
                <w:sz w:val="24"/>
                <w:lang w:val="en-DE" w:eastAsia="en-DE"/>
              </w:rPr>
            </w:pPr>
            <w:ins w:id="3444" w:author="Jens-Rainer Ohm" w:date="2023-01-22T14:57:00Z">
              <w:r w:rsidRPr="006F40A7">
                <w:rPr>
                  <w:sz w:val="24"/>
                  <w:lang w:val="en-DE" w:eastAsia="en-DE"/>
                </w:rPr>
                <w:t>2023-01-04 15:18: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27209" w14:textId="77777777" w:rsidR="006F40A7" w:rsidRPr="006F40A7" w:rsidRDefault="006F40A7" w:rsidP="006F40A7">
            <w:pPr>
              <w:spacing w:before="0"/>
              <w:jc w:val="left"/>
              <w:rPr>
                <w:ins w:id="3446" w:author="Jens-Rainer Ohm" w:date="2023-01-22T14:57:00Z"/>
                <w:sz w:val="24"/>
                <w:lang w:val="en-DE" w:eastAsia="en-DE"/>
              </w:rPr>
            </w:pPr>
            <w:ins w:id="3447" w:author="Jens-Rainer Ohm" w:date="2023-01-22T14:57:00Z">
              <w:r w:rsidRPr="006F40A7">
                <w:rPr>
                  <w:sz w:val="24"/>
                  <w:lang w:val="en-DE" w:eastAsia="en-DE"/>
                </w:rPr>
                <w:t>2023-01-13 22:05:0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DBEAD" w14:textId="77777777" w:rsidR="006F40A7" w:rsidRPr="006F40A7" w:rsidRDefault="006F40A7" w:rsidP="006F40A7">
            <w:pPr>
              <w:spacing w:before="0"/>
              <w:jc w:val="left"/>
              <w:rPr>
                <w:ins w:id="3449" w:author="Jens-Rainer Ohm" w:date="2023-01-22T14:57:00Z"/>
                <w:sz w:val="24"/>
                <w:lang w:val="en-DE" w:eastAsia="en-DE"/>
              </w:rPr>
            </w:pPr>
            <w:ins w:id="3450" w:author="Jens-Rainer Ohm" w:date="2023-01-22T14:57:00Z">
              <w:r w:rsidRPr="006F40A7">
                <w:rPr>
                  <w:sz w:val="24"/>
                  <w:lang w:val="en-DE" w:eastAsia="en-DE"/>
                </w:rPr>
                <w:t xml:space="preserve">Non-EE2: AMVP mode with subblock-based temporal </w:t>
              </w:r>
              <w:r w:rsidRPr="006F40A7">
                <w:rPr>
                  <w:sz w:val="24"/>
                  <w:lang w:val="en-DE" w:eastAsia="en-DE"/>
                </w:rPr>
                <w:lastRenderedPageBreak/>
                <w:t>motion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45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8D2FC" w14:textId="54E65701" w:rsidR="006F40A7" w:rsidRPr="006F40A7" w:rsidRDefault="00044AC2" w:rsidP="006F40A7">
            <w:pPr>
              <w:spacing w:before="0"/>
              <w:jc w:val="left"/>
              <w:rPr>
                <w:ins w:id="3452" w:author="Jens-Rainer Ohm" w:date="2023-01-22T14:57:00Z"/>
                <w:sz w:val="24"/>
                <w:lang w:val="en-DE" w:eastAsia="en-DE"/>
              </w:rPr>
            </w:pPr>
            <w:ins w:id="3453" w:author="Jens-Rainer Ohm" w:date="2023-01-22T15:04:00Z">
              <w:r w:rsidRPr="00A22425">
                <w:rPr>
                  <w:sz w:val="24"/>
                  <w:lang w:val="en-DE" w:eastAsia="en-DE"/>
                  <w:rPrChange w:id="3454" w:author="Jens-Rainer Ohm" w:date="2023-01-22T15:30:00Z">
                    <w:rPr>
                      <w:color w:val="0000FF"/>
                      <w:sz w:val="24"/>
                      <w:u w:val="single"/>
                      <w:lang w:val="en-DE" w:eastAsia="en-DE"/>
                    </w:rPr>
                  </w:rPrChange>
                </w:rPr>
                <w:lastRenderedPageBreak/>
                <w:t>R.-L. Liao</w:t>
              </w:r>
            </w:ins>
            <w:ins w:id="3455" w:author="Jens-Rainer Ohm" w:date="2023-01-22T14:57:00Z">
              <w:r w:rsidR="006F40A7" w:rsidRPr="006F40A7">
                <w:rPr>
                  <w:sz w:val="24"/>
                  <w:lang w:val="en-DE" w:eastAsia="en-DE"/>
                </w:rPr>
                <w:t xml:space="preserve">, </w:t>
              </w:r>
            </w:ins>
            <w:ins w:id="3456" w:author="Jens-Rainer Ohm" w:date="2023-01-22T15:04:00Z">
              <w:r w:rsidRPr="00A22425">
                <w:rPr>
                  <w:sz w:val="24"/>
                  <w:lang w:val="en-DE" w:eastAsia="en-DE"/>
                  <w:rPrChange w:id="3457" w:author="Jens-Rainer Ohm" w:date="2023-01-22T15:30:00Z">
                    <w:rPr>
                      <w:color w:val="0000FF"/>
                      <w:sz w:val="24"/>
                      <w:u w:val="single"/>
                      <w:lang w:val="en-DE" w:eastAsia="en-DE"/>
                    </w:rPr>
                  </w:rPrChange>
                </w:rPr>
                <w:t>J. Chen</w:t>
              </w:r>
            </w:ins>
            <w:ins w:id="3458" w:author="Jens-Rainer Ohm" w:date="2023-01-22T14:57:00Z">
              <w:r w:rsidR="006F40A7" w:rsidRPr="006F40A7">
                <w:rPr>
                  <w:sz w:val="24"/>
                  <w:lang w:val="en-DE" w:eastAsia="en-DE"/>
                </w:rPr>
                <w:t xml:space="preserve">, </w:t>
              </w:r>
            </w:ins>
            <w:ins w:id="3459" w:author="Jens-Rainer Ohm" w:date="2023-01-22T15:04:00Z">
              <w:r w:rsidRPr="00A22425">
                <w:rPr>
                  <w:sz w:val="24"/>
                  <w:lang w:val="en-DE" w:eastAsia="en-DE"/>
                  <w:rPrChange w:id="3460" w:author="Jens-Rainer Ohm" w:date="2023-01-22T15:30:00Z">
                    <w:rPr>
                      <w:color w:val="0000FF"/>
                      <w:sz w:val="24"/>
                      <w:u w:val="single"/>
                      <w:lang w:val="en-DE" w:eastAsia="en-DE"/>
                    </w:rPr>
                  </w:rPrChange>
                </w:rPr>
                <w:t>Y. Ye</w:t>
              </w:r>
            </w:ins>
            <w:ins w:id="3461" w:author="Jens-Rainer Ohm" w:date="2023-01-22T14:57:00Z">
              <w:r w:rsidR="006F40A7" w:rsidRPr="006F40A7">
                <w:rPr>
                  <w:sz w:val="24"/>
                  <w:lang w:val="en-DE" w:eastAsia="en-DE"/>
                </w:rPr>
                <w:t xml:space="preserve">, </w:t>
              </w:r>
            </w:ins>
            <w:ins w:id="3462" w:author="Jens-Rainer Ohm" w:date="2023-01-22T15:04:00Z">
              <w:r w:rsidRPr="00A22425">
                <w:rPr>
                  <w:sz w:val="24"/>
                  <w:lang w:val="en-DE" w:eastAsia="en-DE"/>
                  <w:rPrChange w:id="3463" w:author="Jens-Rainer Ohm" w:date="2023-01-22T15:30:00Z">
                    <w:rPr>
                      <w:color w:val="0000FF"/>
                      <w:sz w:val="24"/>
                      <w:u w:val="single"/>
                      <w:lang w:val="en-DE" w:eastAsia="en-DE"/>
                    </w:rPr>
                  </w:rPrChange>
                </w:rPr>
                <w:t>X. Li (Alibaba)</w:t>
              </w:r>
            </w:ins>
          </w:p>
        </w:tc>
      </w:tr>
      <w:tr w:rsidR="006F40A7" w:rsidRPr="006F40A7" w14:paraId="4FEEC458" w14:textId="77777777" w:rsidTr="00D2629A">
        <w:trPr>
          <w:tblCellSpacing w:w="15" w:type="dxa"/>
          <w:ins w:id="3464" w:author="Jens-Rainer Ohm" w:date="2023-01-22T14:57:00Z"/>
          <w:trPrChange w:id="346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8D1C0" w14:textId="2B5FEC4E" w:rsidR="006F40A7" w:rsidRPr="006F40A7" w:rsidRDefault="006F40A7" w:rsidP="006F40A7">
            <w:pPr>
              <w:spacing w:before="0"/>
              <w:jc w:val="center"/>
              <w:rPr>
                <w:ins w:id="3467" w:author="Jens-Rainer Ohm" w:date="2023-01-22T14:57:00Z"/>
                <w:sz w:val="24"/>
                <w:lang w:val="en-DE" w:eastAsia="en-DE"/>
              </w:rPr>
            </w:pPr>
            <w:ins w:id="3468" w:author="Jens-Rainer Ohm" w:date="2023-01-22T14:57:00Z">
              <w:r w:rsidRPr="006F40A7">
                <w:rPr>
                  <w:sz w:val="24"/>
                  <w:lang w:val="en-DE" w:eastAsia="en-DE"/>
                </w:rPr>
                <w:fldChar w:fldCharType="begin"/>
              </w:r>
            </w:ins>
            <w:ins w:id="3469" w:author="Jens-Rainer Ohm" w:date="2023-01-22T16:48:00Z">
              <w:r w:rsidR="00606513">
                <w:rPr>
                  <w:sz w:val="24"/>
                  <w:lang w:val="en-DE" w:eastAsia="en-DE"/>
                </w:rPr>
                <w:instrText>HYPERLINK "C:\\Eigene Dateien\\mpeg\\online2301\\current_document.php?id=12306"</w:instrText>
              </w:r>
              <w:r w:rsidR="00606513" w:rsidRPr="006F40A7">
                <w:rPr>
                  <w:sz w:val="24"/>
                  <w:lang w:val="en-DE" w:eastAsia="en-DE"/>
                </w:rPr>
              </w:r>
            </w:ins>
            <w:ins w:id="3470" w:author="Jens-Rainer Ohm" w:date="2023-01-22T14:57:00Z">
              <w:r w:rsidRPr="006F40A7">
                <w:rPr>
                  <w:sz w:val="24"/>
                  <w:lang w:val="en-DE" w:eastAsia="en-DE"/>
                </w:rPr>
                <w:fldChar w:fldCharType="separate"/>
              </w:r>
              <w:r w:rsidRPr="006F40A7">
                <w:rPr>
                  <w:color w:val="0000FF"/>
                  <w:sz w:val="24"/>
                  <w:u w:val="single"/>
                  <w:lang w:val="en-DE" w:eastAsia="en-DE"/>
                </w:rPr>
                <w:t>JVET-AC010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375F6" w14:textId="77777777" w:rsidR="006F40A7" w:rsidRPr="006F40A7" w:rsidRDefault="006F40A7" w:rsidP="006F40A7">
            <w:pPr>
              <w:spacing w:before="0"/>
              <w:jc w:val="center"/>
              <w:rPr>
                <w:ins w:id="3472" w:author="Jens-Rainer Ohm" w:date="2023-01-22T14:57:00Z"/>
                <w:sz w:val="24"/>
                <w:lang w:val="en-DE" w:eastAsia="en-DE"/>
              </w:rPr>
            </w:pPr>
            <w:ins w:id="3473" w:author="Jens-Rainer Ohm" w:date="2023-01-22T14:57:00Z">
              <w:r w:rsidRPr="006F40A7">
                <w:rPr>
                  <w:sz w:val="24"/>
                  <w:lang w:val="en-DE" w:eastAsia="en-DE"/>
                </w:rPr>
                <w:t>m6168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13595" w14:textId="77777777" w:rsidR="006F40A7" w:rsidRPr="006F40A7" w:rsidRDefault="006F40A7" w:rsidP="006F40A7">
            <w:pPr>
              <w:spacing w:before="0"/>
              <w:jc w:val="left"/>
              <w:rPr>
                <w:ins w:id="3475" w:author="Jens-Rainer Ohm" w:date="2023-01-22T14:57:00Z"/>
                <w:sz w:val="24"/>
                <w:lang w:val="en-DE" w:eastAsia="en-DE"/>
              </w:rPr>
            </w:pPr>
            <w:ins w:id="3476" w:author="Jens-Rainer Ohm" w:date="2023-01-22T14:57:00Z">
              <w:r w:rsidRPr="006F40A7">
                <w:rPr>
                  <w:sz w:val="24"/>
                  <w:lang w:val="en-DE" w:eastAsia="en-DE"/>
                </w:rPr>
                <w:t>2023-01-04 13:21: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17F73" w14:textId="77777777" w:rsidR="006F40A7" w:rsidRPr="006F40A7" w:rsidRDefault="006F40A7" w:rsidP="006F40A7">
            <w:pPr>
              <w:spacing w:before="0"/>
              <w:jc w:val="left"/>
              <w:rPr>
                <w:ins w:id="3478" w:author="Jens-Rainer Ohm" w:date="2023-01-22T14:57:00Z"/>
                <w:sz w:val="24"/>
                <w:lang w:val="en-DE" w:eastAsia="en-DE"/>
              </w:rPr>
            </w:pPr>
            <w:ins w:id="3479" w:author="Jens-Rainer Ohm" w:date="2023-01-22T14:57:00Z">
              <w:r w:rsidRPr="006F40A7">
                <w:rPr>
                  <w:sz w:val="24"/>
                  <w:lang w:val="en-DE" w:eastAsia="en-DE"/>
                </w:rPr>
                <w:t>2023-01-04 23:5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35551" w14:textId="77777777" w:rsidR="006F40A7" w:rsidRPr="006F40A7" w:rsidRDefault="006F40A7" w:rsidP="006F40A7">
            <w:pPr>
              <w:spacing w:before="0"/>
              <w:jc w:val="left"/>
              <w:rPr>
                <w:ins w:id="3481" w:author="Jens-Rainer Ohm" w:date="2023-01-22T14:57:00Z"/>
                <w:sz w:val="24"/>
                <w:lang w:val="en-DE" w:eastAsia="en-DE"/>
              </w:rPr>
            </w:pPr>
            <w:ins w:id="3482" w:author="Jens-Rainer Ohm" w:date="2023-01-22T14:57:00Z">
              <w:r w:rsidRPr="006F40A7">
                <w:rPr>
                  <w:sz w:val="24"/>
                  <w:lang w:val="en-DE" w:eastAsia="en-DE"/>
                </w:rPr>
                <w:t>2023-01-09 22:08:4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CC58A" w14:textId="77777777" w:rsidR="006F40A7" w:rsidRPr="006F40A7" w:rsidRDefault="006F40A7" w:rsidP="006F40A7">
            <w:pPr>
              <w:spacing w:before="0"/>
              <w:jc w:val="left"/>
              <w:rPr>
                <w:ins w:id="3484" w:author="Jens-Rainer Ohm" w:date="2023-01-22T14:57:00Z"/>
                <w:sz w:val="24"/>
                <w:lang w:val="en-DE" w:eastAsia="en-DE"/>
              </w:rPr>
            </w:pPr>
            <w:ins w:id="3485" w:author="Jens-Rainer Ohm" w:date="2023-01-22T14:57:00Z">
              <w:r w:rsidRPr="006F40A7">
                <w:rPr>
                  <w:sz w:val="24"/>
                  <w:lang w:val="en-DE" w:eastAsia="en-DE"/>
                </w:rPr>
                <w:t xml:space="preserve">EE2-3.3: Block Vector Difference Prediction for IBC block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48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3130D" w14:textId="747567BF" w:rsidR="006F40A7" w:rsidRPr="006F40A7" w:rsidRDefault="00044AC2" w:rsidP="006F40A7">
            <w:pPr>
              <w:spacing w:before="0"/>
              <w:jc w:val="left"/>
              <w:rPr>
                <w:ins w:id="3487" w:author="Jens-Rainer Ohm" w:date="2023-01-22T14:57:00Z"/>
                <w:sz w:val="24"/>
                <w:lang w:val="en-DE" w:eastAsia="en-DE"/>
              </w:rPr>
            </w:pPr>
            <w:ins w:id="3488" w:author="Jens-Rainer Ohm" w:date="2023-01-22T15:04:00Z">
              <w:r w:rsidRPr="00A22425">
                <w:rPr>
                  <w:sz w:val="24"/>
                  <w:lang w:val="en-DE" w:eastAsia="en-DE"/>
                  <w:rPrChange w:id="3489" w:author="Jens-Rainer Ohm" w:date="2023-01-22T15:30:00Z">
                    <w:rPr>
                      <w:color w:val="0000FF"/>
                      <w:sz w:val="24"/>
                      <w:u w:val="single"/>
                      <w:lang w:val="en-DE" w:eastAsia="en-DE"/>
                    </w:rPr>
                  </w:rPrChange>
                </w:rPr>
                <w:t>A. Filippov</w:t>
              </w:r>
            </w:ins>
            <w:ins w:id="3490" w:author="Jens-Rainer Ohm" w:date="2023-01-22T14:57:00Z">
              <w:r w:rsidR="006F40A7" w:rsidRPr="006F40A7">
                <w:rPr>
                  <w:sz w:val="24"/>
                  <w:lang w:val="en-DE" w:eastAsia="en-DE"/>
                </w:rPr>
                <w:t xml:space="preserve">, </w:t>
              </w:r>
            </w:ins>
            <w:ins w:id="3491" w:author="Jens-Rainer Ohm" w:date="2023-01-22T15:04:00Z">
              <w:r w:rsidRPr="00A22425">
                <w:rPr>
                  <w:sz w:val="24"/>
                  <w:lang w:val="en-DE" w:eastAsia="en-DE"/>
                  <w:rPrChange w:id="3492" w:author="Jens-Rainer Ohm" w:date="2023-01-22T15:30:00Z">
                    <w:rPr>
                      <w:color w:val="0000FF"/>
                      <w:sz w:val="24"/>
                      <w:u w:val="single"/>
                      <w:lang w:val="en-DE" w:eastAsia="en-DE"/>
                    </w:rPr>
                  </w:rPrChange>
                </w:rPr>
                <w:t>V. Rufitskiy (Ofinno)</w:t>
              </w:r>
            </w:ins>
          </w:p>
        </w:tc>
      </w:tr>
      <w:tr w:rsidR="006F40A7" w:rsidRPr="006F40A7" w14:paraId="025A5BAB" w14:textId="77777777" w:rsidTr="00D2629A">
        <w:trPr>
          <w:tblCellSpacing w:w="15" w:type="dxa"/>
          <w:ins w:id="3493" w:author="Jens-Rainer Ohm" w:date="2023-01-22T14:57:00Z"/>
          <w:trPrChange w:id="34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F5018" w14:textId="4D433C97" w:rsidR="006F40A7" w:rsidRPr="006F40A7" w:rsidRDefault="006F40A7" w:rsidP="006F40A7">
            <w:pPr>
              <w:spacing w:before="0"/>
              <w:jc w:val="center"/>
              <w:rPr>
                <w:ins w:id="3496" w:author="Jens-Rainer Ohm" w:date="2023-01-22T14:57:00Z"/>
                <w:sz w:val="24"/>
                <w:lang w:val="en-DE" w:eastAsia="en-DE"/>
              </w:rPr>
            </w:pPr>
            <w:ins w:id="3497" w:author="Jens-Rainer Ohm" w:date="2023-01-22T14:57:00Z">
              <w:r w:rsidRPr="006F40A7">
                <w:rPr>
                  <w:sz w:val="24"/>
                  <w:lang w:val="en-DE" w:eastAsia="en-DE"/>
                </w:rPr>
                <w:fldChar w:fldCharType="begin"/>
              </w:r>
            </w:ins>
            <w:ins w:id="3498" w:author="Jens-Rainer Ohm" w:date="2023-01-22T16:48:00Z">
              <w:r w:rsidR="00606513">
                <w:rPr>
                  <w:sz w:val="24"/>
                  <w:lang w:val="en-DE" w:eastAsia="en-DE"/>
                </w:rPr>
                <w:instrText>HYPERLINK "C:\\Eigene Dateien\\mpeg\\online2301\\current_document.php?id=12307"</w:instrText>
              </w:r>
              <w:r w:rsidR="00606513" w:rsidRPr="006F40A7">
                <w:rPr>
                  <w:sz w:val="24"/>
                  <w:lang w:val="en-DE" w:eastAsia="en-DE"/>
                </w:rPr>
              </w:r>
            </w:ins>
            <w:ins w:id="3499" w:author="Jens-Rainer Ohm" w:date="2023-01-22T14:57:00Z">
              <w:r w:rsidRPr="006F40A7">
                <w:rPr>
                  <w:sz w:val="24"/>
                  <w:lang w:val="en-DE" w:eastAsia="en-DE"/>
                </w:rPr>
                <w:fldChar w:fldCharType="separate"/>
              </w:r>
              <w:r w:rsidRPr="006F40A7">
                <w:rPr>
                  <w:color w:val="0000FF"/>
                  <w:sz w:val="24"/>
                  <w:u w:val="single"/>
                  <w:lang w:val="en-DE" w:eastAsia="en-DE"/>
                </w:rPr>
                <w:t>JVET-AC010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06051" w14:textId="77777777" w:rsidR="006F40A7" w:rsidRPr="006F40A7" w:rsidRDefault="006F40A7" w:rsidP="006F40A7">
            <w:pPr>
              <w:spacing w:before="0"/>
              <w:jc w:val="center"/>
              <w:rPr>
                <w:ins w:id="3501" w:author="Jens-Rainer Ohm" w:date="2023-01-22T14:57:00Z"/>
                <w:sz w:val="24"/>
                <w:lang w:val="en-DE" w:eastAsia="en-DE"/>
              </w:rPr>
            </w:pPr>
            <w:ins w:id="3502" w:author="Jens-Rainer Ohm" w:date="2023-01-22T14:57:00Z">
              <w:r w:rsidRPr="006F40A7">
                <w:rPr>
                  <w:sz w:val="24"/>
                  <w:lang w:val="en-DE" w:eastAsia="en-DE"/>
                </w:rPr>
                <w:t>m6168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BD4B8" w14:textId="77777777" w:rsidR="006F40A7" w:rsidRPr="006F40A7" w:rsidRDefault="006F40A7" w:rsidP="006F40A7">
            <w:pPr>
              <w:spacing w:before="0"/>
              <w:jc w:val="left"/>
              <w:rPr>
                <w:ins w:id="3504" w:author="Jens-Rainer Ohm" w:date="2023-01-22T14:57:00Z"/>
                <w:sz w:val="24"/>
                <w:lang w:val="en-DE" w:eastAsia="en-DE"/>
              </w:rPr>
            </w:pPr>
            <w:ins w:id="3505" w:author="Jens-Rainer Ohm" w:date="2023-01-22T14:57:00Z">
              <w:r w:rsidRPr="006F40A7">
                <w:rPr>
                  <w:sz w:val="24"/>
                  <w:lang w:val="en-DE" w:eastAsia="en-DE"/>
                </w:rPr>
                <w:t>2023-01-04 14:30: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C9A1D" w14:textId="77777777" w:rsidR="006F40A7" w:rsidRPr="006F40A7" w:rsidRDefault="006F40A7" w:rsidP="006F40A7">
            <w:pPr>
              <w:spacing w:before="0"/>
              <w:jc w:val="left"/>
              <w:rPr>
                <w:ins w:id="3507" w:author="Jens-Rainer Ohm" w:date="2023-01-22T14:57:00Z"/>
                <w:sz w:val="24"/>
                <w:lang w:val="en-DE" w:eastAsia="en-DE"/>
              </w:rPr>
            </w:pPr>
            <w:ins w:id="3508" w:author="Jens-Rainer Ohm" w:date="2023-01-22T14:57:00Z">
              <w:r w:rsidRPr="006F40A7">
                <w:rPr>
                  <w:sz w:val="24"/>
                  <w:lang w:val="en-DE" w:eastAsia="en-DE"/>
                </w:rPr>
                <w:t>2023-01-04 14:42: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153BB" w14:textId="77777777" w:rsidR="006F40A7" w:rsidRPr="006F40A7" w:rsidRDefault="006F40A7" w:rsidP="006F40A7">
            <w:pPr>
              <w:spacing w:before="0"/>
              <w:jc w:val="left"/>
              <w:rPr>
                <w:ins w:id="3510" w:author="Jens-Rainer Ohm" w:date="2023-01-22T14:57:00Z"/>
                <w:sz w:val="24"/>
                <w:lang w:val="en-DE" w:eastAsia="en-DE"/>
              </w:rPr>
            </w:pPr>
            <w:ins w:id="3511" w:author="Jens-Rainer Ohm" w:date="2023-01-22T14:57:00Z">
              <w:r w:rsidRPr="006F40A7">
                <w:rPr>
                  <w:sz w:val="24"/>
                  <w:lang w:val="en-DE" w:eastAsia="en-DE"/>
                </w:rPr>
                <w:t>2023-01-12 11:49:3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5F6E3" w14:textId="77777777" w:rsidR="006F40A7" w:rsidRPr="006F40A7" w:rsidRDefault="006F40A7" w:rsidP="006F40A7">
            <w:pPr>
              <w:spacing w:before="0"/>
              <w:jc w:val="left"/>
              <w:rPr>
                <w:ins w:id="3513" w:author="Jens-Rainer Ohm" w:date="2023-01-22T14:57:00Z"/>
                <w:sz w:val="24"/>
                <w:lang w:val="en-DE" w:eastAsia="en-DE"/>
              </w:rPr>
            </w:pPr>
            <w:ins w:id="3514" w:author="Jens-Rainer Ohm" w:date="2023-01-22T14:57:00Z">
              <w:r w:rsidRPr="006F40A7">
                <w:rPr>
                  <w:sz w:val="24"/>
                  <w:lang w:val="en-DE" w:eastAsia="en-DE"/>
                </w:rPr>
                <w:t>EE2-1.2: Improvements on planar horizontal 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5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D4706" w14:textId="301BD34D" w:rsidR="006F40A7" w:rsidRPr="006F40A7" w:rsidRDefault="00044AC2" w:rsidP="006F40A7">
            <w:pPr>
              <w:spacing w:before="0"/>
              <w:jc w:val="left"/>
              <w:rPr>
                <w:ins w:id="3516" w:author="Jens-Rainer Ohm" w:date="2023-01-22T14:57:00Z"/>
                <w:sz w:val="24"/>
                <w:lang w:val="en-DE" w:eastAsia="en-DE"/>
              </w:rPr>
            </w:pPr>
            <w:ins w:id="3517" w:author="Jens-Rainer Ohm" w:date="2023-01-22T15:04:00Z">
              <w:r w:rsidRPr="00A22425">
                <w:rPr>
                  <w:sz w:val="24"/>
                  <w:lang w:val="en-DE" w:eastAsia="en-DE"/>
                  <w:rPrChange w:id="3518" w:author="Jens-Rainer Ohm" w:date="2023-01-22T15:30:00Z">
                    <w:rPr>
                      <w:color w:val="0000FF"/>
                      <w:sz w:val="24"/>
                      <w:u w:val="single"/>
                      <w:lang w:val="en-DE" w:eastAsia="en-DE"/>
                    </w:rPr>
                  </w:rPrChange>
                </w:rPr>
                <w:t>K. Kim</w:t>
              </w:r>
            </w:ins>
            <w:ins w:id="3519" w:author="Jens-Rainer Ohm" w:date="2023-01-22T14:57:00Z">
              <w:r w:rsidR="006F40A7" w:rsidRPr="006F40A7">
                <w:rPr>
                  <w:sz w:val="24"/>
                  <w:lang w:val="en-DE" w:eastAsia="en-DE"/>
                </w:rPr>
                <w:t xml:space="preserve">, </w:t>
              </w:r>
            </w:ins>
            <w:ins w:id="3520" w:author="Jens-Rainer Ohm" w:date="2023-01-22T15:04:00Z">
              <w:r w:rsidRPr="00A22425">
                <w:rPr>
                  <w:sz w:val="24"/>
                  <w:lang w:val="en-DE" w:eastAsia="en-DE"/>
                  <w:rPrChange w:id="3521" w:author="Jens-Rainer Ohm" w:date="2023-01-22T15:30:00Z">
                    <w:rPr>
                      <w:color w:val="0000FF"/>
                      <w:sz w:val="24"/>
                      <w:u w:val="single"/>
                      <w:lang w:val="en-DE" w:eastAsia="en-DE"/>
                    </w:rPr>
                  </w:rPrChange>
                </w:rPr>
                <w:t>D. Kim</w:t>
              </w:r>
            </w:ins>
            <w:ins w:id="3522" w:author="Jens-Rainer Ohm" w:date="2023-01-22T14:57:00Z">
              <w:r w:rsidR="006F40A7" w:rsidRPr="006F40A7">
                <w:rPr>
                  <w:sz w:val="24"/>
                  <w:lang w:val="en-DE" w:eastAsia="en-DE"/>
                </w:rPr>
                <w:t xml:space="preserve">, </w:t>
              </w:r>
            </w:ins>
            <w:ins w:id="3523" w:author="Jens-Rainer Ohm" w:date="2023-01-22T15:04:00Z">
              <w:r w:rsidRPr="00A22425">
                <w:rPr>
                  <w:sz w:val="24"/>
                  <w:lang w:val="en-DE" w:eastAsia="en-DE"/>
                  <w:rPrChange w:id="3524" w:author="Jens-Rainer Ohm" w:date="2023-01-22T15:30:00Z">
                    <w:rPr>
                      <w:color w:val="0000FF"/>
                      <w:sz w:val="24"/>
                      <w:u w:val="single"/>
                      <w:lang w:val="en-DE" w:eastAsia="en-DE"/>
                    </w:rPr>
                  </w:rPrChange>
                </w:rPr>
                <w:t>J.-H. Son</w:t>
              </w:r>
            </w:ins>
            <w:ins w:id="3525" w:author="Jens-Rainer Ohm" w:date="2023-01-22T14:57:00Z">
              <w:r w:rsidR="006F40A7" w:rsidRPr="006F40A7">
                <w:rPr>
                  <w:sz w:val="24"/>
                  <w:lang w:val="en-DE" w:eastAsia="en-DE"/>
                </w:rPr>
                <w:t xml:space="preserve">, </w:t>
              </w:r>
            </w:ins>
            <w:ins w:id="3526" w:author="Jens-Rainer Ohm" w:date="2023-01-22T15:04:00Z">
              <w:r w:rsidRPr="00A22425">
                <w:rPr>
                  <w:sz w:val="24"/>
                  <w:lang w:val="en-DE" w:eastAsia="en-DE"/>
                  <w:rPrChange w:id="3527" w:author="Jens-Rainer Ohm" w:date="2023-01-22T15:30:00Z">
                    <w:rPr>
                      <w:color w:val="0000FF"/>
                      <w:sz w:val="24"/>
                      <w:u w:val="single"/>
                      <w:lang w:val="en-DE" w:eastAsia="en-DE"/>
                    </w:rPr>
                  </w:rPrChange>
                </w:rPr>
                <w:t>J.-S. Kwak (WILUS)</w:t>
              </w:r>
            </w:ins>
          </w:p>
        </w:tc>
      </w:tr>
      <w:tr w:rsidR="006F40A7" w:rsidRPr="006F40A7" w14:paraId="5996C082" w14:textId="77777777" w:rsidTr="00D2629A">
        <w:trPr>
          <w:tblCellSpacing w:w="15" w:type="dxa"/>
          <w:ins w:id="3528" w:author="Jens-Rainer Ohm" w:date="2023-01-22T14:57:00Z"/>
          <w:trPrChange w:id="352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B6238" w14:textId="0ED85EE7" w:rsidR="006F40A7" w:rsidRPr="006F40A7" w:rsidRDefault="006F40A7" w:rsidP="006F40A7">
            <w:pPr>
              <w:spacing w:before="0"/>
              <w:jc w:val="center"/>
              <w:rPr>
                <w:ins w:id="3531" w:author="Jens-Rainer Ohm" w:date="2023-01-22T14:57:00Z"/>
                <w:sz w:val="24"/>
                <w:lang w:val="en-DE" w:eastAsia="en-DE"/>
              </w:rPr>
            </w:pPr>
            <w:ins w:id="3532" w:author="Jens-Rainer Ohm" w:date="2023-01-22T14:57:00Z">
              <w:r w:rsidRPr="006F40A7">
                <w:rPr>
                  <w:sz w:val="24"/>
                  <w:lang w:val="en-DE" w:eastAsia="en-DE"/>
                </w:rPr>
                <w:fldChar w:fldCharType="begin"/>
              </w:r>
            </w:ins>
            <w:ins w:id="3533" w:author="Jens-Rainer Ohm" w:date="2023-01-22T16:48:00Z">
              <w:r w:rsidR="00606513">
                <w:rPr>
                  <w:sz w:val="24"/>
                  <w:lang w:val="en-DE" w:eastAsia="en-DE"/>
                </w:rPr>
                <w:instrText>HYPERLINK "C:\\Eigene Dateien\\mpeg\\online2301\\current_document.php?id=12308"</w:instrText>
              </w:r>
              <w:r w:rsidR="00606513" w:rsidRPr="006F40A7">
                <w:rPr>
                  <w:sz w:val="24"/>
                  <w:lang w:val="en-DE" w:eastAsia="en-DE"/>
                </w:rPr>
              </w:r>
            </w:ins>
            <w:ins w:id="3534" w:author="Jens-Rainer Ohm" w:date="2023-01-22T14:57:00Z">
              <w:r w:rsidRPr="006F40A7">
                <w:rPr>
                  <w:sz w:val="24"/>
                  <w:lang w:val="en-DE" w:eastAsia="en-DE"/>
                </w:rPr>
                <w:fldChar w:fldCharType="separate"/>
              </w:r>
              <w:r w:rsidRPr="006F40A7">
                <w:rPr>
                  <w:color w:val="0000FF"/>
                  <w:sz w:val="24"/>
                  <w:u w:val="single"/>
                  <w:lang w:val="en-DE" w:eastAsia="en-DE"/>
                </w:rPr>
                <w:t>JVET-AC010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3F9E8" w14:textId="77777777" w:rsidR="006F40A7" w:rsidRPr="006F40A7" w:rsidRDefault="006F40A7" w:rsidP="006F40A7">
            <w:pPr>
              <w:spacing w:before="0"/>
              <w:jc w:val="center"/>
              <w:rPr>
                <w:ins w:id="3536" w:author="Jens-Rainer Ohm" w:date="2023-01-22T14:57:00Z"/>
                <w:sz w:val="24"/>
                <w:lang w:val="en-DE" w:eastAsia="en-DE"/>
              </w:rPr>
            </w:pPr>
            <w:ins w:id="3537" w:author="Jens-Rainer Ohm" w:date="2023-01-22T14:57:00Z">
              <w:r w:rsidRPr="006F40A7">
                <w:rPr>
                  <w:sz w:val="24"/>
                  <w:lang w:val="en-DE" w:eastAsia="en-DE"/>
                </w:rPr>
                <w:t>m6168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6F18D" w14:textId="77777777" w:rsidR="006F40A7" w:rsidRPr="006F40A7" w:rsidRDefault="006F40A7" w:rsidP="006F40A7">
            <w:pPr>
              <w:spacing w:before="0"/>
              <w:jc w:val="left"/>
              <w:rPr>
                <w:ins w:id="3539" w:author="Jens-Rainer Ohm" w:date="2023-01-22T14:57:00Z"/>
                <w:sz w:val="24"/>
                <w:lang w:val="en-DE" w:eastAsia="en-DE"/>
              </w:rPr>
            </w:pPr>
            <w:ins w:id="3540" w:author="Jens-Rainer Ohm" w:date="2023-01-22T14:57:00Z">
              <w:r w:rsidRPr="006F40A7">
                <w:rPr>
                  <w:sz w:val="24"/>
                  <w:lang w:val="en-DE" w:eastAsia="en-DE"/>
                </w:rPr>
                <w:t>2023-01-04 14:51: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D97DE" w14:textId="77777777" w:rsidR="006F40A7" w:rsidRPr="006F40A7" w:rsidRDefault="006F40A7" w:rsidP="006F40A7">
            <w:pPr>
              <w:spacing w:before="0"/>
              <w:jc w:val="left"/>
              <w:rPr>
                <w:ins w:id="3542" w:author="Jens-Rainer Ohm" w:date="2023-01-22T14:57:00Z"/>
                <w:sz w:val="24"/>
                <w:lang w:val="en-DE" w:eastAsia="en-DE"/>
              </w:rPr>
            </w:pPr>
            <w:ins w:id="3543" w:author="Jens-Rainer Ohm" w:date="2023-01-22T14:57:00Z">
              <w:r w:rsidRPr="006F40A7">
                <w:rPr>
                  <w:sz w:val="24"/>
                  <w:lang w:val="en-DE" w:eastAsia="en-DE"/>
                </w:rPr>
                <w:t>2023-01-04 22:11: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2432" w14:textId="77777777" w:rsidR="006F40A7" w:rsidRPr="006F40A7" w:rsidRDefault="006F40A7" w:rsidP="006F40A7">
            <w:pPr>
              <w:spacing w:before="0"/>
              <w:jc w:val="left"/>
              <w:rPr>
                <w:ins w:id="3545" w:author="Jens-Rainer Ohm" w:date="2023-01-22T14:57:00Z"/>
                <w:sz w:val="24"/>
                <w:lang w:val="en-DE" w:eastAsia="en-DE"/>
              </w:rPr>
            </w:pPr>
            <w:ins w:id="3546" w:author="Jens-Rainer Ohm" w:date="2023-01-22T14:57:00Z">
              <w:r w:rsidRPr="006F40A7">
                <w:rPr>
                  <w:sz w:val="24"/>
                  <w:lang w:val="en-DE" w:eastAsia="en-DE"/>
                </w:rPr>
                <w:t>2023-01-12 23:57: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17871" w14:textId="77777777" w:rsidR="006F40A7" w:rsidRPr="006F40A7" w:rsidRDefault="006F40A7" w:rsidP="006F40A7">
            <w:pPr>
              <w:spacing w:before="0"/>
              <w:jc w:val="left"/>
              <w:rPr>
                <w:ins w:id="3548" w:author="Jens-Rainer Ohm" w:date="2023-01-22T14:57:00Z"/>
                <w:sz w:val="24"/>
                <w:lang w:val="en-DE" w:eastAsia="en-DE"/>
              </w:rPr>
            </w:pPr>
            <w:ins w:id="3549" w:author="Jens-Rainer Ohm" w:date="2023-01-22T14:57:00Z">
              <w:r w:rsidRPr="006F40A7">
                <w:rPr>
                  <w:sz w:val="24"/>
                  <w:lang w:val="en-DE" w:eastAsia="en-DE"/>
                </w:rPr>
                <w:t xml:space="preserve">EE1-1.10: Complexity Reduction on Neural-Network Loop Filter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55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65E90" w14:textId="01A7FD15" w:rsidR="006F40A7" w:rsidRPr="006F40A7" w:rsidRDefault="00044AC2" w:rsidP="006F40A7">
            <w:pPr>
              <w:spacing w:before="0"/>
              <w:jc w:val="left"/>
              <w:rPr>
                <w:ins w:id="3551" w:author="Jens-Rainer Ohm" w:date="2023-01-22T14:57:00Z"/>
                <w:sz w:val="24"/>
                <w:lang w:val="en-DE" w:eastAsia="en-DE"/>
              </w:rPr>
            </w:pPr>
            <w:ins w:id="3552" w:author="Jens-Rainer Ohm" w:date="2023-01-22T15:04:00Z">
              <w:r w:rsidRPr="00A22425">
                <w:rPr>
                  <w:sz w:val="24"/>
                  <w:lang w:val="en-DE" w:eastAsia="en-DE"/>
                  <w:rPrChange w:id="3553" w:author="Jens-Rainer Ohm" w:date="2023-01-22T15:30:00Z">
                    <w:rPr>
                      <w:color w:val="0000FF"/>
                      <w:sz w:val="24"/>
                      <w:u w:val="single"/>
                      <w:lang w:val="en-DE" w:eastAsia="en-DE"/>
                    </w:rPr>
                  </w:rPrChange>
                </w:rPr>
                <w:t>J. N. Shingala</w:t>
              </w:r>
            </w:ins>
            <w:ins w:id="3554" w:author="Jens-Rainer Ohm" w:date="2023-01-22T14:57:00Z">
              <w:r w:rsidR="006F40A7" w:rsidRPr="006F40A7">
                <w:rPr>
                  <w:sz w:val="24"/>
                  <w:lang w:val="en-DE" w:eastAsia="en-DE"/>
                </w:rPr>
                <w:t xml:space="preserve">, A. Shyam, A. Suneia, S. P. Badya (Ittiam), </w:t>
              </w:r>
            </w:ins>
            <w:ins w:id="3555" w:author="Jens-Rainer Ohm" w:date="2023-01-22T15:04:00Z">
              <w:r w:rsidRPr="00A22425">
                <w:rPr>
                  <w:sz w:val="24"/>
                  <w:lang w:val="en-DE" w:eastAsia="en-DE"/>
                  <w:rPrChange w:id="3556" w:author="Jens-Rainer Ohm" w:date="2023-01-22T15:30:00Z">
                    <w:rPr>
                      <w:color w:val="0000FF"/>
                      <w:sz w:val="24"/>
                      <w:u w:val="single"/>
                      <w:lang w:val="en-DE" w:eastAsia="en-DE"/>
                    </w:rPr>
                  </w:rPrChange>
                </w:rPr>
                <w:t>T. Shao</w:t>
              </w:r>
            </w:ins>
            <w:ins w:id="3557" w:author="Jens-Rainer Ohm" w:date="2023-01-22T14:57:00Z">
              <w:r w:rsidR="006F40A7" w:rsidRPr="006F40A7">
                <w:rPr>
                  <w:sz w:val="24"/>
                  <w:lang w:val="en-DE" w:eastAsia="en-DE"/>
                </w:rPr>
                <w:t xml:space="preserve">, A. Arora, </w:t>
              </w:r>
            </w:ins>
            <w:ins w:id="3558" w:author="Jens-Rainer Ohm" w:date="2023-01-22T15:04:00Z">
              <w:r w:rsidRPr="00A22425">
                <w:rPr>
                  <w:sz w:val="24"/>
                  <w:lang w:val="en-DE" w:eastAsia="en-DE"/>
                  <w:rPrChange w:id="3559" w:author="Jens-Rainer Ohm" w:date="2023-01-22T15:30:00Z">
                    <w:rPr>
                      <w:color w:val="0000FF"/>
                      <w:sz w:val="24"/>
                      <w:u w:val="single"/>
                      <w:lang w:val="en-DE" w:eastAsia="en-DE"/>
                    </w:rPr>
                  </w:rPrChange>
                </w:rPr>
                <w:t>P. Yin</w:t>
              </w:r>
            </w:ins>
            <w:ins w:id="3560" w:author="Jens-Rainer Ohm" w:date="2023-01-22T14:57:00Z">
              <w:r w:rsidR="006F40A7" w:rsidRPr="006F40A7">
                <w:rPr>
                  <w:sz w:val="24"/>
                  <w:lang w:val="en-DE" w:eastAsia="en-DE"/>
                </w:rPr>
                <w:t>, Sean McCarthy (Dolby)</w:t>
              </w:r>
            </w:ins>
          </w:p>
        </w:tc>
      </w:tr>
      <w:tr w:rsidR="006F40A7" w:rsidRPr="006F40A7" w14:paraId="1D7A37F4" w14:textId="77777777" w:rsidTr="00D2629A">
        <w:trPr>
          <w:tblCellSpacing w:w="15" w:type="dxa"/>
          <w:ins w:id="3561" w:author="Jens-Rainer Ohm" w:date="2023-01-22T14:57:00Z"/>
          <w:trPrChange w:id="356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215C" w14:textId="3F980AB7" w:rsidR="006F40A7" w:rsidRPr="006F40A7" w:rsidRDefault="006F40A7" w:rsidP="006F40A7">
            <w:pPr>
              <w:spacing w:before="0"/>
              <w:jc w:val="center"/>
              <w:rPr>
                <w:ins w:id="3564" w:author="Jens-Rainer Ohm" w:date="2023-01-22T14:57:00Z"/>
                <w:sz w:val="24"/>
                <w:lang w:val="en-DE" w:eastAsia="en-DE"/>
              </w:rPr>
            </w:pPr>
            <w:ins w:id="3565" w:author="Jens-Rainer Ohm" w:date="2023-01-22T14:57:00Z">
              <w:r w:rsidRPr="006F40A7">
                <w:rPr>
                  <w:sz w:val="24"/>
                  <w:lang w:val="en-DE" w:eastAsia="en-DE"/>
                </w:rPr>
                <w:fldChar w:fldCharType="begin"/>
              </w:r>
            </w:ins>
            <w:ins w:id="3566" w:author="Jens-Rainer Ohm" w:date="2023-01-22T16:48:00Z">
              <w:r w:rsidR="00606513">
                <w:rPr>
                  <w:sz w:val="24"/>
                  <w:lang w:val="en-DE" w:eastAsia="en-DE"/>
                </w:rPr>
                <w:instrText>HYPERLINK "C:\\Eigene Dateien\\mpeg\\online2301\\current_document.php?id=12309"</w:instrText>
              </w:r>
              <w:r w:rsidR="00606513" w:rsidRPr="006F40A7">
                <w:rPr>
                  <w:sz w:val="24"/>
                  <w:lang w:val="en-DE" w:eastAsia="en-DE"/>
                </w:rPr>
              </w:r>
            </w:ins>
            <w:ins w:id="3567" w:author="Jens-Rainer Ohm" w:date="2023-01-22T14:57:00Z">
              <w:r w:rsidRPr="006F40A7">
                <w:rPr>
                  <w:sz w:val="24"/>
                  <w:lang w:val="en-DE" w:eastAsia="en-DE"/>
                </w:rPr>
                <w:fldChar w:fldCharType="separate"/>
              </w:r>
              <w:r w:rsidRPr="006F40A7">
                <w:rPr>
                  <w:color w:val="0000FF"/>
                  <w:sz w:val="24"/>
                  <w:u w:val="single"/>
                  <w:lang w:val="en-DE" w:eastAsia="en-DE"/>
                </w:rPr>
                <w:t>JVET-AC010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069A4" w14:textId="77777777" w:rsidR="006F40A7" w:rsidRPr="006F40A7" w:rsidRDefault="006F40A7" w:rsidP="006F40A7">
            <w:pPr>
              <w:spacing w:before="0"/>
              <w:jc w:val="center"/>
              <w:rPr>
                <w:ins w:id="3569" w:author="Jens-Rainer Ohm" w:date="2023-01-22T14:57:00Z"/>
                <w:sz w:val="24"/>
                <w:lang w:val="en-DE" w:eastAsia="en-DE"/>
              </w:rPr>
            </w:pPr>
            <w:ins w:id="3570" w:author="Jens-Rainer Ohm" w:date="2023-01-22T14:57:00Z">
              <w:r w:rsidRPr="006F40A7">
                <w:rPr>
                  <w:sz w:val="24"/>
                  <w:lang w:val="en-DE" w:eastAsia="en-DE"/>
                </w:rPr>
                <w:t>m6168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17A4A" w14:textId="77777777" w:rsidR="006F40A7" w:rsidRPr="006F40A7" w:rsidRDefault="006F40A7" w:rsidP="006F40A7">
            <w:pPr>
              <w:spacing w:before="0"/>
              <w:jc w:val="left"/>
              <w:rPr>
                <w:ins w:id="3572" w:author="Jens-Rainer Ohm" w:date="2023-01-22T14:57:00Z"/>
                <w:sz w:val="24"/>
                <w:lang w:val="en-DE" w:eastAsia="en-DE"/>
              </w:rPr>
            </w:pPr>
            <w:ins w:id="3573" w:author="Jens-Rainer Ohm" w:date="2023-01-22T14:57:00Z">
              <w:r w:rsidRPr="006F40A7">
                <w:rPr>
                  <w:sz w:val="24"/>
                  <w:lang w:val="en-DE" w:eastAsia="en-DE"/>
                </w:rPr>
                <w:t>2023-01-04 14:51: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D4E2F" w14:textId="77777777" w:rsidR="006F40A7" w:rsidRPr="006F40A7" w:rsidRDefault="006F40A7" w:rsidP="006F40A7">
            <w:pPr>
              <w:spacing w:before="0"/>
              <w:jc w:val="left"/>
              <w:rPr>
                <w:ins w:id="3575" w:author="Jens-Rainer Ohm" w:date="2023-01-22T14:57:00Z"/>
                <w:sz w:val="24"/>
                <w:lang w:val="en-DE" w:eastAsia="en-DE"/>
              </w:rPr>
            </w:pPr>
            <w:ins w:id="3576" w:author="Jens-Rainer Ohm" w:date="2023-01-22T14:57:00Z">
              <w:r w:rsidRPr="006F40A7">
                <w:rPr>
                  <w:sz w:val="24"/>
                  <w:lang w:val="en-DE" w:eastAsia="en-DE"/>
                </w:rPr>
                <w:t>2023-01-04 21:52: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D5117" w14:textId="77777777" w:rsidR="006F40A7" w:rsidRPr="006F40A7" w:rsidRDefault="006F40A7" w:rsidP="006F40A7">
            <w:pPr>
              <w:spacing w:before="0"/>
              <w:jc w:val="left"/>
              <w:rPr>
                <w:ins w:id="3578" w:author="Jens-Rainer Ohm" w:date="2023-01-22T14:57:00Z"/>
                <w:sz w:val="24"/>
                <w:lang w:val="en-DE" w:eastAsia="en-DE"/>
              </w:rPr>
            </w:pPr>
            <w:ins w:id="3579" w:author="Jens-Rainer Ohm" w:date="2023-01-22T14:57:00Z">
              <w:r w:rsidRPr="006F40A7">
                <w:rPr>
                  <w:sz w:val="24"/>
                  <w:lang w:val="en-DE" w:eastAsia="en-DE"/>
                </w:rPr>
                <w:t>2023-01-13 14:15:0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CCE7A" w14:textId="77777777" w:rsidR="006F40A7" w:rsidRPr="006F40A7" w:rsidRDefault="006F40A7" w:rsidP="006F40A7">
            <w:pPr>
              <w:spacing w:before="0"/>
              <w:jc w:val="left"/>
              <w:rPr>
                <w:ins w:id="3581" w:author="Jens-Rainer Ohm" w:date="2023-01-22T14:57:00Z"/>
                <w:sz w:val="24"/>
                <w:lang w:val="en-DE" w:eastAsia="en-DE"/>
              </w:rPr>
            </w:pPr>
            <w:ins w:id="3582" w:author="Jens-Rainer Ohm" w:date="2023-01-22T14:57:00Z">
              <w:r w:rsidRPr="006F40A7">
                <w:rPr>
                  <w:sz w:val="24"/>
                  <w:lang w:val="en-DE" w:eastAsia="en-DE"/>
                </w:rPr>
                <w:t xml:space="preserve">AHG12: Fusion of Intra Template Match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58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9E030" w14:textId="3A0EF8DA" w:rsidR="006F40A7" w:rsidRPr="006F40A7" w:rsidRDefault="00044AC2" w:rsidP="006F40A7">
            <w:pPr>
              <w:spacing w:before="0"/>
              <w:jc w:val="left"/>
              <w:rPr>
                <w:ins w:id="3584" w:author="Jens-Rainer Ohm" w:date="2023-01-22T14:57:00Z"/>
                <w:sz w:val="24"/>
                <w:lang w:val="en-DE" w:eastAsia="en-DE"/>
              </w:rPr>
            </w:pPr>
            <w:ins w:id="3585" w:author="Jens-Rainer Ohm" w:date="2023-01-22T15:04:00Z">
              <w:r w:rsidRPr="00A22425">
                <w:rPr>
                  <w:sz w:val="24"/>
                  <w:lang w:val="en-DE" w:eastAsia="en-DE"/>
                  <w:rPrChange w:id="3586" w:author="Jens-Rainer Ohm" w:date="2023-01-22T15:30:00Z">
                    <w:rPr>
                      <w:color w:val="0000FF"/>
                      <w:sz w:val="24"/>
                      <w:u w:val="single"/>
                      <w:lang w:val="en-DE" w:eastAsia="en-DE"/>
                    </w:rPr>
                  </w:rPrChange>
                </w:rPr>
                <w:t>J. R. Arumugam</w:t>
              </w:r>
            </w:ins>
            <w:ins w:id="3587" w:author="Jens-Rainer Ohm" w:date="2023-01-22T14:57:00Z">
              <w:r w:rsidR="006F40A7" w:rsidRPr="006F40A7">
                <w:rPr>
                  <w:sz w:val="24"/>
                  <w:lang w:val="en-DE" w:eastAsia="en-DE"/>
                </w:rPr>
                <w:t xml:space="preserve">, A. Natesan, V. Valvaiker, </w:t>
              </w:r>
            </w:ins>
            <w:ins w:id="3588" w:author="Jens-Rainer Ohm" w:date="2023-01-22T15:04:00Z">
              <w:r w:rsidRPr="00A22425">
                <w:rPr>
                  <w:sz w:val="24"/>
                  <w:lang w:val="en-DE" w:eastAsia="en-DE"/>
                  <w:rPrChange w:id="3589" w:author="Jens-Rainer Ohm" w:date="2023-01-22T15:30:00Z">
                    <w:rPr>
                      <w:color w:val="0000FF"/>
                      <w:sz w:val="24"/>
                      <w:u w:val="single"/>
                      <w:lang w:val="en-DE" w:eastAsia="en-DE"/>
                    </w:rPr>
                  </w:rPrChange>
                </w:rPr>
                <w:t>J. N. Shingala (Ittiam)</w:t>
              </w:r>
            </w:ins>
            <w:ins w:id="3590" w:author="Jens-Rainer Ohm" w:date="2023-01-22T14:57:00Z">
              <w:r w:rsidR="006F40A7" w:rsidRPr="006F40A7">
                <w:rPr>
                  <w:sz w:val="24"/>
                  <w:lang w:val="en-DE" w:eastAsia="en-DE"/>
                </w:rPr>
                <w:t xml:space="preserve">, </w:t>
              </w:r>
            </w:ins>
            <w:ins w:id="3591" w:author="Jens-Rainer Ohm" w:date="2023-01-22T15:04:00Z">
              <w:r w:rsidRPr="00A22425">
                <w:rPr>
                  <w:sz w:val="24"/>
                  <w:lang w:val="en-DE" w:eastAsia="en-DE"/>
                  <w:rPrChange w:id="3592" w:author="Jens-Rainer Ohm" w:date="2023-01-22T15:30:00Z">
                    <w:rPr>
                      <w:color w:val="0000FF"/>
                      <w:sz w:val="24"/>
                      <w:u w:val="single"/>
                      <w:lang w:val="en-DE" w:eastAsia="en-DE"/>
                    </w:rPr>
                  </w:rPrChange>
                </w:rPr>
                <w:t>T. Lu</w:t>
              </w:r>
            </w:ins>
            <w:ins w:id="3593" w:author="Jens-Rainer Ohm" w:date="2023-01-22T14:57:00Z">
              <w:r w:rsidR="006F40A7" w:rsidRPr="006F40A7">
                <w:rPr>
                  <w:sz w:val="24"/>
                  <w:lang w:val="en-DE" w:eastAsia="en-DE"/>
                </w:rPr>
                <w:t xml:space="preserve">, </w:t>
              </w:r>
            </w:ins>
            <w:ins w:id="3594" w:author="Jens-Rainer Ohm" w:date="2023-01-22T15:04:00Z">
              <w:r w:rsidRPr="00A22425">
                <w:rPr>
                  <w:sz w:val="24"/>
                  <w:lang w:val="en-DE" w:eastAsia="en-DE"/>
                  <w:rPrChange w:id="3595" w:author="Jens-Rainer Ohm" w:date="2023-01-22T15:30:00Z">
                    <w:rPr>
                      <w:color w:val="0000FF"/>
                      <w:sz w:val="24"/>
                      <w:u w:val="single"/>
                      <w:lang w:val="en-DE" w:eastAsia="en-DE"/>
                    </w:rPr>
                  </w:rPrChange>
                </w:rPr>
                <w:t>P. Yin</w:t>
              </w:r>
            </w:ins>
            <w:ins w:id="3596" w:author="Jens-Rainer Ohm" w:date="2023-01-22T14:57:00Z">
              <w:r w:rsidR="006F40A7" w:rsidRPr="006F40A7">
                <w:rPr>
                  <w:sz w:val="24"/>
                  <w:lang w:val="en-DE" w:eastAsia="en-DE"/>
                </w:rPr>
                <w:t xml:space="preserve">, </w:t>
              </w:r>
            </w:ins>
            <w:ins w:id="3597" w:author="Jens-Rainer Ohm" w:date="2023-01-22T15:04:00Z">
              <w:r w:rsidRPr="00A22425">
                <w:rPr>
                  <w:sz w:val="24"/>
                  <w:lang w:val="en-DE" w:eastAsia="en-DE"/>
                  <w:rPrChange w:id="3598" w:author="Jens-Rainer Ohm" w:date="2023-01-22T15:30:00Z">
                    <w:rPr>
                      <w:color w:val="0000FF"/>
                      <w:sz w:val="24"/>
                      <w:u w:val="single"/>
                      <w:lang w:val="en-DE" w:eastAsia="en-DE"/>
                    </w:rPr>
                  </w:rPrChange>
                </w:rPr>
                <w:t>F. Pu</w:t>
              </w:r>
            </w:ins>
            <w:ins w:id="3599" w:author="Jens-Rainer Ohm" w:date="2023-01-22T14:57:00Z">
              <w:r w:rsidR="006F40A7" w:rsidRPr="006F40A7">
                <w:rPr>
                  <w:sz w:val="24"/>
                  <w:lang w:val="en-DE" w:eastAsia="en-DE"/>
                </w:rPr>
                <w:t>, T. Shao, A. Arora, S. McCarthy (Dolby)</w:t>
              </w:r>
            </w:ins>
          </w:p>
        </w:tc>
      </w:tr>
      <w:tr w:rsidR="006F40A7" w:rsidRPr="006F40A7" w14:paraId="7D40E10B" w14:textId="77777777" w:rsidTr="00D2629A">
        <w:trPr>
          <w:tblCellSpacing w:w="15" w:type="dxa"/>
          <w:ins w:id="3600" w:author="Jens-Rainer Ohm" w:date="2023-01-22T14:57:00Z"/>
          <w:trPrChange w:id="360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14D0D" w14:textId="7FA5BB7F" w:rsidR="006F40A7" w:rsidRPr="006F40A7" w:rsidRDefault="006F40A7" w:rsidP="006F40A7">
            <w:pPr>
              <w:spacing w:before="0"/>
              <w:jc w:val="center"/>
              <w:rPr>
                <w:ins w:id="3603" w:author="Jens-Rainer Ohm" w:date="2023-01-22T14:57:00Z"/>
                <w:sz w:val="24"/>
                <w:lang w:val="en-DE" w:eastAsia="en-DE"/>
              </w:rPr>
            </w:pPr>
            <w:ins w:id="3604" w:author="Jens-Rainer Ohm" w:date="2023-01-22T14:57:00Z">
              <w:r w:rsidRPr="006F40A7">
                <w:rPr>
                  <w:sz w:val="24"/>
                  <w:lang w:val="en-DE" w:eastAsia="en-DE"/>
                </w:rPr>
                <w:fldChar w:fldCharType="begin"/>
              </w:r>
            </w:ins>
            <w:ins w:id="3605" w:author="Jens-Rainer Ohm" w:date="2023-01-22T16:48:00Z">
              <w:r w:rsidR="00606513">
                <w:rPr>
                  <w:sz w:val="24"/>
                  <w:lang w:val="en-DE" w:eastAsia="en-DE"/>
                </w:rPr>
                <w:instrText>HYPERLINK "C:\\Eigene Dateien\\mpeg\\online2301\\current_document.php?id=12310"</w:instrText>
              </w:r>
              <w:r w:rsidR="00606513" w:rsidRPr="006F40A7">
                <w:rPr>
                  <w:sz w:val="24"/>
                  <w:lang w:val="en-DE" w:eastAsia="en-DE"/>
                </w:rPr>
              </w:r>
            </w:ins>
            <w:ins w:id="3606" w:author="Jens-Rainer Ohm" w:date="2023-01-22T14:57:00Z">
              <w:r w:rsidRPr="006F40A7">
                <w:rPr>
                  <w:sz w:val="24"/>
                  <w:lang w:val="en-DE" w:eastAsia="en-DE"/>
                </w:rPr>
                <w:fldChar w:fldCharType="separate"/>
              </w:r>
              <w:r w:rsidRPr="006F40A7">
                <w:rPr>
                  <w:color w:val="0000FF"/>
                  <w:sz w:val="24"/>
                  <w:u w:val="single"/>
                  <w:lang w:val="en-DE" w:eastAsia="en-DE"/>
                </w:rPr>
                <w:t>JVET-AC010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5DB84" w14:textId="77777777" w:rsidR="006F40A7" w:rsidRPr="006F40A7" w:rsidRDefault="006F40A7" w:rsidP="006F40A7">
            <w:pPr>
              <w:spacing w:before="0"/>
              <w:jc w:val="center"/>
              <w:rPr>
                <w:ins w:id="3608" w:author="Jens-Rainer Ohm" w:date="2023-01-22T14:57:00Z"/>
                <w:sz w:val="24"/>
                <w:lang w:val="en-DE" w:eastAsia="en-DE"/>
              </w:rPr>
            </w:pPr>
            <w:ins w:id="3609" w:author="Jens-Rainer Ohm" w:date="2023-01-22T14:57:00Z">
              <w:r w:rsidRPr="006F40A7">
                <w:rPr>
                  <w:sz w:val="24"/>
                  <w:lang w:val="en-DE" w:eastAsia="en-DE"/>
                </w:rPr>
                <w:t>m6168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33117" w14:textId="77777777" w:rsidR="006F40A7" w:rsidRPr="006F40A7" w:rsidRDefault="006F40A7" w:rsidP="006F40A7">
            <w:pPr>
              <w:spacing w:before="0"/>
              <w:jc w:val="left"/>
              <w:rPr>
                <w:ins w:id="3611" w:author="Jens-Rainer Ohm" w:date="2023-01-22T14:57:00Z"/>
                <w:sz w:val="24"/>
                <w:lang w:val="en-DE" w:eastAsia="en-DE"/>
              </w:rPr>
            </w:pPr>
            <w:ins w:id="3612" w:author="Jens-Rainer Ohm" w:date="2023-01-22T14:57:00Z">
              <w:r w:rsidRPr="006F40A7">
                <w:rPr>
                  <w:sz w:val="24"/>
                  <w:lang w:val="en-DE" w:eastAsia="en-DE"/>
                </w:rPr>
                <w:t>2023-01-04 15:10: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F2CE6" w14:textId="77777777" w:rsidR="006F40A7" w:rsidRPr="006F40A7" w:rsidRDefault="006F40A7" w:rsidP="006F40A7">
            <w:pPr>
              <w:spacing w:before="0"/>
              <w:jc w:val="left"/>
              <w:rPr>
                <w:ins w:id="3614" w:author="Jens-Rainer Ohm" w:date="2023-01-22T14:57:00Z"/>
                <w:sz w:val="24"/>
                <w:lang w:val="en-DE" w:eastAsia="en-DE"/>
              </w:rPr>
            </w:pPr>
            <w:ins w:id="3615" w:author="Jens-Rainer Ohm" w:date="2023-01-22T14:57:00Z">
              <w:r w:rsidRPr="006F40A7">
                <w:rPr>
                  <w:sz w:val="24"/>
                  <w:lang w:val="en-DE" w:eastAsia="en-DE"/>
                </w:rPr>
                <w:t>2023-01-04 17:03: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A62F9" w14:textId="77777777" w:rsidR="006F40A7" w:rsidRPr="006F40A7" w:rsidRDefault="006F40A7" w:rsidP="006F40A7">
            <w:pPr>
              <w:spacing w:before="0"/>
              <w:jc w:val="left"/>
              <w:rPr>
                <w:ins w:id="3617" w:author="Jens-Rainer Ohm" w:date="2023-01-22T14:57:00Z"/>
                <w:sz w:val="24"/>
                <w:lang w:val="en-DE" w:eastAsia="en-DE"/>
              </w:rPr>
            </w:pPr>
            <w:ins w:id="3618" w:author="Jens-Rainer Ohm" w:date="2023-01-22T14:57:00Z">
              <w:r w:rsidRPr="006F40A7">
                <w:rPr>
                  <w:sz w:val="24"/>
                  <w:lang w:val="en-DE" w:eastAsia="en-DE"/>
                </w:rPr>
                <w:t>2023-01-12 15:58: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3C81D" w14:textId="77777777" w:rsidR="006F40A7" w:rsidRPr="006F40A7" w:rsidRDefault="006F40A7" w:rsidP="006F40A7">
            <w:pPr>
              <w:spacing w:before="0"/>
              <w:jc w:val="left"/>
              <w:rPr>
                <w:ins w:id="3620" w:author="Jens-Rainer Ohm" w:date="2023-01-22T14:57:00Z"/>
                <w:sz w:val="24"/>
                <w:lang w:val="en-DE" w:eastAsia="en-DE"/>
              </w:rPr>
            </w:pPr>
            <w:ins w:id="3621" w:author="Jens-Rainer Ohm" w:date="2023-01-22T14:57:00Z">
              <w:r w:rsidRPr="006F40A7">
                <w:rPr>
                  <w:sz w:val="24"/>
                  <w:lang w:val="en-DE" w:eastAsia="en-DE"/>
                </w:rPr>
                <w:t>Non-EE2: Extend search area in Intra Template Matching Prediction(Intra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62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102B0" w14:textId="77A92EB4" w:rsidR="006F40A7" w:rsidRPr="006F40A7" w:rsidRDefault="00044AC2" w:rsidP="006F40A7">
            <w:pPr>
              <w:spacing w:before="0"/>
              <w:jc w:val="left"/>
              <w:rPr>
                <w:ins w:id="3623" w:author="Jens-Rainer Ohm" w:date="2023-01-22T14:57:00Z"/>
                <w:sz w:val="24"/>
                <w:lang w:val="en-DE" w:eastAsia="en-DE"/>
              </w:rPr>
            </w:pPr>
            <w:ins w:id="3624" w:author="Jens-Rainer Ohm" w:date="2023-01-22T15:04:00Z">
              <w:r w:rsidRPr="00A22425">
                <w:rPr>
                  <w:sz w:val="24"/>
                  <w:lang w:val="en-DE" w:eastAsia="en-DE"/>
                  <w:rPrChange w:id="3625" w:author="Jens-Rainer Ohm" w:date="2023-01-22T15:30:00Z">
                    <w:rPr>
                      <w:color w:val="0000FF"/>
                      <w:sz w:val="24"/>
                      <w:u w:val="single"/>
                      <w:lang w:val="en-DE" w:eastAsia="en-DE"/>
                    </w:rPr>
                  </w:rPrChange>
                </w:rPr>
                <w:t>J.-Y. Huo</w:t>
              </w:r>
            </w:ins>
            <w:ins w:id="3626" w:author="Jens-Rainer Ohm" w:date="2023-01-22T14:57:00Z">
              <w:r w:rsidR="006F40A7" w:rsidRPr="006F40A7">
                <w:rPr>
                  <w:sz w:val="24"/>
                  <w:lang w:val="en-DE" w:eastAsia="en-DE"/>
                </w:rPr>
                <w:t xml:space="preserve">, </w:t>
              </w:r>
            </w:ins>
            <w:ins w:id="3627" w:author="Jens-Rainer Ohm" w:date="2023-01-22T15:04:00Z">
              <w:r w:rsidRPr="00A22425">
                <w:rPr>
                  <w:sz w:val="24"/>
                  <w:lang w:val="en-DE" w:eastAsia="en-DE"/>
                  <w:rPrChange w:id="3628" w:author="Jens-Rainer Ohm" w:date="2023-01-22T15:30:00Z">
                    <w:rPr>
                      <w:color w:val="0000FF"/>
                      <w:sz w:val="24"/>
                      <w:u w:val="single"/>
                      <w:lang w:val="en-DE" w:eastAsia="en-DE"/>
                    </w:rPr>
                  </w:rPrChange>
                </w:rPr>
                <w:t>H.-Q. Du</w:t>
              </w:r>
            </w:ins>
            <w:ins w:id="3629" w:author="Jens-Rainer Ohm" w:date="2023-01-22T14:57:00Z">
              <w:r w:rsidR="006F40A7" w:rsidRPr="006F40A7">
                <w:rPr>
                  <w:sz w:val="24"/>
                  <w:lang w:val="en-DE" w:eastAsia="en-DE"/>
                </w:rPr>
                <w:t xml:space="preserve">, </w:t>
              </w:r>
            </w:ins>
            <w:ins w:id="3630" w:author="Jens-Rainer Ohm" w:date="2023-01-22T15:04:00Z">
              <w:r w:rsidRPr="00A22425">
                <w:rPr>
                  <w:sz w:val="24"/>
                  <w:lang w:val="en-DE" w:eastAsia="en-DE"/>
                  <w:rPrChange w:id="3631" w:author="Jens-Rainer Ohm" w:date="2023-01-22T15:30:00Z">
                    <w:rPr>
                      <w:color w:val="0000FF"/>
                      <w:sz w:val="24"/>
                      <w:u w:val="single"/>
                      <w:lang w:val="en-DE" w:eastAsia="en-DE"/>
                    </w:rPr>
                  </w:rPrChange>
                </w:rPr>
                <w:t>H.-L. Zhang</w:t>
              </w:r>
            </w:ins>
            <w:ins w:id="3632" w:author="Jens-Rainer Ohm" w:date="2023-01-22T14:57:00Z">
              <w:r w:rsidR="006F40A7" w:rsidRPr="006F40A7">
                <w:rPr>
                  <w:sz w:val="24"/>
                  <w:lang w:val="en-DE" w:eastAsia="en-DE"/>
                </w:rPr>
                <w:t xml:space="preserve">, </w:t>
              </w:r>
            </w:ins>
            <w:ins w:id="3633" w:author="Jens-Rainer Ohm" w:date="2023-01-22T15:04:00Z">
              <w:r w:rsidRPr="00A22425">
                <w:rPr>
                  <w:sz w:val="24"/>
                  <w:lang w:val="en-DE" w:eastAsia="en-DE"/>
                  <w:rPrChange w:id="3634" w:author="Jens-Rainer Ohm" w:date="2023-01-22T15:30:00Z">
                    <w:rPr>
                      <w:color w:val="0000FF"/>
                      <w:sz w:val="24"/>
                      <w:u w:val="single"/>
                      <w:lang w:val="en-DE" w:eastAsia="en-DE"/>
                    </w:rPr>
                  </w:rPrChange>
                </w:rPr>
                <w:t>Z.-Y. Zhang</w:t>
              </w:r>
            </w:ins>
            <w:ins w:id="3635" w:author="Jens-Rainer Ohm" w:date="2023-01-22T14:57:00Z">
              <w:r w:rsidR="006F40A7" w:rsidRPr="006F40A7">
                <w:rPr>
                  <w:sz w:val="24"/>
                  <w:lang w:val="en-DE" w:eastAsia="en-DE"/>
                </w:rPr>
                <w:t xml:space="preserve">, </w:t>
              </w:r>
            </w:ins>
            <w:ins w:id="3636" w:author="Jens-Rainer Ohm" w:date="2023-01-22T15:05:00Z">
              <w:r w:rsidRPr="00A22425">
                <w:rPr>
                  <w:sz w:val="24"/>
                  <w:lang w:val="en-DE" w:eastAsia="en-DE"/>
                  <w:rPrChange w:id="3637" w:author="Jens-Rainer Ohm" w:date="2023-01-22T15:30:00Z">
                    <w:rPr>
                      <w:color w:val="0000FF"/>
                      <w:sz w:val="24"/>
                      <w:u w:val="single"/>
                      <w:lang w:val="en-DE" w:eastAsia="en-DE"/>
                    </w:rPr>
                  </w:rPrChange>
                </w:rPr>
                <w:t>W.-H. Qiao</w:t>
              </w:r>
            </w:ins>
            <w:ins w:id="3638" w:author="Jens-Rainer Ohm" w:date="2023-01-22T14:57:00Z">
              <w:r w:rsidR="006F40A7" w:rsidRPr="006F40A7">
                <w:rPr>
                  <w:sz w:val="24"/>
                  <w:lang w:val="en-DE" w:eastAsia="en-DE"/>
                </w:rPr>
                <w:t xml:space="preserve">, </w:t>
              </w:r>
            </w:ins>
            <w:ins w:id="3639" w:author="Jens-Rainer Ohm" w:date="2023-01-22T15:05:00Z">
              <w:r w:rsidRPr="00A22425">
                <w:rPr>
                  <w:sz w:val="24"/>
                  <w:lang w:val="en-DE" w:eastAsia="en-DE"/>
                  <w:rPrChange w:id="3640" w:author="Jens-Rainer Ohm" w:date="2023-01-22T15:30:00Z">
                    <w:rPr>
                      <w:color w:val="0000FF"/>
                      <w:sz w:val="24"/>
                      <w:u w:val="single"/>
                      <w:lang w:val="en-DE" w:eastAsia="en-DE"/>
                    </w:rPr>
                  </w:rPrChange>
                </w:rPr>
                <w:t>Y.-Z. Ma</w:t>
              </w:r>
            </w:ins>
            <w:ins w:id="3641" w:author="Jens-Rainer Ohm" w:date="2023-01-22T14:57:00Z">
              <w:r w:rsidR="006F40A7" w:rsidRPr="006F40A7">
                <w:rPr>
                  <w:sz w:val="24"/>
                  <w:lang w:val="en-DE" w:eastAsia="en-DE"/>
                </w:rPr>
                <w:t xml:space="preserve">, </w:t>
              </w:r>
            </w:ins>
            <w:ins w:id="3642" w:author="Jens-Rainer Ohm" w:date="2023-01-22T15:05:00Z">
              <w:r w:rsidRPr="00A22425">
                <w:rPr>
                  <w:sz w:val="24"/>
                  <w:lang w:val="en-DE" w:eastAsia="en-DE"/>
                  <w:rPrChange w:id="3643" w:author="Jens-Rainer Ohm" w:date="2023-01-22T15:30:00Z">
                    <w:rPr>
                      <w:color w:val="0000FF"/>
                      <w:sz w:val="24"/>
                      <w:u w:val="single"/>
                      <w:lang w:val="en-DE" w:eastAsia="en-DE"/>
                    </w:rPr>
                  </w:rPrChange>
                </w:rPr>
                <w:t>F.-Z. Yang (Xidian Univ.)</w:t>
              </w:r>
            </w:ins>
          </w:p>
        </w:tc>
      </w:tr>
      <w:tr w:rsidR="006F40A7" w:rsidRPr="006F40A7" w14:paraId="100A931F" w14:textId="77777777" w:rsidTr="00D2629A">
        <w:trPr>
          <w:tblCellSpacing w:w="15" w:type="dxa"/>
          <w:ins w:id="3644" w:author="Jens-Rainer Ohm" w:date="2023-01-22T14:57:00Z"/>
          <w:trPrChange w:id="364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64B4C" w14:textId="18A573F4" w:rsidR="006F40A7" w:rsidRPr="006F40A7" w:rsidRDefault="006F40A7" w:rsidP="006F40A7">
            <w:pPr>
              <w:spacing w:before="0"/>
              <w:jc w:val="center"/>
              <w:rPr>
                <w:ins w:id="3647" w:author="Jens-Rainer Ohm" w:date="2023-01-22T14:57:00Z"/>
                <w:sz w:val="24"/>
                <w:lang w:val="en-DE" w:eastAsia="en-DE"/>
              </w:rPr>
            </w:pPr>
            <w:ins w:id="3648" w:author="Jens-Rainer Ohm" w:date="2023-01-22T14:57:00Z">
              <w:r w:rsidRPr="006F40A7">
                <w:rPr>
                  <w:sz w:val="24"/>
                  <w:lang w:val="en-DE" w:eastAsia="en-DE"/>
                </w:rPr>
                <w:fldChar w:fldCharType="begin"/>
              </w:r>
            </w:ins>
            <w:ins w:id="3649" w:author="Jens-Rainer Ohm" w:date="2023-01-22T16:48:00Z">
              <w:r w:rsidR="00606513">
                <w:rPr>
                  <w:sz w:val="24"/>
                  <w:lang w:val="en-DE" w:eastAsia="en-DE"/>
                </w:rPr>
                <w:instrText>HYPERLINK "C:\\Eigene Dateien\\mpeg\\online2301\\current_document.php?id=12311"</w:instrText>
              </w:r>
              <w:r w:rsidR="00606513" w:rsidRPr="006F40A7">
                <w:rPr>
                  <w:sz w:val="24"/>
                  <w:lang w:val="en-DE" w:eastAsia="en-DE"/>
                </w:rPr>
              </w:r>
            </w:ins>
            <w:ins w:id="3650" w:author="Jens-Rainer Ohm" w:date="2023-01-22T14:57:00Z">
              <w:r w:rsidRPr="006F40A7">
                <w:rPr>
                  <w:sz w:val="24"/>
                  <w:lang w:val="en-DE" w:eastAsia="en-DE"/>
                </w:rPr>
                <w:fldChar w:fldCharType="separate"/>
              </w:r>
              <w:r w:rsidRPr="006F40A7">
                <w:rPr>
                  <w:color w:val="0000FF"/>
                  <w:sz w:val="24"/>
                  <w:u w:val="single"/>
                  <w:lang w:val="en-DE" w:eastAsia="en-DE"/>
                </w:rPr>
                <w:t>JVET-AC010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7675" w14:textId="77777777" w:rsidR="006F40A7" w:rsidRPr="006F40A7" w:rsidRDefault="006F40A7" w:rsidP="006F40A7">
            <w:pPr>
              <w:spacing w:before="0"/>
              <w:jc w:val="center"/>
              <w:rPr>
                <w:ins w:id="3652" w:author="Jens-Rainer Ohm" w:date="2023-01-22T14:57:00Z"/>
                <w:sz w:val="24"/>
                <w:lang w:val="en-DE" w:eastAsia="en-DE"/>
              </w:rPr>
            </w:pPr>
            <w:ins w:id="3653" w:author="Jens-Rainer Ohm" w:date="2023-01-22T14:57:00Z">
              <w:r w:rsidRPr="006F40A7">
                <w:rPr>
                  <w:sz w:val="24"/>
                  <w:lang w:val="en-DE" w:eastAsia="en-DE"/>
                </w:rPr>
                <w:t>m616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423CC" w14:textId="77777777" w:rsidR="006F40A7" w:rsidRPr="006F40A7" w:rsidRDefault="006F40A7" w:rsidP="006F40A7">
            <w:pPr>
              <w:spacing w:before="0"/>
              <w:jc w:val="left"/>
              <w:rPr>
                <w:ins w:id="3655" w:author="Jens-Rainer Ohm" w:date="2023-01-22T14:57:00Z"/>
                <w:sz w:val="24"/>
                <w:lang w:val="en-DE" w:eastAsia="en-DE"/>
              </w:rPr>
            </w:pPr>
            <w:ins w:id="3656" w:author="Jens-Rainer Ohm" w:date="2023-01-22T14:57:00Z">
              <w:r w:rsidRPr="006F40A7">
                <w:rPr>
                  <w:sz w:val="24"/>
                  <w:lang w:val="en-DE" w:eastAsia="en-DE"/>
                </w:rPr>
                <w:t>2023-01-04 15:10: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E12EB" w14:textId="77777777" w:rsidR="006F40A7" w:rsidRPr="006F40A7" w:rsidRDefault="006F40A7" w:rsidP="006F40A7">
            <w:pPr>
              <w:spacing w:before="0"/>
              <w:jc w:val="left"/>
              <w:rPr>
                <w:ins w:id="3658" w:author="Jens-Rainer Ohm" w:date="2023-01-22T14:57:00Z"/>
                <w:sz w:val="24"/>
                <w:lang w:val="en-DE" w:eastAsia="en-DE"/>
              </w:rPr>
            </w:pPr>
            <w:ins w:id="3659" w:author="Jens-Rainer Ohm" w:date="2023-01-22T14:57:00Z">
              <w:r w:rsidRPr="006F40A7">
                <w:rPr>
                  <w:sz w:val="24"/>
                  <w:lang w:val="en-DE" w:eastAsia="en-DE"/>
                </w:rPr>
                <w:t>2023-01-04 17:04: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871A1" w14:textId="77777777" w:rsidR="006F40A7" w:rsidRPr="006F40A7" w:rsidRDefault="006F40A7" w:rsidP="006F40A7">
            <w:pPr>
              <w:spacing w:before="0"/>
              <w:jc w:val="left"/>
              <w:rPr>
                <w:ins w:id="3661" w:author="Jens-Rainer Ohm" w:date="2023-01-22T14:57:00Z"/>
                <w:sz w:val="24"/>
                <w:lang w:val="en-DE" w:eastAsia="en-DE"/>
              </w:rPr>
            </w:pPr>
            <w:ins w:id="3662" w:author="Jens-Rainer Ohm" w:date="2023-01-22T14:57:00Z">
              <w:r w:rsidRPr="006F40A7">
                <w:rPr>
                  <w:sz w:val="24"/>
                  <w:lang w:val="en-DE" w:eastAsia="en-DE"/>
                </w:rPr>
                <w:t>2023-01-12 16:00:4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BE011" w14:textId="77777777" w:rsidR="006F40A7" w:rsidRPr="006F40A7" w:rsidRDefault="006F40A7" w:rsidP="006F40A7">
            <w:pPr>
              <w:spacing w:before="0"/>
              <w:jc w:val="left"/>
              <w:rPr>
                <w:ins w:id="3664" w:author="Jens-Rainer Ohm" w:date="2023-01-22T14:57:00Z"/>
                <w:sz w:val="24"/>
                <w:lang w:val="en-DE" w:eastAsia="en-DE"/>
              </w:rPr>
            </w:pPr>
            <w:ins w:id="3665" w:author="Jens-Rainer Ohm" w:date="2023-01-22T14:57:00Z">
              <w:r w:rsidRPr="006F40A7">
                <w:rPr>
                  <w:sz w:val="24"/>
                  <w:lang w:val="en-DE" w:eastAsia="en-DE"/>
                </w:rPr>
                <w:t>Non-EE2: Intra template matching (Intra TMP) based on linear filter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66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FB6F5" w14:textId="668608A9" w:rsidR="006F40A7" w:rsidRPr="006F40A7" w:rsidRDefault="00044AC2" w:rsidP="006F40A7">
            <w:pPr>
              <w:spacing w:before="0"/>
              <w:jc w:val="left"/>
              <w:rPr>
                <w:ins w:id="3667" w:author="Jens-Rainer Ohm" w:date="2023-01-22T14:57:00Z"/>
                <w:sz w:val="24"/>
                <w:lang w:val="en-DE" w:eastAsia="en-DE"/>
              </w:rPr>
            </w:pPr>
            <w:ins w:id="3668" w:author="Jens-Rainer Ohm" w:date="2023-01-22T15:05:00Z">
              <w:r w:rsidRPr="00A22425">
                <w:rPr>
                  <w:sz w:val="24"/>
                  <w:lang w:val="en-DE" w:eastAsia="en-DE"/>
                  <w:rPrChange w:id="3669" w:author="Jens-Rainer Ohm" w:date="2023-01-22T15:30:00Z">
                    <w:rPr>
                      <w:color w:val="0000FF"/>
                      <w:sz w:val="24"/>
                      <w:u w:val="single"/>
                      <w:lang w:val="en-DE" w:eastAsia="en-DE"/>
                    </w:rPr>
                  </w:rPrChange>
                </w:rPr>
                <w:t>J.-Y. Huo</w:t>
              </w:r>
            </w:ins>
            <w:ins w:id="3670" w:author="Jens-Rainer Ohm" w:date="2023-01-22T14:57:00Z">
              <w:r w:rsidR="006F40A7" w:rsidRPr="006F40A7">
                <w:rPr>
                  <w:sz w:val="24"/>
                  <w:lang w:val="en-DE" w:eastAsia="en-DE"/>
                </w:rPr>
                <w:t xml:space="preserve">, </w:t>
              </w:r>
            </w:ins>
            <w:ins w:id="3671" w:author="Jens-Rainer Ohm" w:date="2023-01-22T15:05:00Z">
              <w:r w:rsidRPr="00A22425">
                <w:rPr>
                  <w:sz w:val="24"/>
                  <w:lang w:val="en-DE" w:eastAsia="en-DE"/>
                  <w:rPrChange w:id="3672" w:author="Jens-Rainer Ohm" w:date="2023-01-22T15:30:00Z">
                    <w:rPr>
                      <w:color w:val="0000FF"/>
                      <w:sz w:val="24"/>
                      <w:u w:val="single"/>
                      <w:lang w:val="en-DE" w:eastAsia="en-DE"/>
                    </w:rPr>
                  </w:rPrChange>
                </w:rPr>
                <w:t>W.-H. Qiao</w:t>
              </w:r>
            </w:ins>
            <w:ins w:id="3673" w:author="Jens-Rainer Ohm" w:date="2023-01-22T14:57:00Z">
              <w:r w:rsidR="006F40A7" w:rsidRPr="006F40A7">
                <w:rPr>
                  <w:sz w:val="24"/>
                  <w:lang w:val="en-DE" w:eastAsia="en-DE"/>
                </w:rPr>
                <w:t xml:space="preserve">, </w:t>
              </w:r>
            </w:ins>
            <w:ins w:id="3674" w:author="Jens-Rainer Ohm" w:date="2023-01-22T15:05:00Z">
              <w:r w:rsidRPr="00A22425">
                <w:rPr>
                  <w:sz w:val="24"/>
                  <w:lang w:val="en-DE" w:eastAsia="en-DE"/>
                  <w:rPrChange w:id="3675" w:author="Jens-Rainer Ohm" w:date="2023-01-22T15:30:00Z">
                    <w:rPr>
                      <w:color w:val="0000FF"/>
                      <w:sz w:val="24"/>
                      <w:u w:val="single"/>
                      <w:lang w:val="en-DE" w:eastAsia="en-DE"/>
                    </w:rPr>
                  </w:rPrChange>
                </w:rPr>
                <w:t>X. Hao</w:t>
              </w:r>
            </w:ins>
            <w:ins w:id="3676" w:author="Jens-Rainer Ohm" w:date="2023-01-22T14:57:00Z">
              <w:r w:rsidR="006F40A7" w:rsidRPr="006F40A7">
                <w:rPr>
                  <w:sz w:val="24"/>
                  <w:lang w:val="en-DE" w:eastAsia="en-DE"/>
                </w:rPr>
                <w:t xml:space="preserve">, </w:t>
              </w:r>
            </w:ins>
            <w:ins w:id="3677" w:author="Jens-Rainer Ohm" w:date="2023-01-22T15:05:00Z">
              <w:r w:rsidRPr="00A22425">
                <w:rPr>
                  <w:sz w:val="24"/>
                  <w:lang w:val="en-DE" w:eastAsia="en-DE"/>
                  <w:rPrChange w:id="3678" w:author="Jens-Rainer Ohm" w:date="2023-01-22T15:30:00Z">
                    <w:rPr>
                      <w:color w:val="0000FF"/>
                      <w:sz w:val="24"/>
                      <w:u w:val="single"/>
                      <w:lang w:val="en-DE" w:eastAsia="en-DE"/>
                    </w:rPr>
                  </w:rPrChange>
                </w:rPr>
                <w:t>Z.-Y. Zhang</w:t>
              </w:r>
            </w:ins>
            <w:ins w:id="3679" w:author="Jens-Rainer Ohm" w:date="2023-01-22T14:57:00Z">
              <w:r w:rsidR="006F40A7" w:rsidRPr="006F40A7">
                <w:rPr>
                  <w:sz w:val="24"/>
                  <w:lang w:val="en-DE" w:eastAsia="en-DE"/>
                </w:rPr>
                <w:t xml:space="preserve">, </w:t>
              </w:r>
            </w:ins>
            <w:ins w:id="3680" w:author="Jens-Rainer Ohm" w:date="2023-01-22T15:05:00Z">
              <w:r w:rsidRPr="00A22425">
                <w:rPr>
                  <w:sz w:val="24"/>
                  <w:lang w:val="en-DE" w:eastAsia="en-DE"/>
                  <w:rPrChange w:id="3681" w:author="Jens-Rainer Ohm" w:date="2023-01-22T15:30:00Z">
                    <w:rPr>
                      <w:color w:val="0000FF"/>
                      <w:sz w:val="24"/>
                      <w:u w:val="single"/>
                      <w:lang w:val="en-DE" w:eastAsia="en-DE"/>
                    </w:rPr>
                  </w:rPrChange>
                </w:rPr>
                <w:t>H.-Q. Du</w:t>
              </w:r>
            </w:ins>
            <w:ins w:id="3682" w:author="Jens-Rainer Ohm" w:date="2023-01-22T14:57:00Z">
              <w:r w:rsidR="006F40A7" w:rsidRPr="006F40A7">
                <w:rPr>
                  <w:sz w:val="24"/>
                  <w:lang w:val="en-DE" w:eastAsia="en-DE"/>
                </w:rPr>
                <w:t xml:space="preserve">, </w:t>
              </w:r>
            </w:ins>
            <w:ins w:id="3683" w:author="Jens-Rainer Ohm" w:date="2023-01-22T15:05:00Z">
              <w:r w:rsidRPr="00A22425">
                <w:rPr>
                  <w:sz w:val="24"/>
                  <w:lang w:val="en-DE" w:eastAsia="en-DE"/>
                  <w:rPrChange w:id="3684" w:author="Jens-Rainer Ohm" w:date="2023-01-22T15:30:00Z">
                    <w:rPr>
                      <w:color w:val="0000FF"/>
                      <w:sz w:val="24"/>
                      <w:u w:val="single"/>
                      <w:lang w:val="en-DE" w:eastAsia="en-DE"/>
                    </w:rPr>
                  </w:rPrChange>
                </w:rPr>
                <w:t>Y.-Z. Ma</w:t>
              </w:r>
            </w:ins>
            <w:ins w:id="3685" w:author="Jens-Rainer Ohm" w:date="2023-01-22T14:57:00Z">
              <w:r w:rsidR="006F40A7" w:rsidRPr="006F40A7">
                <w:rPr>
                  <w:sz w:val="24"/>
                  <w:lang w:val="en-DE" w:eastAsia="en-DE"/>
                </w:rPr>
                <w:t xml:space="preserve">, </w:t>
              </w:r>
            </w:ins>
            <w:ins w:id="3686" w:author="Jens-Rainer Ohm" w:date="2023-01-22T15:05:00Z">
              <w:r w:rsidRPr="00A22425">
                <w:rPr>
                  <w:sz w:val="24"/>
                  <w:lang w:val="en-DE" w:eastAsia="en-DE"/>
                  <w:rPrChange w:id="3687" w:author="Jens-Rainer Ohm" w:date="2023-01-22T15:30:00Z">
                    <w:rPr>
                      <w:color w:val="0000FF"/>
                      <w:sz w:val="24"/>
                      <w:u w:val="single"/>
                      <w:lang w:val="en-DE" w:eastAsia="en-DE"/>
                    </w:rPr>
                  </w:rPrChange>
                </w:rPr>
                <w:t>F.-Z. Yang (Xidian Univ.)</w:t>
              </w:r>
            </w:ins>
          </w:p>
        </w:tc>
      </w:tr>
      <w:tr w:rsidR="006F40A7" w:rsidRPr="006F40A7" w14:paraId="6FC6DE68" w14:textId="77777777" w:rsidTr="00D2629A">
        <w:trPr>
          <w:tblCellSpacing w:w="15" w:type="dxa"/>
          <w:ins w:id="3688" w:author="Jens-Rainer Ohm" w:date="2023-01-22T14:57:00Z"/>
          <w:trPrChange w:id="368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AD5FF" w14:textId="173229BF" w:rsidR="006F40A7" w:rsidRPr="006F40A7" w:rsidRDefault="006F40A7" w:rsidP="006F40A7">
            <w:pPr>
              <w:spacing w:before="0"/>
              <w:jc w:val="center"/>
              <w:rPr>
                <w:ins w:id="3691" w:author="Jens-Rainer Ohm" w:date="2023-01-22T14:57:00Z"/>
                <w:sz w:val="24"/>
                <w:lang w:val="en-DE" w:eastAsia="en-DE"/>
              </w:rPr>
            </w:pPr>
            <w:ins w:id="3692" w:author="Jens-Rainer Ohm" w:date="2023-01-22T14:57:00Z">
              <w:r w:rsidRPr="006F40A7">
                <w:rPr>
                  <w:sz w:val="24"/>
                  <w:lang w:val="en-DE" w:eastAsia="en-DE"/>
                </w:rPr>
                <w:fldChar w:fldCharType="begin"/>
              </w:r>
            </w:ins>
            <w:ins w:id="3693" w:author="Jens-Rainer Ohm" w:date="2023-01-22T16:48:00Z">
              <w:r w:rsidR="00606513">
                <w:rPr>
                  <w:sz w:val="24"/>
                  <w:lang w:val="en-DE" w:eastAsia="en-DE"/>
                </w:rPr>
                <w:instrText>HYPERLINK "C:\\Eigene Dateien\\mpeg\\online2301\\current_document.php?id=12312"</w:instrText>
              </w:r>
              <w:r w:rsidR="00606513" w:rsidRPr="006F40A7">
                <w:rPr>
                  <w:sz w:val="24"/>
                  <w:lang w:val="en-DE" w:eastAsia="en-DE"/>
                </w:rPr>
              </w:r>
            </w:ins>
            <w:ins w:id="3694" w:author="Jens-Rainer Ohm" w:date="2023-01-22T14:57:00Z">
              <w:r w:rsidRPr="006F40A7">
                <w:rPr>
                  <w:sz w:val="24"/>
                  <w:lang w:val="en-DE" w:eastAsia="en-DE"/>
                </w:rPr>
                <w:fldChar w:fldCharType="separate"/>
              </w:r>
              <w:r w:rsidRPr="006F40A7">
                <w:rPr>
                  <w:color w:val="0000FF"/>
                  <w:sz w:val="24"/>
                  <w:u w:val="single"/>
                  <w:lang w:val="en-DE" w:eastAsia="en-DE"/>
                </w:rPr>
                <w:t>JVET-AC011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040ED" w14:textId="77777777" w:rsidR="006F40A7" w:rsidRPr="006F40A7" w:rsidRDefault="006F40A7" w:rsidP="006F40A7">
            <w:pPr>
              <w:spacing w:before="0"/>
              <w:jc w:val="center"/>
              <w:rPr>
                <w:ins w:id="3696" w:author="Jens-Rainer Ohm" w:date="2023-01-22T14:57:00Z"/>
                <w:sz w:val="24"/>
                <w:lang w:val="en-DE" w:eastAsia="en-DE"/>
              </w:rPr>
            </w:pPr>
            <w:ins w:id="3697" w:author="Jens-Rainer Ohm" w:date="2023-01-22T14:57:00Z">
              <w:r w:rsidRPr="006F40A7">
                <w:rPr>
                  <w:sz w:val="24"/>
                  <w:lang w:val="en-DE" w:eastAsia="en-DE"/>
                </w:rPr>
                <w:t>m616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77ACB" w14:textId="77777777" w:rsidR="006F40A7" w:rsidRPr="006F40A7" w:rsidRDefault="006F40A7" w:rsidP="006F40A7">
            <w:pPr>
              <w:spacing w:before="0"/>
              <w:jc w:val="left"/>
              <w:rPr>
                <w:ins w:id="3699" w:author="Jens-Rainer Ohm" w:date="2023-01-22T14:57:00Z"/>
                <w:sz w:val="24"/>
                <w:lang w:val="en-DE" w:eastAsia="en-DE"/>
              </w:rPr>
            </w:pPr>
            <w:ins w:id="3700" w:author="Jens-Rainer Ohm" w:date="2023-01-22T14:57:00Z">
              <w:r w:rsidRPr="006F40A7">
                <w:rPr>
                  <w:sz w:val="24"/>
                  <w:lang w:val="en-DE" w:eastAsia="en-DE"/>
                </w:rPr>
                <w:t>2023-01-04 15:10: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EBA03" w14:textId="77777777" w:rsidR="006F40A7" w:rsidRPr="006F40A7" w:rsidRDefault="006F40A7" w:rsidP="006F40A7">
            <w:pPr>
              <w:spacing w:before="0"/>
              <w:jc w:val="left"/>
              <w:rPr>
                <w:ins w:id="3702" w:author="Jens-Rainer Ohm" w:date="2023-01-22T14:57:00Z"/>
                <w:sz w:val="24"/>
                <w:lang w:val="en-DE" w:eastAsia="en-DE"/>
              </w:rPr>
            </w:pPr>
            <w:ins w:id="3703" w:author="Jens-Rainer Ohm" w:date="2023-01-22T14:57:00Z">
              <w:r w:rsidRPr="006F40A7">
                <w:rPr>
                  <w:sz w:val="24"/>
                  <w:lang w:val="en-DE" w:eastAsia="en-DE"/>
                </w:rPr>
                <w:t>2023-01-04 17:05: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2FBDB" w14:textId="77777777" w:rsidR="006F40A7" w:rsidRPr="006F40A7" w:rsidRDefault="006F40A7" w:rsidP="006F40A7">
            <w:pPr>
              <w:spacing w:before="0"/>
              <w:jc w:val="left"/>
              <w:rPr>
                <w:ins w:id="3705" w:author="Jens-Rainer Ohm" w:date="2023-01-22T14:57:00Z"/>
                <w:sz w:val="24"/>
                <w:lang w:val="en-DE" w:eastAsia="en-DE"/>
              </w:rPr>
            </w:pPr>
            <w:ins w:id="3706" w:author="Jens-Rainer Ohm" w:date="2023-01-22T14:57:00Z">
              <w:r w:rsidRPr="006F40A7">
                <w:rPr>
                  <w:sz w:val="24"/>
                  <w:lang w:val="en-DE" w:eastAsia="en-DE"/>
                </w:rPr>
                <w:t>2023-01-12 16:01:2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4B04A" w14:textId="77777777" w:rsidR="006F40A7" w:rsidRPr="006F40A7" w:rsidRDefault="006F40A7" w:rsidP="006F40A7">
            <w:pPr>
              <w:spacing w:before="0"/>
              <w:jc w:val="left"/>
              <w:rPr>
                <w:ins w:id="3708" w:author="Jens-Rainer Ohm" w:date="2023-01-22T14:57:00Z"/>
                <w:sz w:val="24"/>
                <w:lang w:val="en-DE" w:eastAsia="en-DE"/>
              </w:rPr>
            </w:pPr>
            <w:ins w:id="3709" w:author="Jens-Rainer Ohm" w:date="2023-01-22T14:57:00Z">
              <w:r w:rsidRPr="006F40A7">
                <w:rPr>
                  <w:sz w:val="24"/>
                  <w:lang w:val="en-DE" w:eastAsia="en-DE"/>
                </w:rPr>
                <w:t>Non-EE2: A Fusion method of Intra Template Matching Prediction(Intra 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71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BD568" w14:textId="3B35001F" w:rsidR="006F40A7" w:rsidRPr="006F40A7" w:rsidRDefault="00044AC2" w:rsidP="006F40A7">
            <w:pPr>
              <w:spacing w:before="0"/>
              <w:jc w:val="left"/>
              <w:rPr>
                <w:ins w:id="3711" w:author="Jens-Rainer Ohm" w:date="2023-01-22T14:57:00Z"/>
                <w:sz w:val="24"/>
                <w:lang w:val="en-DE" w:eastAsia="en-DE"/>
              </w:rPr>
            </w:pPr>
            <w:ins w:id="3712" w:author="Jens-Rainer Ohm" w:date="2023-01-22T15:05:00Z">
              <w:r w:rsidRPr="00A22425">
                <w:rPr>
                  <w:sz w:val="24"/>
                  <w:lang w:val="en-DE" w:eastAsia="en-DE"/>
                  <w:rPrChange w:id="3713" w:author="Jens-Rainer Ohm" w:date="2023-01-22T15:30:00Z">
                    <w:rPr>
                      <w:color w:val="0000FF"/>
                      <w:sz w:val="24"/>
                      <w:u w:val="single"/>
                      <w:lang w:val="en-DE" w:eastAsia="en-DE"/>
                    </w:rPr>
                  </w:rPrChange>
                </w:rPr>
                <w:t>J.-Y. Huo</w:t>
              </w:r>
            </w:ins>
            <w:ins w:id="3714" w:author="Jens-Rainer Ohm" w:date="2023-01-22T14:57:00Z">
              <w:r w:rsidR="006F40A7" w:rsidRPr="006F40A7">
                <w:rPr>
                  <w:sz w:val="24"/>
                  <w:lang w:val="en-DE" w:eastAsia="en-DE"/>
                </w:rPr>
                <w:t xml:space="preserve">, </w:t>
              </w:r>
            </w:ins>
            <w:ins w:id="3715" w:author="Jens-Rainer Ohm" w:date="2023-01-22T15:05:00Z">
              <w:r w:rsidRPr="00A22425">
                <w:rPr>
                  <w:sz w:val="24"/>
                  <w:lang w:val="en-DE" w:eastAsia="en-DE"/>
                  <w:rPrChange w:id="3716" w:author="Jens-Rainer Ohm" w:date="2023-01-22T15:30:00Z">
                    <w:rPr>
                      <w:color w:val="0000FF"/>
                      <w:sz w:val="24"/>
                      <w:u w:val="single"/>
                      <w:lang w:val="en-DE" w:eastAsia="en-DE"/>
                    </w:rPr>
                  </w:rPrChange>
                </w:rPr>
                <w:t>H.-Q. Du</w:t>
              </w:r>
            </w:ins>
            <w:ins w:id="3717" w:author="Jens-Rainer Ohm" w:date="2023-01-22T14:57:00Z">
              <w:r w:rsidR="006F40A7" w:rsidRPr="006F40A7">
                <w:rPr>
                  <w:sz w:val="24"/>
                  <w:lang w:val="en-DE" w:eastAsia="en-DE"/>
                </w:rPr>
                <w:t xml:space="preserve">, </w:t>
              </w:r>
            </w:ins>
            <w:ins w:id="3718" w:author="Jens-Rainer Ohm" w:date="2023-01-22T15:05:00Z">
              <w:r w:rsidRPr="00A22425">
                <w:rPr>
                  <w:sz w:val="24"/>
                  <w:lang w:val="en-DE" w:eastAsia="en-DE"/>
                  <w:rPrChange w:id="3719" w:author="Jens-Rainer Ohm" w:date="2023-01-22T15:30:00Z">
                    <w:rPr>
                      <w:color w:val="0000FF"/>
                      <w:sz w:val="24"/>
                      <w:u w:val="single"/>
                      <w:lang w:val="en-DE" w:eastAsia="en-DE"/>
                    </w:rPr>
                  </w:rPrChange>
                </w:rPr>
                <w:t>H.-L. Zhang</w:t>
              </w:r>
            </w:ins>
            <w:ins w:id="3720" w:author="Jens-Rainer Ohm" w:date="2023-01-22T14:57:00Z">
              <w:r w:rsidR="006F40A7" w:rsidRPr="006F40A7">
                <w:rPr>
                  <w:sz w:val="24"/>
                  <w:lang w:val="en-DE" w:eastAsia="en-DE"/>
                </w:rPr>
                <w:t xml:space="preserve">, </w:t>
              </w:r>
            </w:ins>
            <w:ins w:id="3721" w:author="Jens-Rainer Ohm" w:date="2023-01-22T15:05:00Z">
              <w:r w:rsidRPr="00A22425">
                <w:rPr>
                  <w:sz w:val="24"/>
                  <w:lang w:val="en-DE" w:eastAsia="en-DE"/>
                  <w:rPrChange w:id="3722" w:author="Jens-Rainer Ohm" w:date="2023-01-22T15:30:00Z">
                    <w:rPr>
                      <w:color w:val="0000FF"/>
                      <w:sz w:val="24"/>
                      <w:u w:val="single"/>
                      <w:lang w:val="en-DE" w:eastAsia="en-DE"/>
                    </w:rPr>
                  </w:rPrChange>
                </w:rPr>
                <w:t>W.-H. Qiao</w:t>
              </w:r>
            </w:ins>
            <w:ins w:id="3723" w:author="Jens-Rainer Ohm" w:date="2023-01-22T14:57:00Z">
              <w:r w:rsidR="006F40A7" w:rsidRPr="006F40A7">
                <w:rPr>
                  <w:sz w:val="24"/>
                  <w:lang w:val="en-DE" w:eastAsia="en-DE"/>
                </w:rPr>
                <w:t xml:space="preserve">, </w:t>
              </w:r>
            </w:ins>
            <w:ins w:id="3724" w:author="Jens-Rainer Ohm" w:date="2023-01-22T15:05:00Z">
              <w:r w:rsidRPr="00A22425">
                <w:rPr>
                  <w:sz w:val="24"/>
                  <w:lang w:val="en-DE" w:eastAsia="en-DE"/>
                  <w:rPrChange w:id="3725" w:author="Jens-Rainer Ohm" w:date="2023-01-22T15:30:00Z">
                    <w:rPr>
                      <w:color w:val="0000FF"/>
                      <w:sz w:val="24"/>
                      <w:u w:val="single"/>
                      <w:lang w:val="en-DE" w:eastAsia="en-DE"/>
                    </w:rPr>
                  </w:rPrChange>
                </w:rPr>
                <w:t>Y.-Z. Ma</w:t>
              </w:r>
            </w:ins>
            <w:ins w:id="3726" w:author="Jens-Rainer Ohm" w:date="2023-01-22T14:57:00Z">
              <w:r w:rsidR="006F40A7" w:rsidRPr="006F40A7">
                <w:rPr>
                  <w:sz w:val="24"/>
                  <w:lang w:val="en-DE" w:eastAsia="en-DE"/>
                </w:rPr>
                <w:t xml:space="preserve">, </w:t>
              </w:r>
            </w:ins>
            <w:ins w:id="3727" w:author="Jens-Rainer Ohm" w:date="2023-01-22T15:05:00Z">
              <w:r w:rsidRPr="00A22425">
                <w:rPr>
                  <w:sz w:val="24"/>
                  <w:lang w:val="en-DE" w:eastAsia="en-DE"/>
                  <w:rPrChange w:id="3728" w:author="Jens-Rainer Ohm" w:date="2023-01-22T15:30:00Z">
                    <w:rPr>
                      <w:color w:val="0000FF"/>
                      <w:sz w:val="24"/>
                      <w:u w:val="single"/>
                      <w:lang w:val="en-DE" w:eastAsia="en-DE"/>
                    </w:rPr>
                  </w:rPrChange>
                </w:rPr>
                <w:t>F.-Z. Yang (Xidian Univ.)</w:t>
              </w:r>
            </w:ins>
          </w:p>
        </w:tc>
      </w:tr>
      <w:tr w:rsidR="006F40A7" w:rsidRPr="006F40A7" w14:paraId="3B4FCB88" w14:textId="77777777" w:rsidTr="00D2629A">
        <w:trPr>
          <w:tblCellSpacing w:w="15" w:type="dxa"/>
          <w:ins w:id="3729" w:author="Jens-Rainer Ohm" w:date="2023-01-22T14:57:00Z"/>
          <w:trPrChange w:id="373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F1DA3" w14:textId="130ADF86" w:rsidR="006F40A7" w:rsidRPr="006F40A7" w:rsidRDefault="006F40A7" w:rsidP="006F40A7">
            <w:pPr>
              <w:spacing w:before="0"/>
              <w:jc w:val="center"/>
              <w:rPr>
                <w:ins w:id="3732" w:author="Jens-Rainer Ohm" w:date="2023-01-22T14:57:00Z"/>
                <w:sz w:val="24"/>
                <w:lang w:val="en-DE" w:eastAsia="en-DE"/>
              </w:rPr>
            </w:pPr>
            <w:ins w:id="3733" w:author="Jens-Rainer Ohm" w:date="2023-01-22T14:57:00Z">
              <w:r w:rsidRPr="006F40A7">
                <w:rPr>
                  <w:sz w:val="24"/>
                  <w:lang w:val="en-DE" w:eastAsia="en-DE"/>
                </w:rPr>
                <w:fldChar w:fldCharType="begin"/>
              </w:r>
            </w:ins>
            <w:ins w:id="3734" w:author="Jens-Rainer Ohm" w:date="2023-01-22T16:48:00Z">
              <w:r w:rsidR="00606513">
                <w:rPr>
                  <w:sz w:val="24"/>
                  <w:lang w:val="en-DE" w:eastAsia="en-DE"/>
                </w:rPr>
                <w:instrText>HYPERLINK "C:\\Eigene Dateien\\mpeg\\online2301\\current_document.php?id=12313"</w:instrText>
              </w:r>
              <w:r w:rsidR="00606513" w:rsidRPr="006F40A7">
                <w:rPr>
                  <w:sz w:val="24"/>
                  <w:lang w:val="en-DE" w:eastAsia="en-DE"/>
                </w:rPr>
              </w:r>
            </w:ins>
            <w:ins w:id="3735" w:author="Jens-Rainer Ohm" w:date="2023-01-22T14:57:00Z">
              <w:r w:rsidRPr="006F40A7">
                <w:rPr>
                  <w:sz w:val="24"/>
                  <w:lang w:val="en-DE" w:eastAsia="en-DE"/>
                </w:rPr>
                <w:fldChar w:fldCharType="separate"/>
              </w:r>
              <w:r w:rsidRPr="006F40A7">
                <w:rPr>
                  <w:color w:val="0000FF"/>
                  <w:sz w:val="24"/>
                  <w:u w:val="single"/>
                  <w:lang w:val="en-DE" w:eastAsia="en-DE"/>
                </w:rPr>
                <w:t>JVET-AC011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0D8BE" w14:textId="77777777" w:rsidR="006F40A7" w:rsidRPr="006F40A7" w:rsidRDefault="006F40A7" w:rsidP="006F40A7">
            <w:pPr>
              <w:spacing w:before="0"/>
              <w:jc w:val="center"/>
              <w:rPr>
                <w:ins w:id="3737" w:author="Jens-Rainer Ohm" w:date="2023-01-22T14:57:00Z"/>
                <w:sz w:val="24"/>
                <w:lang w:val="en-DE" w:eastAsia="en-DE"/>
              </w:rPr>
            </w:pPr>
            <w:ins w:id="3738" w:author="Jens-Rainer Ohm" w:date="2023-01-22T14:57:00Z">
              <w:r w:rsidRPr="006F40A7">
                <w:rPr>
                  <w:sz w:val="24"/>
                  <w:lang w:val="en-DE" w:eastAsia="en-DE"/>
                </w:rPr>
                <w:t>m616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7EBC2" w14:textId="77777777" w:rsidR="006F40A7" w:rsidRPr="006F40A7" w:rsidRDefault="006F40A7" w:rsidP="006F40A7">
            <w:pPr>
              <w:spacing w:before="0"/>
              <w:jc w:val="left"/>
              <w:rPr>
                <w:ins w:id="3740" w:author="Jens-Rainer Ohm" w:date="2023-01-22T14:57:00Z"/>
                <w:sz w:val="24"/>
                <w:lang w:val="en-DE" w:eastAsia="en-DE"/>
              </w:rPr>
            </w:pPr>
            <w:ins w:id="3741" w:author="Jens-Rainer Ohm" w:date="2023-01-22T14:57:00Z">
              <w:r w:rsidRPr="006F40A7">
                <w:rPr>
                  <w:sz w:val="24"/>
                  <w:lang w:val="en-DE" w:eastAsia="en-DE"/>
                </w:rPr>
                <w:t>2023-01-04 15:15: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C392F" w14:textId="77777777" w:rsidR="006F40A7" w:rsidRPr="006F40A7" w:rsidRDefault="006F40A7" w:rsidP="006F40A7">
            <w:pPr>
              <w:spacing w:before="0"/>
              <w:jc w:val="left"/>
              <w:rPr>
                <w:ins w:id="3743" w:author="Jens-Rainer Ohm" w:date="2023-01-22T14:57:00Z"/>
                <w:sz w:val="24"/>
                <w:lang w:val="en-DE" w:eastAsia="en-DE"/>
              </w:rPr>
            </w:pPr>
            <w:ins w:id="3744" w:author="Jens-Rainer Ohm" w:date="2023-01-22T14:57:00Z">
              <w:r w:rsidRPr="006F40A7">
                <w:rPr>
                  <w:sz w:val="24"/>
                  <w:lang w:val="en-DE" w:eastAsia="en-DE"/>
                </w:rPr>
                <w:t>2023-01-04 17:05: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A9366" w14:textId="77777777" w:rsidR="006F40A7" w:rsidRPr="006F40A7" w:rsidRDefault="006F40A7" w:rsidP="006F40A7">
            <w:pPr>
              <w:spacing w:before="0"/>
              <w:jc w:val="left"/>
              <w:rPr>
                <w:ins w:id="3746" w:author="Jens-Rainer Ohm" w:date="2023-01-22T14:57:00Z"/>
                <w:sz w:val="24"/>
                <w:lang w:val="en-DE" w:eastAsia="en-DE"/>
              </w:rPr>
            </w:pPr>
            <w:ins w:id="3747" w:author="Jens-Rainer Ohm" w:date="2023-01-22T14:57:00Z">
              <w:r w:rsidRPr="006F40A7">
                <w:rPr>
                  <w:sz w:val="24"/>
                  <w:lang w:val="en-DE" w:eastAsia="en-DE"/>
                </w:rPr>
                <w:t>2023-01-12 16:13:1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562EF" w14:textId="77777777" w:rsidR="006F40A7" w:rsidRPr="006F40A7" w:rsidRDefault="006F40A7" w:rsidP="006F40A7">
            <w:pPr>
              <w:spacing w:before="0"/>
              <w:jc w:val="left"/>
              <w:rPr>
                <w:ins w:id="3749" w:author="Jens-Rainer Ohm" w:date="2023-01-22T14:57:00Z"/>
                <w:sz w:val="24"/>
                <w:lang w:val="en-DE" w:eastAsia="en-DE"/>
              </w:rPr>
            </w:pPr>
            <w:ins w:id="3750" w:author="Jens-Rainer Ohm" w:date="2023-01-22T14:57:00Z">
              <w:r w:rsidRPr="006F40A7">
                <w:rPr>
                  <w:sz w:val="24"/>
                  <w:lang w:val="en-DE" w:eastAsia="en-DE"/>
                </w:rPr>
                <w:t>Non-EE2: Combination of JVET-AC0108, JVET-AC0109 and JVET-AC0110 for Intra 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75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12B1D" w14:textId="0EA4C2F5" w:rsidR="006F40A7" w:rsidRPr="006F40A7" w:rsidRDefault="00044AC2" w:rsidP="006F40A7">
            <w:pPr>
              <w:spacing w:before="0"/>
              <w:jc w:val="left"/>
              <w:rPr>
                <w:ins w:id="3752" w:author="Jens-Rainer Ohm" w:date="2023-01-22T14:57:00Z"/>
                <w:sz w:val="24"/>
                <w:lang w:val="en-DE" w:eastAsia="en-DE"/>
              </w:rPr>
            </w:pPr>
            <w:ins w:id="3753" w:author="Jens-Rainer Ohm" w:date="2023-01-22T15:05:00Z">
              <w:r w:rsidRPr="00A22425">
                <w:rPr>
                  <w:sz w:val="24"/>
                  <w:lang w:val="en-DE" w:eastAsia="en-DE"/>
                  <w:rPrChange w:id="3754" w:author="Jens-Rainer Ohm" w:date="2023-01-22T15:30:00Z">
                    <w:rPr>
                      <w:color w:val="0000FF"/>
                      <w:sz w:val="24"/>
                      <w:u w:val="single"/>
                      <w:lang w:val="en-DE" w:eastAsia="en-DE"/>
                    </w:rPr>
                  </w:rPrChange>
                </w:rPr>
                <w:t>J.-Y. Huo</w:t>
              </w:r>
            </w:ins>
            <w:ins w:id="3755" w:author="Jens-Rainer Ohm" w:date="2023-01-22T14:57:00Z">
              <w:r w:rsidR="006F40A7" w:rsidRPr="006F40A7">
                <w:rPr>
                  <w:sz w:val="24"/>
                  <w:lang w:val="en-DE" w:eastAsia="en-DE"/>
                </w:rPr>
                <w:t xml:space="preserve">, </w:t>
              </w:r>
            </w:ins>
            <w:ins w:id="3756" w:author="Jens-Rainer Ohm" w:date="2023-01-22T15:05:00Z">
              <w:r w:rsidRPr="00A22425">
                <w:rPr>
                  <w:sz w:val="24"/>
                  <w:lang w:val="en-DE" w:eastAsia="en-DE"/>
                  <w:rPrChange w:id="3757" w:author="Jens-Rainer Ohm" w:date="2023-01-22T15:30:00Z">
                    <w:rPr>
                      <w:color w:val="0000FF"/>
                      <w:sz w:val="24"/>
                      <w:u w:val="single"/>
                      <w:lang w:val="en-DE" w:eastAsia="en-DE"/>
                    </w:rPr>
                  </w:rPrChange>
                </w:rPr>
                <w:t>W.-H. Qiao</w:t>
              </w:r>
            </w:ins>
            <w:ins w:id="3758" w:author="Jens-Rainer Ohm" w:date="2023-01-22T14:57:00Z">
              <w:r w:rsidR="006F40A7" w:rsidRPr="006F40A7">
                <w:rPr>
                  <w:sz w:val="24"/>
                  <w:lang w:val="en-DE" w:eastAsia="en-DE"/>
                </w:rPr>
                <w:t xml:space="preserve">, </w:t>
              </w:r>
            </w:ins>
            <w:ins w:id="3759" w:author="Jens-Rainer Ohm" w:date="2023-01-22T15:05:00Z">
              <w:r w:rsidRPr="00A22425">
                <w:rPr>
                  <w:sz w:val="24"/>
                  <w:lang w:val="en-DE" w:eastAsia="en-DE"/>
                  <w:rPrChange w:id="3760" w:author="Jens-Rainer Ohm" w:date="2023-01-22T15:30:00Z">
                    <w:rPr>
                      <w:color w:val="0000FF"/>
                      <w:sz w:val="24"/>
                      <w:u w:val="single"/>
                      <w:lang w:val="en-DE" w:eastAsia="en-DE"/>
                    </w:rPr>
                  </w:rPrChange>
                </w:rPr>
                <w:t>H.-Q. Du</w:t>
              </w:r>
            </w:ins>
            <w:ins w:id="3761" w:author="Jens-Rainer Ohm" w:date="2023-01-22T14:57:00Z">
              <w:r w:rsidR="006F40A7" w:rsidRPr="006F40A7">
                <w:rPr>
                  <w:sz w:val="24"/>
                  <w:lang w:val="en-DE" w:eastAsia="en-DE"/>
                </w:rPr>
                <w:t xml:space="preserve">, </w:t>
              </w:r>
            </w:ins>
            <w:ins w:id="3762" w:author="Jens-Rainer Ohm" w:date="2023-01-22T15:05:00Z">
              <w:r w:rsidRPr="00A22425">
                <w:rPr>
                  <w:sz w:val="24"/>
                  <w:lang w:val="en-DE" w:eastAsia="en-DE"/>
                  <w:rPrChange w:id="3763" w:author="Jens-Rainer Ohm" w:date="2023-01-22T15:30:00Z">
                    <w:rPr>
                      <w:color w:val="0000FF"/>
                      <w:sz w:val="24"/>
                      <w:u w:val="single"/>
                      <w:lang w:val="en-DE" w:eastAsia="en-DE"/>
                    </w:rPr>
                  </w:rPrChange>
                </w:rPr>
                <w:t>Y.-Z. Ma</w:t>
              </w:r>
            </w:ins>
            <w:ins w:id="3764" w:author="Jens-Rainer Ohm" w:date="2023-01-22T14:57:00Z">
              <w:r w:rsidR="006F40A7" w:rsidRPr="006F40A7">
                <w:rPr>
                  <w:sz w:val="24"/>
                  <w:lang w:val="en-DE" w:eastAsia="en-DE"/>
                </w:rPr>
                <w:t xml:space="preserve">, </w:t>
              </w:r>
            </w:ins>
            <w:ins w:id="3765" w:author="Jens-Rainer Ohm" w:date="2023-01-22T15:05:00Z">
              <w:r w:rsidRPr="00A22425">
                <w:rPr>
                  <w:sz w:val="24"/>
                  <w:lang w:val="en-DE" w:eastAsia="en-DE"/>
                  <w:rPrChange w:id="3766" w:author="Jens-Rainer Ohm" w:date="2023-01-22T15:30:00Z">
                    <w:rPr>
                      <w:color w:val="0000FF"/>
                      <w:sz w:val="24"/>
                      <w:u w:val="single"/>
                      <w:lang w:val="en-DE" w:eastAsia="en-DE"/>
                    </w:rPr>
                  </w:rPrChange>
                </w:rPr>
                <w:t>F.-Z. Yang (Xidian Univ.)</w:t>
              </w:r>
            </w:ins>
            <w:ins w:id="3767" w:author="Jens-Rainer Ohm" w:date="2023-01-22T14:57:00Z">
              <w:r w:rsidR="006F40A7" w:rsidRPr="006F40A7">
                <w:rPr>
                  <w:sz w:val="24"/>
                  <w:lang w:val="en-DE" w:eastAsia="en-DE"/>
                </w:rPr>
                <w:t xml:space="preserve">, </w:t>
              </w:r>
            </w:ins>
            <w:ins w:id="3768" w:author="Jens-Rainer Ohm" w:date="2023-01-22T15:05:00Z">
              <w:r w:rsidRPr="00A22425">
                <w:rPr>
                  <w:sz w:val="24"/>
                  <w:lang w:val="en-DE" w:eastAsia="en-DE"/>
                  <w:rPrChange w:id="3769" w:author="Jens-Rainer Ohm" w:date="2023-01-22T15:30:00Z">
                    <w:rPr>
                      <w:color w:val="0000FF"/>
                      <w:sz w:val="24"/>
                      <w:u w:val="single"/>
                      <w:lang w:val="en-DE" w:eastAsia="en-DE"/>
                    </w:rPr>
                  </w:rPrChange>
                </w:rPr>
                <w:t>H. Yuan (Shandong Univ.)</w:t>
              </w:r>
            </w:ins>
          </w:p>
        </w:tc>
      </w:tr>
      <w:tr w:rsidR="006F40A7" w:rsidRPr="006F40A7" w14:paraId="62B1FCF6" w14:textId="77777777" w:rsidTr="00D2629A">
        <w:trPr>
          <w:tblCellSpacing w:w="15" w:type="dxa"/>
          <w:ins w:id="3770" w:author="Jens-Rainer Ohm" w:date="2023-01-22T14:57:00Z"/>
          <w:trPrChange w:id="37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FEBA1" w14:textId="0207D6C7" w:rsidR="006F40A7" w:rsidRPr="006F40A7" w:rsidRDefault="006F40A7" w:rsidP="006F40A7">
            <w:pPr>
              <w:spacing w:before="0"/>
              <w:jc w:val="center"/>
              <w:rPr>
                <w:ins w:id="3773" w:author="Jens-Rainer Ohm" w:date="2023-01-22T14:57:00Z"/>
                <w:sz w:val="24"/>
                <w:lang w:val="en-DE" w:eastAsia="en-DE"/>
              </w:rPr>
            </w:pPr>
            <w:ins w:id="3774" w:author="Jens-Rainer Ohm" w:date="2023-01-22T14:57:00Z">
              <w:r w:rsidRPr="006F40A7">
                <w:rPr>
                  <w:sz w:val="24"/>
                  <w:lang w:val="en-DE" w:eastAsia="en-DE"/>
                </w:rPr>
                <w:fldChar w:fldCharType="begin"/>
              </w:r>
            </w:ins>
            <w:ins w:id="3775" w:author="Jens-Rainer Ohm" w:date="2023-01-22T16:48:00Z">
              <w:r w:rsidR="00606513">
                <w:rPr>
                  <w:sz w:val="24"/>
                  <w:lang w:val="en-DE" w:eastAsia="en-DE"/>
                </w:rPr>
                <w:instrText>HYPERLINK "C:\\Eigene Dateien\\mpeg\\online2301\\current_document.php?id=12314"</w:instrText>
              </w:r>
              <w:r w:rsidR="00606513" w:rsidRPr="006F40A7">
                <w:rPr>
                  <w:sz w:val="24"/>
                  <w:lang w:val="en-DE" w:eastAsia="en-DE"/>
                </w:rPr>
              </w:r>
            </w:ins>
            <w:ins w:id="3776" w:author="Jens-Rainer Ohm" w:date="2023-01-22T14:57:00Z">
              <w:r w:rsidRPr="006F40A7">
                <w:rPr>
                  <w:sz w:val="24"/>
                  <w:lang w:val="en-DE" w:eastAsia="en-DE"/>
                </w:rPr>
                <w:fldChar w:fldCharType="separate"/>
              </w:r>
              <w:r w:rsidRPr="006F40A7">
                <w:rPr>
                  <w:color w:val="0000FF"/>
                  <w:sz w:val="24"/>
                  <w:u w:val="single"/>
                  <w:lang w:val="en-DE" w:eastAsia="en-DE"/>
                </w:rPr>
                <w:t>JVET-AC011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F8DC7" w14:textId="77777777" w:rsidR="006F40A7" w:rsidRPr="006F40A7" w:rsidRDefault="006F40A7" w:rsidP="006F40A7">
            <w:pPr>
              <w:spacing w:before="0"/>
              <w:jc w:val="center"/>
              <w:rPr>
                <w:ins w:id="3778" w:author="Jens-Rainer Ohm" w:date="2023-01-22T14:57:00Z"/>
                <w:sz w:val="24"/>
                <w:lang w:val="en-DE" w:eastAsia="en-DE"/>
              </w:rPr>
            </w:pPr>
            <w:ins w:id="3779" w:author="Jens-Rainer Ohm" w:date="2023-01-22T14:57:00Z">
              <w:r w:rsidRPr="006F40A7">
                <w:rPr>
                  <w:sz w:val="24"/>
                  <w:lang w:val="en-DE" w:eastAsia="en-DE"/>
                </w:rPr>
                <w:t>m616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EE2BB" w14:textId="77777777" w:rsidR="006F40A7" w:rsidRPr="006F40A7" w:rsidRDefault="006F40A7" w:rsidP="006F40A7">
            <w:pPr>
              <w:spacing w:before="0"/>
              <w:jc w:val="left"/>
              <w:rPr>
                <w:ins w:id="3781" w:author="Jens-Rainer Ohm" w:date="2023-01-22T14:57:00Z"/>
                <w:sz w:val="24"/>
                <w:lang w:val="en-DE" w:eastAsia="en-DE"/>
              </w:rPr>
            </w:pPr>
            <w:ins w:id="3782" w:author="Jens-Rainer Ohm" w:date="2023-01-22T14:57:00Z">
              <w:r w:rsidRPr="006F40A7">
                <w:rPr>
                  <w:sz w:val="24"/>
                  <w:lang w:val="en-DE" w:eastAsia="en-DE"/>
                </w:rPr>
                <w:t>2023-01-04 15:20: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D1F2B" w14:textId="77777777" w:rsidR="006F40A7" w:rsidRPr="006F40A7" w:rsidRDefault="006F40A7" w:rsidP="006F40A7">
            <w:pPr>
              <w:spacing w:before="0"/>
              <w:jc w:val="left"/>
              <w:rPr>
                <w:ins w:id="3784" w:author="Jens-Rainer Ohm" w:date="2023-01-22T14:57:00Z"/>
                <w:sz w:val="24"/>
                <w:lang w:val="en-DE" w:eastAsia="en-DE"/>
              </w:rPr>
            </w:pPr>
            <w:ins w:id="3785" w:author="Jens-Rainer Ohm" w:date="2023-01-22T14:57:00Z">
              <w:r w:rsidRPr="006F40A7">
                <w:rPr>
                  <w:sz w:val="24"/>
                  <w:lang w:val="en-DE" w:eastAsia="en-DE"/>
                </w:rPr>
                <w:t>2023-01-05 04:35: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15237" w14:textId="77777777" w:rsidR="006F40A7" w:rsidRPr="006F40A7" w:rsidRDefault="006F40A7" w:rsidP="006F40A7">
            <w:pPr>
              <w:spacing w:before="0"/>
              <w:jc w:val="left"/>
              <w:rPr>
                <w:ins w:id="3787" w:author="Jens-Rainer Ohm" w:date="2023-01-22T14:57:00Z"/>
                <w:sz w:val="24"/>
                <w:lang w:val="en-DE" w:eastAsia="en-DE"/>
              </w:rPr>
            </w:pPr>
            <w:ins w:id="3788" w:author="Jens-Rainer Ohm" w:date="2023-01-22T14:57:00Z">
              <w:r w:rsidRPr="006F40A7">
                <w:rPr>
                  <w:sz w:val="24"/>
                  <w:lang w:val="en-DE" w:eastAsia="en-DE"/>
                </w:rPr>
                <w:t>2023-01-18 18:02:3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BFE85" w14:textId="77777777" w:rsidR="006F40A7" w:rsidRPr="006F40A7" w:rsidRDefault="006F40A7" w:rsidP="006F40A7">
            <w:pPr>
              <w:spacing w:before="0"/>
              <w:jc w:val="left"/>
              <w:rPr>
                <w:ins w:id="3790" w:author="Jens-Rainer Ohm" w:date="2023-01-22T14:57:00Z"/>
                <w:sz w:val="24"/>
                <w:lang w:val="en-DE" w:eastAsia="en-DE"/>
              </w:rPr>
            </w:pPr>
            <w:ins w:id="3791" w:author="Jens-Rainer Ohm" w:date="2023-01-22T14:57:00Z">
              <w:r w:rsidRPr="006F40A7">
                <w:rPr>
                  <w:sz w:val="24"/>
                  <w:lang w:val="en-DE" w:eastAsia="en-DE"/>
                </w:rPr>
                <w:t>EE2-3.6: IBC-CIIP, IBC-GPM, and IBC-LI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7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000F7" w14:textId="032C544F" w:rsidR="006F40A7" w:rsidRPr="006F40A7" w:rsidRDefault="00044AC2" w:rsidP="006F40A7">
            <w:pPr>
              <w:spacing w:before="0"/>
              <w:jc w:val="left"/>
              <w:rPr>
                <w:ins w:id="3793" w:author="Jens-Rainer Ohm" w:date="2023-01-22T14:57:00Z"/>
                <w:sz w:val="24"/>
                <w:lang w:val="en-DE" w:eastAsia="en-DE"/>
              </w:rPr>
            </w:pPr>
            <w:ins w:id="3794" w:author="Jens-Rainer Ohm" w:date="2023-01-22T15:05:00Z">
              <w:r w:rsidRPr="00A22425">
                <w:rPr>
                  <w:sz w:val="24"/>
                  <w:lang w:val="en-DE" w:eastAsia="en-DE"/>
                  <w:rPrChange w:id="3795" w:author="Jens-Rainer Ohm" w:date="2023-01-22T15:30:00Z">
                    <w:rPr>
                      <w:color w:val="0000FF"/>
                      <w:sz w:val="24"/>
                      <w:u w:val="single"/>
                      <w:lang w:val="en-DE" w:eastAsia="en-DE"/>
                    </w:rPr>
                  </w:rPrChange>
                </w:rPr>
                <w:t>Y. Wang</w:t>
              </w:r>
            </w:ins>
            <w:ins w:id="3796" w:author="Jens-Rainer Ohm" w:date="2023-01-22T14:57:00Z">
              <w:r w:rsidR="006F40A7" w:rsidRPr="006F40A7">
                <w:rPr>
                  <w:sz w:val="24"/>
                  <w:lang w:val="en-DE" w:eastAsia="en-DE"/>
                </w:rPr>
                <w:t xml:space="preserve">, </w:t>
              </w:r>
            </w:ins>
            <w:ins w:id="3797" w:author="Jens-Rainer Ohm" w:date="2023-01-22T15:05:00Z">
              <w:r w:rsidRPr="00A22425">
                <w:rPr>
                  <w:sz w:val="24"/>
                  <w:lang w:val="en-DE" w:eastAsia="en-DE"/>
                  <w:rPrChange w:id="3798" w:author="Jens-Rainer Ohm" w:date="2023-01-22T15:30:00Z">
                    <w:rPr>
                      <w:color w:val="0000FF"/>
                      <w:sz w:val="24"/>
                      <w:u w:val="single"/>
                      <w:lang w:val="en-DE" w:eastAsia="en-DE"/>
                    </w:rPr>
                  </w:rPrChange>
                </w:rPr>
                <w:t>K. Zhang</w:t>
              </w:r>
            </w:ins>
            <w:ins w:id="3799" w:author="Jens-Rainer Ohm" w:date="2023-01-22T14:57:00Z">
              <w:r w:rsidR="006F40A7" w:rsidRPr="006F40A7">
                <w:rPr>
                  <w:sz w:val="24"/>
                  <w:lang w:val="en-DE" w:eastAsia="en-DE"/>
                </w:rPr>
                <w:t xml:space="preserve">, </w:t>
              </w:r>
            </w:ins>
            <w:ins w:id="3800" w:author="Jens-Rainer Ohm" w:date="2023-01-22T15:05:00Z">
              <w:r w:rsidRPr="00A22425">
                <w:rPr>
                  <w:sz w:val="24"/>
                  <w:lang w:val="en-DE" w:eastAsia="en-DE"/>
                  <w:rPrChange w:id="3801" w:author="Jens-Rainer Ohm" w:date="2023-01-22T15:30:00Z">
                    <w:rPr>
                      <w:color w:val="0000FF"/>
                      <w:sz w:val="24"/>
                      <w:u w:val="single"/>
                      <w:lang w:val="en-DE" w:eastAsia="en-DE"/>
                    </w:rPr>
                  </w:rPrChange>
                </w:rPr>
                <w:t>L. Zhang</w:t>
              </w:r>
            </w:ins>
            <w:ins w:id="3802" w:author="Jens-Rainer Ohm" w:date="2023-01-22T14:57:00Z">
              <w:r w:rsidR="006F40A7" w:rsidRPr="006F40A7">
                <w:rPr>
                  <w:sz w:val="24"/>
                  <w:lang w:val="en-DE" w:eastAsia="en-DE"/>
                </w:rPr>
                <w:t xml:space="preserve">, N. Zhang (Bytedance), </w:t>
              </w:r>
            </w:ins>
            <w:ins w:id="3803" w:author="Jens-Rainer Ohm" w:date="2023-01-22T15:05:00Z">
              <w:r w:rsidRPr="00A22425">
                <w:rPr>
                  <w:sz w:val="24"/>
                  <w:lang w:val="en-DE" w:eastAsia="en-DE"/>
                  <w:rPrChange w:id="3804" w:author="Jens-Rainer Ohm" w:date="2023-01-22T15:30:00Z">
                    <w:rPr>
                      <w:color w:val="0000FF"/>
                      <w:sz w:val="24"/>
                      <w:u w:val="single"/>
                      <w:lang w:val="en-DE" w:eastAsia="en-DE"/>
                    </w:rPr>
                  </w:rPrChange>
                </w:rPr>
                <w:t>C. Ma</w:t>
              </w:r>
            </w:ins>
            <w:ins w:id="3805" w:author="Jens-Rainer Ohm" w:date="2023-01-22T14:57:00Z">
              <w:r w:rsidR="006F40A7" w:rsidRPr="006F40A7">
                <w:rPr>
                  <w:sz w:val="24"/>
                  <w:lang w:val="en-DE" w:eastAsia="en-DE"/>
                </w:rPr>
                <w:t>, X. Xiu, W. Chen, H.-J. Jhu, C.-W. Kuo, N. Yan, X. Wang (Kwai)</w:t>
              </w:r>
            </w:ins>
          </w:p>
        </w:tc>
      </w:tr>
      <w:tr w:rsidR="006F40A7" w:rsidRPr="006F40A7" w14:paraId="3EC7C462" w14:textId="77777777" w:rsidTr="00D2629A">
        <w:trPr>
          <w:tblCellSpacing w:w="15" w:type="dxa"/>
          <w:ins w:id="3806" w:author="Jens-Rainer Ohm" w:date="2023-01-22T14:57:00Z"/>
          <w:trPrChange w:id="38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265AC" w14:textId="16551948" w:rsidR="006F40A7" w:rsidRPr="006F40A7" w:rsidRDefault="006F40A7" w:rsidP="006F40A7">
            <w:pPr>
              <w:spacing w:before="0"/>
              <w:jc w:val="center"/>
              <w:rPr>
                <w:ins w:id="3809" w:author="Jens-Rainer Ohm" w:date="2023-01-22T14:57:00Z"/>
                <w:sz w:val="24"/>
                <w:lang w:val="en-DE" w:eastAsia="en-DE"/>
              </w:rPr>
            </w:pPr>
            <w:ins w:id="3810" w:author="Jens-Rainer Ohm" w:date="2023-01-22T14:57:00Z">
              <w:r w:rsidRPr="006F40A7">
                <w:rPr>
                  <w:sz w:val="24"/>
                  <w:lang w:val="en-DE" w:eastAsia="en-DE"/>
                </w:rPr>
                <w:lastRenderedPageBreak/>
                <w:fldChar w:fldCharType="begin"/>
              </w:r>
            </w:ins>
            <w:ins w:id="3811" w:author="Jens-Rainer Ohm" w:date="2023-01-22T16:48:00Z">
              <w:r w:rsidR="00606513">
                <w:rPr>
                  <w:sz w:val="24"/>
                  <w:lang w:val="en-DE" w:eastAsia="en-DE"/>
                </w:rPr>
                <w:instrText>HYPERLINK "C:\\Eigene Dateien\\mpeg\\online2301\\current_document.php?id=12315"</w:instrText>
              </w:r>
              <w:r w:rsidR="00606513" w:rsidRPr="006F40A7">
                <w:rPr>
                  <w:sz w:val="24"/>
                  <w:lang w:val="en-DE" w:eastAsia="en-DE"/>
                </w:rPr>
              </w:r>
            </w:ins>
            <w:ins w:id="3812" w:author="Jens-Rainer Ohm" w:date="2023-01-22T14:57:00Z">
              <w:r w:rsidRPr="006F40A7">
                <w:rPr>
                  <w:sz w:val="24"/>
                  <w:lang w:val="en-DE" w:eastAsia="en-DE"/>
                </w:rPr>
                <w:fldChar w:fldCharType="separate"/>
              </w:r>
              <w:r w:rsidRPr="006F40A7">
                <w:rPr>
                  <w:color w:val="0000FF"/>
                  <w:sz w:val="24"/>
                  <w:u w:val="single"/>
                  <w:lang w:val="en-DE" w:eastAsia="en-DE"/>
                </w:rPr>
                <w:t>JVET-AC011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35E6F" w14:textId="77777777" w:rsidR="006F40A7" w:rsidRPr="006F40A7" w:rsidRDefault="006F40A7" w:rsidP="006F40A7">
            <w:pPr>
              <w:spacing w:before="0"/>
              <w:jc w:val="center"/>
              <w:rPr>
                <w:ins w:id="3814" w:author="Jens-Rainer Ohm" w:date="2023-01-22T14:57:00Z"/>
                <w:sz w:val="24"/>
                <w:lang w:val="en-DE" w:eastAsia="en-DE"/>
              </w:rPr>
            </w:pPr>
            <w:ins w:id="3815" w:author="Jens-Rainer Ohm" w:date="2023-01-22T14:57:00Z">
              <w:r w:rsidRPr="006F40A7">
                <w:rPr>
                  <w:sz w:val="24"/>
                  <w:lang w:val="en-DE" w:eastAsia="en-DE"/>
                </w:rPr>
                <w:t>m6169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AB830" w14:textId="77777777" w:rsidR="006F40A7" w:rsidRPr="006F40A7" w:rsidRDefault="006F40A7" w:rsidP="006F40A7">
            <w:pPr>
              <w:spacing w:before="0"/>
              <w:jc w:val="left"/>
              <w:rPr>
                <w:ins w:id="3817" w:author="Jens-Rainer Ohm" w:date="2023-01-22T14:57:00Z"/>
                <w:sz w:val="24"/>
                <w:lang w:val="en-DE" w:eastAsia="en-DE"/>
              </w:rPr>
            </w:pPr>
            <w:ins w:id="3818" w:author="Jens-Rainer Ohm" w:date="2023-01-22T14:57:00Z">
              <w:r w:rsidRPr="006F40A7">
                <w:rPr>
                  <w:sz w:val="24"/>
                  <w:lang w:val="en-DE" w:eastAsia="en-DE"/>
                </w:rPr>
                <w:t>2023-01-04 15:24: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910E8" w14:textId="77777777" w:rsidR="006F40A7" w:rsidRPr="006F40A7" w:rsidRDefault="006F40A7" w:rsidP="006F40A7">
            <w:pPr>
              <w:spacing w:before="0"/>
              <w:jc w:val="left"/>
              <w:rPr>
                <w:ins w:id="3820" w:author="Jens-Rainer Ohm" w:date="2023-01-22T14:57:00Z"/>
                <w:sz w:val="24"/>
                <w:lang w:val="en-DE" w:eastAsia="en-DE"/>
              </w:rPr>
            </w:pPr>
            <w:ins w:id="3821" w:author="Jens-Rainer Ohm" w:date="2023-01-22T14:57:00Z">
              <w:r w:rsidRPr="006F40A7">
                <w:rPr>
                  <w:sz w:val="24"/>
                  <w:lang w:val="en-DE" w:eastAsia="en-DE"/>
                </w:rPr>
                <w:t>2023-01-05 00:5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A7DB5" w14:textId="77777777" w:rsidR="006F40A7" w:rsidRPr="006F40A7" w:rsidRDefault="006F40A7" w:rsidP="006F40A7">
            <w:pPr>
              <w:spacing w:before="0"/>
              <w:jc w:val="left"/>
              <w:rPr>
                <w:ins w:id="3823" w:author="Jens-Rainer Ohm" w:date="2023-01-22T14:57:00Z"/>
                <w:sz w:val="24"/>
                <w:lang w:val="en-DE" w:eastAsia="en-DE"/>
              </w:rPr>
            </w:pPr>
            <w:ins w:id="3824" w:author="Jens-Rainer Ohm" w:date="2023-01-22T14:57:00Z">
              <w:r w:rsidRPr="006F40A7">
                <w:rPr>
                  <w:sz w:val="24"/>
                  <w:lang w:val="en-DE" w:eastAsia="en-DE"/>
                </w:rPr>
                <w:t>2023-01-10 21:47:3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55209" w14:textId="77777777" w:rsidR="006F40A7" w:rsidRPr="006F40A7" w:rsidRDefault="006F40A7" w:rsidP="006F40A7">
            <w:pPr>
              <w:spacing w:before="0"/>
              <w:jc w:val="left"/>
              <w:rPr>
                <w:ins w:id="3826" w:author="Jens-Rainer Ohm" w:date="2023-01-22T14:57:00Z"/>
                <w:sz w:val="24"/>
                <w:lang w:val="en-DE" w:eastAsia="en-DE"/>
              </w:rPr>
            </w:pPr>
            <w:ins w:id="3827" w:author="Jens-Rainer Ohm" w:date="2023-01-22T14:57:00Z">
              <w:r w:rsidRPr="006F40A7">
                <w:rPr>
                  <w:sz w:val="24"/>
                  <w:lang w:val="en-DE" w:eastAsia="en-DE"/>
                </w:rPr>
                <w:t xml:space="preserve">EE2-3.5: Combination of test EE2-3.1, test EE2-3.2, test EE2-3.3, and test EE2-3.4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8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8EF79" w14:textId="36CE94C5" w:rsidR="006F40A7" w:rsidRPr="006F40A7" w:rsidRDefault="00044AC2" w:rsidP="006F40A7">
            <w:pPr>
              <w:spacing w:before="0"/>
              <w:jc w:val="left"/>
              <w:rPr>
                <w:ins w:id="3829" w:author="Jens-Rainer Ohm" w:date="2023-01-22T14:57:00Z"/>
                <w:sz w:val="24"/>
                <w:lang w:val="en-DE" w:eastAsia="en-DE"/>
              </w:rPr>
            </w:pPr>
            <w:ins w:id="3830" w:author="Jens-Rainer Ohm" w:date="2023-01-22T15:05:00Z">
              <w:r w:rsidRPr="00A22425">
                <w:rPr>
                  <w:sz w:val="24"/>
                  <w:lang w:val="en-DE" w:eastAsia="en-DE"/>
                  <w:rPrChange w:id="3831" w:author="Jens-Rainer Ohm" w:date="2023-01-22T15:30:00Z">
                    <w:rPr>
                      <w:color w:val="0000FF"/>
                      <w:sz w:val="24"/>
                      <w:u w:val="single"/>
                      <w:lang w:val="en-DE" w:eastAsia="en-DE"/>
                    </w:rPr>
                  </w:rPrChange>
                </w:rPr>
                <w:t>A. Filippov</w:t>
              </w:r>
            </w:ins>
            <w:ins w:id="3832" w:author="Jens-Rainer Ohm" w:date="2023-01-22T14:57:00Z">
              <w:r w:rsidR="006F40A7" w:rsidRPr="006F40A7">
                <w:rPr>
                  <w:sz w:val="24"/>
                  <w:lang w:val="en-DE" w:eastAsia="en-DE"/>
                </w:rPr>
                <w:t xml:space="preserve">, </w:t>
              </w:r>
            </w:ins>
            <w:ins w:id="3833" w:author="Jens-Rainer Ohm" w:date="2023-01-22T15:05:00Z">
              <w:r w:rsidRPr="00A22425">
                <w:rPr>
                  <w:sz w:val="24"/>
                  <w:lang w:val="en-DE" w:eastAsia="en-DE"/>
                  <w:rPrChange w:id="3834" w:author="Jens-Rainer Ohm" w:date="2023-01-22T15:30:00Z">
                    <w:rPr>
                      <w:color w:val="0000FF"/>
                      <w:sz w:val="24"/>
                      <w:u w:val="single"/>
                      <w:lang w:val="en-DE" w:eastAsia="en-DE"/>
                    </w:rPr>
                  </w:rPrChange>
                </w:rPr>
                <w:t>V. Rufitskiy</w:t>
              </w:r>
            </w:ins>
            <w:ins w:id="3835" w:author="Jens-Rainer Ohm" w:date="2023-01-22T14:57:00Z">
              <w:r w:rsidR="006F40A7" w:rsidRPr="006F40A7">
                <w:rPr>
                  <w:sz w:val="24"/>
                  <w:lang w:val="en-DE" w:eastAsia="en-DE"/>
                </w:rPr>
                <w:t xml:space="preserve">, </w:t>
              </w:r>
            </w:ins>
            <w:ins w:id="3836" w:author="Jens-Rainer Ohm" w:date="2023-01-22T15:05:00Z">
              <w:r w:rsidRPr="00A22425">
                <w:rPr>
                  <w:sz w:val="24"/>
                  <w:lang w:val="en-DE" w:eastAsia="en-DE"/>
                  <w:rPrChange w:id="3837" w:author="Jens-Rainer Ohm" w:date="2023-01-22T15:30:00Z">
                    <w:rPr>
                      <w:color w:val="0000FF"/>
                      <w:sz w:val="24"/>
                      <w:u w:val="single"/>
                      <w:lang w:val="en-DE" w:eastAsia="en-DE"/>
                    </w:rPr>
                  </w:rPrChange>
                </w:rPr>
                <w:t>D. Ruiz Coll</w:t>
              </w:r>
            </w:ins>
            <w:ins w:id="3838" w:author="Jens-Rainer Ohm" w:date="2023-01-22T14:57:00Z">
              <w:r w:rsidR="006F40A7" w:rsidRPr="006F40A7">
                <w:rPr>
                  <w:sz w:val="24"/>
                  <w:lang w:val="en-DE" w:eastAsia="en-DE"/>
                </w:rPr>
                <w:t xml:space="preserve">, </w:t>
              </w:r>
            </w:ins>
            <w:ins w:id="3839" w:author="Jens-Rainer Ohm" w:date="2023-01-22T15:05:00Z">
              <w:r w:rsidRPr="00A22425">
                <w:rPr>
                  <w:sz w:val="24"/>
                  <w:lang w:val="en-DE" w:eastAsia="en-DE"/>
                  <w:rPrChange w:id="3840" w:author="Jens-Rainer Ohm" w:date="2023-01-22T15:30:00Z">
                    <w:rPr>
                      <w:color w:val="0000FF"/>
                      <w:sz w:val="24"/>
                      <w:u w:val="single"/>
                      <w:lang w:val="en-DE" w:eastAsia="en-DE"/>
                    </w:rPr>
                  </w:rPrChange>
                </w:rPr>
                <w:t>J.-K. Lee</w:t>
              </w:r>
            </w:ins>
            <w:ins w:id="3841" w:author="Jens-Rainer Ohm" w:date="2023-01-22T14:57:00Z">
              <w:r w:rsidR="006F40A7" w:rsidRPr="006F40A7">
                <w:rPr>
                  <w:sz w:val="24"/>
                  <w:lang w:val="en-DE" w:eastAsia="en-DE"/>
                </w:rPr>
                <w:t xml:space="preserve">, </w:t>
              </w:r>
            </w:ins>
            <w:ins w:id="3842" w:author="Jens-Rainer Ohm" w:date="2023-01-22T15:05:00Z">
              <w:r w:rsidRPr="00A22425">
                <w:rPr>
                  <w:sz w:val="24"/>
                  <w:lang w:val="en-DE" w:eastAsia="en-DE"/>
                  <w:rPrChange w:id="3843" w:author="Jens-Rainer Ohm" w:date="2023-01-22T15:30:00Z">
                    <w:rPr>
                      <w:color w:val="0000FF"/>
                      <w:sz w:val="24"/>
                      <w:u w:val="single"/>
                      <w:lang w:val="en-DE" w:eastAsia="en-DE"/>
                    </w:rPr>
                  </w:rPrChange>
                </w:rPr>
                <w:t>V Warudkar (Ofinno)</w:t>
              </w:r>
            </w:ins>
            <w:ins w:id="3844" w:author="Jens-Rainer Ohm" w:date="2023-01-22T14:57:00Z">
              <w:r w:rsidR="006F40A7" w:rsidRPr="006F40A7">
                <w:rPr>
                  <w:sz w:val="24"/>
                  <w:lang w:val="en-DE" w:eastAsia="en-DE"/>
                </w:rPr>
                <w:t xml:space="preserve">, </w:t>
              </w:r>
            </w:ins>
            <w:ins w:id="3845" w:author="Jens-Rainer Ohm" w:date="2023-01-22T15:05:00Z">
              <w:r w:rsidRPr="00A22425">
                <w:rPr>
                  <w:sz w:val="24"/>
                  <w:lang w:val="en-DE" w:eastAsia="en-DE"/>
                  <w:rPrChange w:id="3846" w:author="Jens-Rainer Ohm" w:date="2023-01-22T15:30:00Z">
                    <w:rPr>
                      <w:color w:val="0000FF"/>
                      <w:sz w:val="24"/>
                      <w:u w:val="single"/>
                      <w:lang w:val="en-DE" w:eastAsia="en-DE"/>
                    </w:rPr>
                  </w:rPrChange>
                </w:rPr>
                <w:t>J.-Y. Huo</w:t>
              </w:r>
            </w:ins>
            <w:ins w:id="3847" w:author="Jens-Rainer Ohm" w:date="2023-01-22T14:57:00Z">
              <w:r w:rsidR="006F40A7" w:rsidRPr="006F40A7">
                <w:rPr>
                  <w:sz w:val="24"/>
                  <w:lang w:val="en-DE" w:eastAsia="en-DE"/>
                </w:rPr>
                <w:t xml:space="preserve">, </w:t>
              </w:r>
            </w:ins>
            <w:ins w:id="3848" w:author="Jens-Rainer Ohm" w:date="2023-01-22T15:06:00Z">
              <w:r w:rsidRPr="00A22425">
                <w:rPr>
                  <w:sz w:val="24"/>
                  <w:lang w:val="en-DE" w:eastAsia="en-DE"/>
                  <w:rPrChange w:id="3849" w:author="Jens-Rainer Ohm" w:date="2023-01-22T15:30:00Z">
                    <w:rPr>
                      <w:color w:val="0000FF"/>
                      <w:sz w:val="24"/>
                      <w:u w:val="single"/>
                      <w:lang w:val="en-DE" w:eastAsia="en-DE"/>
                    </w:rPr>
                  </w:rPrChange>
                </w:rPr>
                <w:t>X. Hao</w:t>
              </w:r>
            </w:ins>
            <w:ins w:id="3850" w:author="Jens-Rainer Ohm" w:date="2023-01-22T14:57:00Z">
              <w:r w:rsidR="006F40A7" w:rsidRPr="006F40A7">
                <w:rPr>
                  <w:sz w:val="24"/>
                  <w:lang w:val="en-DE" w:eastAsia="en-DE"/>
                </w:rPr>
                <w:t xml:space="preserve">, </w:t>
              </w:r>
            </w:ins>
            <w:ins w:id="3851" w:author="Jens-Rainer Ohm" w:date="2023-01-22T15:06:00Z">
              <w:r w:rsidRPr="00A22425">
                <w:rPr>
                  <w:sz w:val="24"/>
                  <w:lang w:val="en-DE" w:eastAsia="en-DE"/>
                  <w:rPrChange w:id="3852" w:author="Jens-Rainer Ohm" w:date="2023-01-22T15:30:00Z">
                    <w:rPr>
                      <w:color w:val="0000FF"/>
                      <w:sz w:val="24"/>
                      <w:u w:val="single"/>
                      <w:lang w:val="en-DE" w:eastAsia="en-DE"/>
                    </w:rPr>
                  </w:rPrChange>
                </w:rPr>
                <w:t>Z.-Y. Zhang</w:t>
              </w:r>
            </w:ins>
            <w:ins w:id="3853" w:author="Jens-Rainer Ohm" w:date="2023-01-22T14:57:00Z">
              <w:r w:rsidR="006F40A7" w:rsidRPr="006F40A7">
                <w:rPr>
                  <w:sz w:val="24"/>
                  <w:lang w:val="en-DE" w:eastAsia="en-DE"/>
                </w:rPr>
                <w:t xml:space="preserve">, </w:t>
              </w:r>
            </w:ins>
            <w:ins w:id="3854" w:author="Jens-Rainer Ohm" w:date="2023-01-22T15:06:00Z">
              <w:r w:rsidRPr="00A22425">
                <w:rPr>
                  <w:sz w:val="24"/>
                  <w:lang w:val="en-DE" w:eastAsia="en-DE"/>
                  <w:rPrChange w:id="3855" w:author="Jens-Rainer Ohm" w:date="2023-01-22T15:30:00Z">
                    <w:rPr>
                      <w:color w:val="0000FF"/>
                      <w:sz w:val="24"/>
                      <w:u w:val="single"/>
                      <w:lang w:val="en-DE" w:eastAsia="en-DE"/>
                    </w:rPr>
                  </w:rPrChange>
                </w:rPr>
                <w:t>Y.-Z. Ma</w:t>
              </w:r>
            </w:ins>
            <w:ins w:id="3856" w:author="Jens-Rainer Ohm" w:date="2023-01-22T14:57:00Z">
              <w:r w:rsidR="006F40A7" w:rsidRPr="006F40A7">
                <w:rPr>
                  <w:sz w:val="24"/>
                  <w:lang w:val="en-DE" w:eastAsia="en-DE"/>
                </w:rPr>
                <w:t xml:space="preserve">, </w:t>
              </w:r>
            </w:ins>
            <w:ins w:id="3857" w:author="Jens-Rainer Ohm" w:date="2023-01-22T15:06:00Z">
              <w:r w:rsidRPr="00A22425">
                <w:rPr>
                  <w:sz w:val="24"/>
                  <w:lang w:val="en-DE" w:eastAsia="en-DE"/>
                  <w:rPrChange w:id="3858" w:author="Jens-Rainer Ohm" w:date="2023-01-22T15:30:00Z">
                    <w:rPr>
                      <w:color w:val="0000FF"/>
                      <w:sz w:val="24"/>
                      <w:u w:val="single"/>
                      <w:lang w:val="en-DE" w:eastAsia="en-DE"/>
                    </w:rPr>
                  </w:rPrChange>
                </w:rPr>
                <w:t>F.-Z. Yang (Xidian Univ.)</w:t>
              </w:r>
            </w:ins>
            <w:ins w:id="3859" w:author="Jens-Rainer Ohm" w:date="2023-01-22T14:57:00Z">
              <w:r w:rsidR="006F40A7" w:rsidRPr="006F40A7">
                <w:rPr>
                  <w:sz w:val="24"/>
                  <w:lang w:val="en-DE" w:eastAsia="en-DE"/>
                </w:rPr>
                <w:t xml:space="preserve">, </w:t>
              </w:r>
            </w:ins>
            <w:ins w:id="3860" w:author="Jens-Rainer Ohm" w:date="2023-01-22T15:06:00Z">
              <w:r w:rsidRPr="00A22425">
                <w:rPr>
                  <w:sz w:val="24"/>
                  <w:lang w:val="en-DE" w:eastAsia="en-DE"/>
                  <w:rPrChange w:id="3861" w:author="Jens-Rainer Ohm" w:date="2023-01-22T15:30:00Z">
                    <w:rPr>
                      <w:color w:val="0000FF"/>
                      <w:sz w:val="24"/>
                      <w:u w:val="single"/>
                      <w:lang w:val="en-DE" w:eastAsia="en-DE"/>
                    </w:rPr>
                  </w:rPrChange>
                </w:rPr>
                <w:t>M. Li</w:t>
              </w:r>
            </w:ins>
            <w:ins w:id="3862" w:author="Jens-Rainer Ohm" w:date="2023-01-22T14:57:00Z">
              <w:r w:rsidR="006F40A7" w:rsidRPr="006F40A7">
                <w:rPr>
                  <w:sz w:val="24"/>
                  <w:lang w:val="en-DE" w:eastAsia="en-DE"/>
                </w:rPr>
                <w:t xml:space="preserve">, </w:t>
              </w:r>
            </w:ins>
            <w:ins w:id="3863" w:author="Jens-Rainer Ohm" w:date="2023-01-22T15:06:00Z">
              <w:r w:rsidRPr="00A22425">
                <w:rPr>
                  <w:sz w:val="24"/>
                  <w:lang w:val="en-DE" w:eastAsia="en-DE"/>
                  <w:rPrChange w:id="3864" w:author="Jens-Rainer Ohm" w:date="2023-01-22T15:30:00Z">
                    <w:rPr>
                      <w:color w:val="0000FF"/>
                      <w:sz w:val="24"/>
                      <w:u w:val="single"/>
                      <w:lang w:val="en-DE" w:eastAsia="en-DE"/>
                    </w:rPr>
                  </w:rPrChange>
                </w:rPr>
                <w:t>L. Zhang</w:t>
              </w:r>
            </w:ins>
            <w:ins w:id="3865" w:author="Jens-Rainer Ohm" w:date="2023-01-22T14:57:00Z">
              <w:r w:rsidR="006F40A7" w:rsidRPr="006F40A7">
                <w:rPr>
                  <w:sz w:val="24"/>
                  <w:lang w:val="en-DE" w:eastAsia="en-DE"/>
                </w:rPr>
                <w:t xml:space="preserve">, </w:t>
              </w:r>
            </w:ins>
            <w:ins w:id="3866" w:author="Jens-Rainer Ohm" w:date="2023-01-22T15:06:00Z">
              <w:r w:rsidRPr="00A22425">
                <w:rPr>
                  <w:sz w:val="24"/>
                  <w:lang w:val="en-DE" w:eastAsia="en-DE"/>
                  <w:rPrChange w:id="3867" w:author="Jens-Rainer Ohm" w:date="2023-01-22T15:30:00Z">
                    <w:rPr>
                      <w:color w:val="0000FF"/>
                      <w:sz w:val="24"/>
                      <w:u w:val="single"/>
                      <w:lang w:val="en-DE" w:eastAsia="en-DE"/>
                    </w:rPr>
                  </w:rPrChange>
                </w:rPr>
                <w:t>J. Ren (OPPO)</w:t>
              </w:r>
            </w:ins>
          </w:p>
        </w:tc>
      </w:tr>
      <w:tr w:rsidR="006F40A7" w:rsidRPr="006F40A7" w14:paraId="5EAB2CD2" w14:textId="77777777" w:rsidTr="00D2629A">
        <w:trPr>
          <w:tblCellSpacing w:w="15" w:type="dxa"/>
          <w:ins w:id="3868" w:author="Jens-Rainer Ohm" w:date="2023-01-22T14:57:00Z"/>
          <w:trPrChange w:id="38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5ABC3" w14:textId="0D0B3A41" w:rsidR="006F40A7" w:rsidRPr="006F40A7" w:rsidRDefault="006F40A7" w:rsidP="006F40A7">
            <w:pPr>
              <w:spacing w:before="0"/>
              <w:jc w:val="center"/>
              <w:rPr>
                <w:ins w:id="3871" w:author="Jens-Rainer Ohm" w:date="2023-01-22T14:57:00Z"/>
                <w:sz w:val="24"/>
                <w:lang w:val="en-DE" w:eastAsia="en-DE"/>
              </w:rPr>
            </w:pPr>
            <w:ins w:id="3872" w:author="Jens-Rainer Ohm" w:date="2023-01-22T14:57:00Z">
              <w:r w:rsidRPr="006F40A7">
                <w:rPr>
                  <w:sz w:val="24"/>
                  <w:lang w:val="en-DE" w:eastAsia="en-DE"/>
                </w:rPr>
                <w:fldChar w:fldCharType="begin"/>
              </w:r>
            </w:ins>
            <w:ins w:id="3873" w:author="Jens-Rainer Ohm" w:date="2023-01-22T16:48:00Z">
              <w:r w:rsidR="00606513">
                <w:rPr>
                  <w:sz w:val="24"/>
                  <w:lang w:val="en-DE" w:eastAsia="en-DE"/>
                </w:rPr>
                <w:instrText>HYPERLINK "C:\\Eigene Dateien\\mpeg\\online2301\\current_document.php?id=12316"</w:instrText>
              </w:r>
              <w:r w:rsidR="00606513" w:rsidRPr="006F40A7">
                <w:rPr>
                  <w:sz w:val="24"/>
                  <w:lang w:val="en-DE" w:eastAsia="en-DE"/>
                </w:rPr>
              </w:r>
            </w:ins>
            <w:ins w:id="3874" w:author="Jens-Rainer Ohm" w:date="2023-01-22T14:57:00Z">
              <w:r w:rsidRPr="006F40A7">
                <w:rPr>
                  <w:sz w:val="24"/>
                  <w:lang w:val="en-DE" w:eastAsia="en-DE"/>
                </w:rPr>
                <w:fldChar w:fldCharType="separate"/>
              </w:r>
              <w:r w:rsidRPr="006F40A7">
                <w:rPr>
                  <w:color w:val="0000FF"/>
                  <w:sz w:val="24"/>
                  <w:u w:val="single"/>
                  <w:lang w:val="en-DE" w:eastAsia="en-DE"/>
                </w:rPr>
                <w:t>JVET-AC011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B083F" w14:textId="77777777" w:rsidR="006F40A7" w:rsidRPr="006F40A7" w:rsidRDefault="006F40A7" w:rsidP="006F40A7">
            <w:pPr>
              <w:spacing w:before="0"/>
              <w:jc w:val="center"/>
              <w:rPr>
                <w:ins w:id="3876" w:author="Jens-Rainer Ohm" w:date="2023-01-22T14:57:00Z"/>
                <w:sz w:val="24"/>
                <w:lang w:val="en-DE" w:eastAsia="en-DE"/>
              </w:rPr>
            </w:pPr>
            <w:ins w:id="3877" w:author="Jens-Rainer Ohm" w:date="2023-01-22T14:57:00Z">
              <w:r w:rsidRPr="006F40A7">
                <w:rPr>
                  <w:sz w:val="24"/>
                  <w:lang w:val="en-DE" w:eastAsia="en-DE"/>
                </w:rPr>
                <w:t>m6169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81966" w14:textId="77777777" w:rsidR="006F40A7" w:rsidRPr="006F40A7" w:rsidRDefault="006F40A7" w:rsidP="006F40A7">
            <w:pPr>
              <w:spacing w:before="0"/>
              <w:jc w:val="left"/>
              <w:rPr>
                <w:ins w:id="3879" w:author="Jens-Rainer Ohm" w:date="2023-01-22T14:57:00Z"/>
                <w:sz w:val="24"/>
                <w:lang w:val="en-DE" w:eastAsia="en-DE"/>
              </w:rPr>
            </w:pPr>
            <w:ins w:id="3880" w:author="Jens-Rainer Ohm" w:date="2023-01-22T14:57:00Z">
              <w:r w:rsidRPr="006F40A7">
                <w:rPr>
                  <w:sz w:val="24"/>
                  <w:lang w:val="en-DE" w:eastAsia="en-DE"/>
                </w:rPr>
                <w:t>2023-01-04 15:35: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346F5" w14:textId="77777777" w:rsidR="006F40A7" w:rsidRPr="006F40A7" w:rsidRDefault="006F40A7" w:rsidP="006F40A7">
            <w:pPr>
              <w:spacing w:before="0"/>
              <w:jc w:val="left"/>
              <w:rPr>
                <w:ins w:id="3882" w:author="Jens-Rainer Ohm" w:date="2023-01-22T14:57:00Z"/>
                <w:sz w:val="24"/>
                <w:lang w:val="en-DE" w:eastAsia="en-DE"/>
              </w:rPr>
            </w:pPr>
            <w:ins w:id="3883" w:author="Jens-Rainer Ohm" w:date="2023-01-22T14:57:00Z">
              <w:r w:rsidRPr="006F40A7">
                <w:rPr>
                  <w:sz w:val="24"/>
                  <w:lang w:val="en-DE" w:eastAsia="en-DE"/>
                </w:rPr>
                <w:t>2023-01-04 15:41: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5E3DE" w14:textId="77777777" w:rsidR="006F40A7" w:rsidRPr="006F40A7" w:rsidRDefault="006F40A7" w:rsidP="006F40A7">
            <w:pPr>
              <w:spacing w:before="0"/>
              <w:jc w:val="left"/>
              <w:rPr>
                <w:ins w:id="3885" w:author="Jens-Rainer Ohm" w:date="2023-01-22T14:57:00Z"/>
                <w:sz w:val="24"/>
                <w:lang w:val="en-DE" w:eastAsia="en-DE"/>
              </w:rPr>
            </w:pPr>
            <w:ins w:id="3886" w:author="Jens-Rainer Ohm" w:date="2023-01-22T14:57:00Z">
              <w:r w:rsidRPr="006F40A7">
                <w:rPr>
                  <w:sz w:val="24"/>
                  <w:lang w:val="en-DE" w:eastAsia="en-DE"/>
                </w:rPr>
                <w:t>2023-01-09 09:06:0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3A4B2" w14:textId="77777777" w:rsidR="006F40A7" w:rsidRPr="006F40A7" w:rsidRDefault="006F40A7" w:rsidP="006F40A7">
            <w:pPr>
              <w:spacing w:before="0"/>
              <w:jc w:val="left"/>
              <w:rPr>
                <w:ins w:id="3888" w:author="Jens-Rainer Ohm" w:date="2023-01-22T14:57:00Z"/>
                <w:sz w:val="24"/>
                <w:lang w:val="en-DE" w:eastAsia="en-DE"/>
              </w:rPr>
            </w:pPr>
            <w:ins w:id="3889" w:author="Jens-Rainer Ohm" w:date="2023-01-22T14:57:00Z">
              <w:r w:rsidRPr="006F40A7">
                <w:rPr>
                  <w:sz w:val="24"/>
                  <w:lang w:val="en-DE" w:eastAsia="en-DE"/>
                </w:rPr>
                <w:t>AHG11: Deep Reference Frame Generation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8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233D3" w14:textId="5ACAD9BD" w:rsidR="006F40A7" w:rsidRPr="006F40A7" w:rsidRDefault="00044AC2" w:rsidP="006F40A7">
            <w:pPr>
              <w:spacing w:before="0"/>
              <w:jc w:val="left"/>
              <w:rPr>
                <w:ins w:id="3891" w:author="Jens-Rainer Ohm" w:date="2023-01-22T14:57:00Z"/>
                <w:sz w:val="24"/>
                <w:lang w:val="en-DE" w:eastAsia="en-DE"/>
              </w:rPr>
            </w:pPr>
            <w:ins w:id="3892" w:author="Jens-Rainer Ohm" w:date="2023-01-22T15:06:00Z">
              <w:r w:rsidRPr="00A22425">
                <w:rPr>
                  <w:sz w:val="24"/>
                  <w:lang w:val="en-DE" w:eastAsia="en-DE"/>
                  <w:rPrChange w:id="3893" w:author="Jens-Rainer Ohm" w:date="2023-01-22T15:30:00Z">
                    <w:rPr>
                      <w:color w:val="0000FF"/>
                      <w:sz w:val="24"/>
                      <w:u w:val="single"/>
                      <w:lang w:val="en-DE" w:eastAsia="en-DE"/>
                    </w:rPr>
                  </w:rPrChange>
                </w:rPr>
                <w:t>J. Jia</w:t>
              </w:r>
            </w:ins>
            <w:ins w:id="3894" w:author="Jens-Rainer Ohm" w:date="2023-01-22T14:57:00Z">
              <w:r w:rsidR="006F40A7" w:rsidRPr="006F40A7">
                <w:rPr>
                  <w:sz w:val="24"/>
                  <w:lang w:val="en-DE" w:eastAsia="en-DE"/>
                </w:rPr>
                <w:t xml:space="preserve">, </w:t>
              </w:r>
            </w:ins>
            <w:ins w:id="3895" w:author="Jens-Rainer Ohm" w:date="2023-01-22T15:06:00Z">
              <w:r w:rsidRPr="00A22425">
                <w:rPr>
                  <w:sz w:val="24"/>
                  <w:lang w:val="en-DE" w:eastAsia="en-DE"/>
                  <w:rPrChange w:id="3896" w:author="Jens-Rainer Ohm" w:date="2023-01-22T15:30:00Z">
                    <w:rPr>
                      <w:color w:val="0000FF"/>
                      <w:sz w:val="24"/>
                      <w:u w:val="single"/>
                      <w:lang w:val="en-DE" w:eastAsia="en-DE"/>
                    </w:rPr>
                  </w:rPrChange>
                </w:rPr>
                <w:t>Y. Zhang</w:t>
              </w:r>
            </w:ins>
            <w:ins w:id="3897" w:author="Jens-Rainer Ohm" w:date="2023-01-22T14:57:00Z">
              <w:r w:rsidR="006F40A7" w:rsidRPr="006F40A7">
                <w:rPr>
                  <w:sz w:val="24"/>
                  <w:lang w:val="en-DE" w:eastAsia="en-DE"/>
                </w:rPr>
                <w:t xml:space="preserve">, </w:t>
              </w:r>
            </w:ins>
            <w:ins w:id="3898" w:author="Jens-Rainer Ohm" w:date="2023-01-22T15:06:00Z">
              <w:r w:rsidRPr="00A22425">
                <w:rPr>
                  <w:sz w:val="24"/>
                  <w:lang w:val="en-DE" w:eastAsia="en-DE"/>
                  <w:rPrChange w:id="3899" w:author="Jens-Rainer Ohm" w:date="2023-01-22T15:30:00Z">
                    <w:rPr>
                      <w:color w:val="0000FF"/>
                      <w:sz w:val="24"/>
                      <w:u w:val="single"/>
                      <w:lang w:val="en-DE" w:eastAsia="en-DE"/>
                    </w:rPr>
                  </w:rPrChange>
                </w:rPr>
                <w:t>H. Zhu</w:t>
              </w:r>
            </w:ins>
            <w:ins w:id="3900" w:author="Jens-Rainer Ohm" w:date="2023-01-22T14:57:00Z">
              <w:r w:rsidR="006F40A7" w:rsidRPr="006F40A7">
                <w:rPr>
                  <w:sz w:val="24"/>
                  <w:lang w:val="en-DE" w:eastAsia="en-DE"/>
                </w:rPr>
                <w:t xml:space="preserve">, </w:t>
              </w:r>
            </w:ins>
            <w:ins w:id="3901" w:author="Jens-Rainer Ohm" w:date="2023-01-22T15:06:00Z">
              <w:r w:rsidRPr="00A22425">
                <w:rPr>
                  <w:sz w:val="24"/>
                  <w:lang w:val="en-DE" w:eastAsia="en-DE"/>
                  <w:rPrChange w:id="3902" w:author="Jens-Rainer Ohm" w:date="2023-01-22T15:30:00Z">
                    <w:rPr>
                      <w:color w:val="0000FF"/>
                      <w:sz w:val="24"/>
                      <w:u w:val="single"/>
                      <w:lang w:val="en-DE" w:eastAsia="en-DE"/>
                    </w:rPr>
                  </w:rPrChange>
                </w:rPr>
                <w:t>Z. Chen (Wuhan Univ.)</w:t>
              </w:r>
            </w:ins>
            <w:ins w:id="3903" w:author="Jens-Rainer Ohm" w:date="2023-01-22T14:57:00Z">
              <w:r w:rsidR="006F40A7" w:rsidRPr="006F40A7">
                <w:rPr>
                  <w:sz w:val="24"/>
                  <w:lang w:val="en-DE" w:eastAsia="en-DE"/>
                </w:rPr>
                <w:t xml:space="preserve">, </w:t>
              </w:r>
            </w:ins>
            <w:ins w:id="3904" w:author="Jens-Rainer Ohm" w:date="2023-01-22T15:06:00Z">
              <w:r w:rsidRPr="00A22425">
                <w:rPr>
                  <w:sz w:val="24"/>
                  <w:lang w:val="en-DE" w:eastAsia="en-DE"/>
                  <w:rPrChange w:id="3905" w:author="Jens-Rainer Ohm" w:date="2023-01-22T15:30:00Z">
                    <w:rPr>
                      <w:color w:val="0000FF"/>
                      <w:sz w:val="24"/>
                      <w:u w:val="single"/>
                      <w:lang w:val="en-DE" w:eastAsia="en-DE"/>
                    </w:rPr>
                  </w:rPrChange>
                </w:rPr>
                <w:t>Z. Liu</w:t>
              </w:r>
            </w:ins>
            <w:ins w:id="3906" w:author="Jens-Rainer Ohm" w:date="2023-01-22T14:57:00Z">
              <w:r w:rsidR="006F40A7" w:rsidRPr="006F40A7">
                <w:rPr>
                  <w:sz w:val="24"/>
                  <w:lang w:val="en-DE" w:eastAsia="en-DE"/>
                </w:rPr>
                <w:t xml:space="preserve">, </w:t>
              </w:r>
            </w:ins>
            <w:ins w:id="3907" w:author="Jens-Rainer Ohm" w:date="2023-01-22T15:06:00Z">
              <w:r w:rsidRPr="00A22425">
                <w:rPr>
                  <w:sz w:val="24"/>
                  <w:lang w:val="en-DE" w:eastAsia="en-DE"/>
                  <w:rPrChange w:id="3908" w:author="Jens-Rainer Ohm" w:date="2023-01-22T15:30:00Z">
                    <w:rPr>
                      <w:color w:val="0000FF"/>
                      <w:sz w:val="24"/>
                      <w:u w:val="single"/>
                      <w:lang w:val="en-DE" w:eastAsia="en-DE"/>
                    </w:rPr>
                  </w:rPrChange>
                </w:rPr>
                <w:t>X. Xu</w:t>
              </w:r>
            </w:ins>
            <w:ins w:id="3909" w:author="Jens-Rainer Ohm" w:date="2023-01-22T14:57:00Z">
              <w:r w:rsidR="006F40A7" w:rsidRPr="006F40A7">
                <w:rPr>
                  <w:sz w:val="24"/>
                  <w:lang w:val="en-DE" w:eastAsia="en-DE"/>
                </w:rPr>
                <w:t xml:space="preserve">, </w:t>
              </w:r>
            </w:ins>
            <w:ins w:id="3910" w:author="Jens-Rainer Ohm" w:date="2023-01-22T15:06:00Z">
              <w:r w:rsidRPr="00A22425">
                <w:rPr>
                  <w:sz w:val="24"/>
                  <w:lang w:val="en-DE" w:eastAsia="en-DE"/>
                  <w:rPrChange w:id="3911" w:author="Jens-Rainer Ohm" w:date="2023-01-22T15:30:00Z">
                    <w:rPr>
                      <w:color w:val="0000FF"/>
                      <w:sz w:val="24"/>
                      <w:u w:val="single"/>
                      <w:lang w:val="en-DE" w:eastAsia="en-DE"/>
                    </w:rPr>
                  </w:rPrChange>
                </w:rPr>
                <w:t>S. Liu (Tencent)</w:t>
              </w:r>
            </w:ins>
          </w:p>
        </w:tc>
      </w:tr>
      <w:tr w:rsidR="006F40A7" w:rsidRPr="006F40A7" w14:paraId="6780D65A" w14:textId="77777777" w:rsidTr="00D2629A">
        <w:trPr>
          <w:tblCellSpacing w:w="15" w:type="dxa"/>
          <w:ins w:id="3912" w:author="Jens-Rainer Ohm" w:date="2023-01-22T14:57:00Z"/>
          <w:trPrChange w:id="39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36833" w14:textId="680F65D2" w:rsidR="006F40A7" w:rsidRPr="006F40A7" w:rsidRDefault="006F40A7" w:rsidP="006F40A7">
            <w:pPr>
              <w:spacing w:before="0"/>
              <w:jc w:val="center"/>
              <w:rPr>
                <w:ins w:id="3915" w:author="Jens-Rainer Ohm" w:date="2023-01-22T14:57:00Z"/>
                <w:sz w:val="24"/>
                <w:lang w:val="en-DE" w:eastAsia="en-DE"/>
              </w:rPr>
            </w:pPr>
            <w:ins w:id="3916" w:author="Jens-Rainer Ohm" w:date="2023-01-22T14:57:00Z">
              <w:r w:rsidRPr="006F40A7">
                <w:rPr>
                  <w:sz w:val="24"/>
                  <w:lang w:val="en-DE" w:eastAsia="en-DE"/>
                </w:rPr>
                <w:fldChar w:fldCharType="begin"/>
              </w:r>
            </w:ins>
            <w:ins w:id="3917" w:author="Jens-Rainer Ohm" w:date="2023-01-22T16:48:00Z">
              <w:r w:rsidR="00606513">
                <w:rPr>
                  <w:sz w:val="24"/>
                  <w:lang w:val="en-DE" w:eastAsia="en-DE"/>
                </w:rPr>
                <w:instrText>HYPERLINK "C:\\Eigene Dateien\\mpeg\\online2301\\current_document.php?id=12317"</w:instrText>
              </w:r>
              <w:r w:rsidR="00606513" w:rsidRPr="006F40A7">
                <w:rPr>
                  <w:sz w:val="24"/>
                  <w:lang w:val="en-DE" w:eastAsia="en-DE"/>
                </w:rPr>
              </w:r>
            </w:ins>
            <w:ins w:id="3918" w:author="Jens-Rainer Ohm" w:date="2023-01-22T14:57:00Z">
              <w:r w:rsidRPr="006F40A7">
                <w:rPr>
                  <w:sz w:val="24"/>
                  <w:lang w:val="en-DE" w:eastAsia="en-DE"/>
                </w:rPr>
                <w:fldChar w:fldCharType="separate"/>
              </w:r>
              <w:r w:rsidRPr="006F40A7">
                <w:rPr>
                  <w:color w:val="0000FF"/>
                  <w:sz w:val="24"/>
                  <w:u w:val="single"/>
                  <w:lang w:val="en-DE" w:eastAsia="en-DE"/>
                </w:rPr>
                <w:t>JVET-AC011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16CA8" w14:textId="77777777" w:rsidR="006F40A7" w:rsidRPr="006F40A7" w:rsidRDefault="006F40A7" w:rsidP="006F40A7">
            <w:pPr>
              <w:spacing w:before="0"/>
              <w:jc w:val="center"/>
              <w:rPr>
                <w:ins w:id="3920" w:author="Jens-Rainer Ohm" w:date="2023-01-22T14:57:00Z"/>
                <w:sz w:val="24"/>
                <w:lang w:val="en-DE" w:eastAsia="en-DE"/>
              </w:rPr>
            </w:pPr>
            <w:ins w:id="3921" w:author="Jens-Rainer Ohm" w:date="2023-01-22T14:57:00Z">
              <w:r w:rsidRPr="006F40A7">
                <w:rPr>
                  <w:sz w:val="24"/>
                  <w:lang w:val="en-DE" w:eastAsia="en-DE"/>
                </w:rPr>
                <w:t>m6169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233BD" w14:textId="77777777" w:rsidR="006F40A7" w:rsidRPr="006F40A7" w:rsidRDefault="006F40A7" w:rsidP="006F40A7">
            <w:pPr>
              <w:spacing w:before="0"/>
              <w:jc w:val="left"/>
              <w:rPr>
                <w:ins w:id="3923" w:author="Jens-Rainer Ohm" w:date="2023-01-22T14:57:00Z"/>
                <w:sz w:val="24"/>
                <w:lang w:val="en-DE" w:eastAsia="en-DE"/>
              </w:rPr>
            </w:pPr>
            <w:ins w:id="3924" w:author="Jens-Rainer Ohm" w:date="2023-01-22T14:57:00Z">
              <w:r w:rsidRPr="006F40A7">
                <w:rPr>
                  <w:sz w:val="24"/>
                  <w:lang w:val="en-DE" w:eastAsia="en-DE"/>
                </w:rPr>
                <w:t>2023-01-04 15:52: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790CE" w14:textId="77777777" w:rsidR="006F40A7" w:rsidRPr="006F40A7" w:rsidRDefault="006F40A7" w:rsidP="006F40A7">
            <w:pPr>
              <w:spacing w:before="0"/>
              <w:jc w:val="left"/>
              <w:rPr>
                <w:ins w:id="3926" w:author="Jens-Rainer Ohm" w:date="2023-01-22T14:57:00Z"/>
                <w:sz w:val="24"/>
                <w:lang w:val="en-DE" w:eastAsia="en-DE"/>
              </w:rPr>
            </w:pPr>
            <w:ins w:id="3927" w:author="Jens-Rainer Ohm" w:date="2023-01-22T14:57:00Z">
              <w:r w:rsidRPr="006F40A7">
                <w:rPr>
                  <w:sz w:val="24"/>
                  <w:lang w:val="en-DE" w:eastAsia="en-DE"/>
                </w:rPr>
                <w:t>2023-01-04 15:59: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B230C" w14:textId="77777777" w:rsidR="006F40A7" w:rsidRPr="006F40A7" w:rsidRDefault="006F40A7" w:rsidP="006F40A7">
            <w:pPr>
              <w:spacing w:before="0"/>
              <w:jc w:val="left"/>
              <w:rPr>
                <w:ins w:id="3929" w:author="Jens-Rainer Ohm" w:date="2023-01-22T14:57:00Z"/>
                <w:sz w:val="24"/>
                <w:lang w:val="en-DE" w:eastAsia="en-DE"/>
              </w:rPr>
            </w:pPr>
            <w:ins w:id="3930" w:author="Jens-Rainer Ohm" w:date="2023-01-22T14:57:00Z">
              <w:r w:rsidRPr="006F40A7">
                <w:rPr>
                  <w:sz w:val="24"/>
                  <w:lang w:val="en-DE" w:eastAsia="en-DE"/>
                </w:rPr>
                <w:t>2023-01-10 11:41:3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C78FF" w14:textId="77777777" w:rsidR="006F40A7" w:rsidRPr="006F40A7" w:rsidRDefault="006F40A7" w:rsidP="006F40A7">
            <w:pPr>
              <w:spacing w:before="0"/>
              <w:jc w:val="left"/>
              <w:rPr>
                <w:ins w:id="3932" w:author="Jens-Rainer Ohm" w:date="2023-01-22T14:57:00Z"/>
                <w:sz w:val="24"/>
                <w:lang w:val="en-DE" w:eastAsia="en-DE"/>
              </w:rPr>
            </w:pPr>
            <w:ins w:id="3933" w:author="Jens-Rainer Ohm" w:date="2023-01-22T14:57:00Z">
              <w:r w:rsidRPr="006F40A7">
                <w:rPr>
                  <w:sz w:val="24"/>
                  <w:lang w:val="en-DE" w:eastAsia="en-DE"/>
                </w:rPr>
                <w:t>EE2-4.1: Experimental results of EE2-4.1a, EE2-4.1b, and EE2-4.1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9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AAF38" w14:textId="0A29FC81" w:rsidR="006F40A7" w:rsidRPr="006F40A7" w:rsidRDefault="00044AC2" w:rsidP="006F40A7">
            <w:pPr>
              <w:spacing w:before="0"/>
              <w:jc w:val="left"/>
              <w:rPr>
                <w:ins w:id="3935" w:author="Jens-Rainer Ohm" w:date="2023-01-22T14:57:00Z"/>
                <w:sz w:val="24"/>
                <w:lang w:val="en-DE" w:eastAsia="en-DE"/>
              </w:rPr>
            </w:pPr>
            <w:ins w:id="3936" w:author="Jens-Rainer Ohm" w:date="2023-01-22T15:06:00Z">
              <w:r w:rsidRPr="00A22425">
                <w:rPr>
                  <w:sz w:val="24"/>
                  <w:lang w:val="en-DE" w:eastAsia="en-DE"/>
                  <w:rPrChange w:id="3937" w:author="Jens-Rainer Ohm" w:date="2023-01-22T15:30:00Z">
                    <w:rPr>
                      <w:color w:val="0000FF"/>
                      <w:sz w:val="24"/>
                      <w:u w:val="single"/>
                      <w:lang w:val="en-DE" w:eastAsia="en-DE"/>
                    </w:rPr>
                  </w:rPrChange>
                </w:rPr>
                <w:t>D. Kim</w:t>
              </w:r>
            </w:ins>
            <w:ins w:id="3938" w:author="Jens-Rainer Ohm" w:date="2023-01-22T14:57:00Z">
              <w:r w:rsidR="006F40A7" w:rsidRPr="006F40A7">
                <w:rPr>
                  <w:sz w:val="24"/>
                  <w:lang w:val="en-DE" w:eastAsia="en-DE"/>
                </w:rPr>
                <w:t xml:space="preserve">, </w:t>
              </w:r>
            </w:ins>
            <w:ins w:id="3939" w:author="Jens-Rainer Ohm" w:date="2023-01-22T15:06:00Z">
              <w:r w:rsidRPr="00A22425">
                <w:rPr>
                  <w:sz w:val="24"/>
                  <w:lang w:val="en-DE" w:eastAsia="en-DE"/>
                  <w:rPrChange w:id="3940" w:author="Jens-Rainer Ohm" w:date="2023-01-22T15:30:00Z">
                    <w:rPr>
                      <w:color w:val="0000FF"/>
                      <w:sz w:val="24"/>
                      <w:u w:val="single"/>
                      <w:lang w:val="en-DE" w:eastAsia="en-DE"/>
                    </w:rPr>
                  </w:rPrChange>
                </w:rPr>
                <w:t>K. Kim</w:t>
              </w:r>
            </w:ins>
            <w:ins w:id="3941" w:author="Jens-Rainer Ohm" w:date="2023-01-22T14:57:00Z">
              <w:r w:rsidR="006F40A7" w:rsidRPr="006F40A7">
                <w:rPr>
                  <w:sz w:val="24"/>
                  <w:lang w:val="en-DE" w:eastAsia="en-DE"/>
                </w:rPr>
                <w:t xml:space="preserve">, </w:t>
              </w:r>
            </w:ins>
            <w:ins w:id="3942" w:author="Jens-Rainer Ohm" w:date="2023-01-22T15:06:00Z">
              <w:r w:rsidRPr="00A22425">
                <w:rPr>
                  <w:sz w:val="24"/>
                  <w:lang w:val="en-DE" w:eastAsia="en-DE"/>
                  <w:rPrChange w:id="3943" w:author="Jens-Rainer Ohm" w:date="2023-01-22T15:30:00Z">
                    <w:rPr>
                      <w:color w:val="0000FF"/>
                      <w:sz w:val="24"/>
                      <w:u w:val="single"/>
                      <w:lang w:val="en-DE" w:eastAsia="en-DE"/>
                    </w:rPr>
                  </w:rPrChange>
                </w:rPr>
                <w:t>J.-H. Son</w:t>
              </w:r>
            </w:ins>
            <w:ins w:id="3944" w:author="Jens-Rainer Ohm" w:date="2023-01-22T14:57:00Z">
              <w:r w:rsidR="006F40A7" w:rsidRPr="006F40A7">
                <w:rPr>
                  <w:sz w:val="24"/>
                  <w:lang w:val="en-DE" w:eastAsia="en-DE"/>
                </w:rPr>
                <w:t xml:space="preserve">, J. Kwak (WILUS), </w:t>
              </w:r>
            </w:ins>
            <w:ins w:id="3945" w:author="Jens-Rainer Ohm" w:date="2023-01-22T15:06:00Z">
              <w:r w:rsidRPr="00A22425">
                <w:rPr>
                  <w:sz w:val="24"/>
                  <w:lang w:val="en-DE" w:eastAsia="en-DE"/>
                  <w:rPrChange w:id="3946" w:author="Jens-Rainer Ohm" w:date="2023-01-22T15:30:00Z">
                    <w:rPr>
                      <w:color w:val="0000FF"/>
                      <w:sz w:val="24"/>
                      <w:u w:val="single"/>
                      <w:lang w:val="en-DE" w:eastAsia="en-DE"/>
                    </w:rPr>
                  </w:rPrChange>
                </w:rPr>
                <w:t>K. Naser</w:t>
              </w:r>
            </w:ins>
            <w:ins w:id="3947" w:author="Jens-Rainer Ohm" w:date="2023-01-22T14:57:00Z">
              <w:r w:rsidR="006F40A7" w:rsidRPr="006F40A7">
                <w:rPr>
                  <w:sz w:val="24"/>
                  <w:lang w:val="en-DE" w:eastAsia="en-DE"/>
                </w:rPr>
                <w:t>, T. Poirier, F. Galpin, A. Robert (InterDigital)</w:t>
              </w:r>
            </w:ins>
          </w:p>
        </w:tc>
      </w:tr>
      <w:tr w:rsidR="006F40A7" w:rsidRPr="006F40A7" w14:paraId="1A04344F" w14:textId="77777777" w:rsidTr="00D2629A">
        <w:trPr>
          <w:tblCellSpacing w:w="15" w:type="dxa"/>
          <w:ins w:id="3948" w:author="Jens-Rainer Ohm" w:date="2023-01-22T14:57:00Z"/>
          <w:trPrChange w:id="394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C20D2" w14:textId="068A0953" w:rsidR="006F40A7" w:rsidRPr="006F40A7" w:rsidRDefault="006F40A7" w:rsidP="006F40A7">
            <w:pPr>
              <w:spacing w:before="0"/>
              <w:jc w:val="center"/>
              <w:rPr>
                <w:ins w:id="3951" w:author="Jens-Rainer Ohm" w:date="2023-01-22T14:57:00Z"/>
                <w:sz w:val="24"/>
                <w:lang w:val="en-DE" w:eastAsia="en-DE"/>
              </w:rPr>
            </w:pPr>
            <w:ins w:id="3952" w:author="Jens-Rainer Ohm" w:date="2023-01-22T14:57:00Z">
              <w:r w:rsidRPr="006F40A7">
                <w:rPr>
                  <w:sz w:val="24"/>
                  <w:lang w:val="en-DE" w:eastAsia="en-DE"/>
                </w:rPr>
                <w:fldChar w:fldCharType="begin"/>
              </w:r>
            </w:ins>
            <w:ins w:id="3953" w:author="Jens-Rainer Ohm" w:date="2023-01-22T16:48:00Z">
              <w:r w:rsidR="00606513">
                <w:rPr>
                  <w:sz w:val="24"/>
                  <w:lang w:val="en-DE" w:eastAsia="en-DE"/>
                </w:rPr>
                <w:instrText>HYPERLINK "C:\\Eigene Dateien\\mpeg\\online2301\\current_document.php?id=12318"</w:instrText>
              </w:r>
              <w:r w:rsidR="00606513" w:rsidRPr="006F40A7">
                <w:rPr>
                  <w:sz w:val="24"/>
                  <w:lang w:val="en-DE" w:eastAsia="en-DE"/>
                </w:rPr>
              </w:r>
            </w:ins>
            <w:ins w:id="3954" w:author="Jens-Rainer Ohm" w:date="2023-01-22T14:57:00Z">
              <w:r w:rsidRPr="006F40A7">
                <w:rPr>
                  <w:sz w:val="24"/>
                  <w:lang w:val="en-DE" w:eastAsia="en-DE"/>
                </w:rPr>
                <w:fldChar w:fldCharType="separate"/>
              </w:r>
              <w:r w:rsidRPr="006F40A7">
                <w:rPr>
                  <w:color w:val="0000FF"/>
                  <w:sz w:val="24"/>
                  <w:u w:val="single"/>
                  <w:lang w:val="en-DE" w:eastAsia="en-DE"/>
                </w:rPr>
                <w:t>JVET-AC011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4083B" w14:textId="77777777" w:rsidR="006F40A7" w:rsidRPr="006F40A7" w:rsidRDefault="006F40A7" w:rsidP="006F40A7">
            <w:pPr>
              <w:spacing w:before="0"/>
              <w:jc w:val="center"/>
              <w:rPr>
                <w:ins w:id="3956" w:author="Jens-Rainer Ohm" w:date="2023-01-22T14:57:00Z"/>
                <w:sz w:val="24"/>
                <w:lang w:val="en-DE" w:eastAsia="en-DE"/>
              </w:rPr>
            </w:pPr>
            <w:ins w:id="3957" w:author="Jens-Rainer Ohm" w:date="2023-01-22T14:57:00Z">
              <w:r w:rsidRPr="006F40A7">
                <w:rPr>
                  <w:sz w:val="24"/>
                  <w:lang w:val="en-DE" w:eastAsia="en-DE"/>
                </w:rPr>
                <w:t>m6169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CA783" w14:textId="77777777" w:rsidR="006F40A7" w:rsidRPr="006F40A7" w:rsidRDefault="006F40A7" w:rsidP="006F40A7">
            <w:pPr>
              <w:spacing w:before="0"/>
              <w:jc w:val="left"/>
              <w:rPr>
                <w:ins w:id="3959" w:author="Jens-Rainer Ohm" w:date="2023-01-22T14:57:00Z"/>
                <w:sz w:val="24"/>
                <w:lang w:val="en-DE" w:eastAsia="en-DE"/>
              </w:rPr>
            </w:pPr>
            <w:ins w:id="3960" w:author="Jens-Rainer Ohm" w:date="2023-01-22T14:57:00Z">
              <w:r w:rsidRPr="006F40A7">
                <w:rPr>
                  <w:sz w:val="24"/>
                  <w:lang w:val="en-DE" w:eastAsia="en-DE"/>
                </w:rPr>
                <w:t>2023-01-04 16:01: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30B87" w14:textId="77777777" w:rsidR="006F40A7" w:rsidRPr="006F40A7" w:rsidRDefault="006F40A7" w:rsidP="006F40A7">
            <w:pPr>
              <w:spacing w:before="0"/>
              <w:jc w:val="left"/>
              <w:rPr>
                <w:ins w:id="3962" w:author="Jens-Rainer Ohm" w:date="2023-01-22T14:57:00Z"/>
                <w:sz w:val="24"/>
                <w:lang w:val="en-DE" w:eastAsia="en-DE"/>
              </w:rPr>
            </w:pPr>
            <w:ins w:id="3963" w:author="Jens-Rainer Ohm" w:date="2023-01-22T14:57:00Z">
              <w:r w:rsidRPr="006F40A7">
                <w:rPr>
                  <w:sz w:val="24"/>
                  <w:lang w:val="en-DE" w:eastAsia="en-DE"/>
                </w:rPr>
                <w:t>2023-01-04 16:07: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E2A0F" w14:textId="77777777" w:rsidR="006F40A7" w:rsidRPr="006F40A7" w:rsidRDefault="006F40A7" w:rsidP="006F40A7">
            <w:pPr>
              <w:spacing w:before="0"/>
              <w:jc w:val="left"/>
              <w:rPr>
                <w:ins w:id="3965" w:author="Jens-Rainer Ohm" w:date="2023-01-22T14:57:00Z"/>
                <w:sz w:val="24"/>
                <w:lang w:val="en-DE" w:eastAsia="en-DE"/>
              </w:rPr>
            </w:pPr>
            <w:ins w:id="3966" w:author="Jens-Rainer Ohm" w:date="2023-01-22T14:57:00Z">
              <w:r w:rsidRPr="006F40A7">
                <w:rPr>
                  <w:sz w:val="24"/>
                  <w:lang w:val="en-DE" w:eastAsia="en-DE"/>
                </w:rPr>
                <w:t>2023-01-04 16:07:1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07BF5" w14:textId="77777777" w:rsidR="006F40A7" w:rsidRPr="006F40A7" w:rsidRDefault="006F40A7" w:rsidP="006F40A7">
            <w:pPr>
              <w:spacing w:before="0"/>
              <w:jc w:val="left"/>
              <w:rPr>
                <w:ins w:id="3968" w:author="Jens-Rainer Ohm" w:date="2023-01-22T14:57:00Z"/>
                <w:sz w:val="24"/>
                <w:lang w:val="en-DE" w:eastAsia="en-DE"/>
              </w:rPr>
            </w:pPr>
            <w:ins w:id="3969" w:author="Jens-Rainer Ohm" w:date="2023-01-22T14:57:00Z">
              <w:r w:rsidRPr="006F40A7">
                <w:rPr>
                  <w:sz w:val="24"/>
                  <w:lang w:val="en-DE" w:eastAsia="en-DE"/>
                </w:rPr>
                <w:t>EE1-3.2 : neural network-based intra prediction with learned mapping to VVC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97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03F2A" w14:textId="54D39E34" w:rsidR="006F40A7" w:rsidRPr="006F40A7" w:rsidRDefault="00044AC2" w:rsidP="006F40A7">
            <w:pPr>
              <w:spacing w:before="0"/>
              <w:jc w:val="left"/>
              <w:rPr>
                <w:ins w:id="3971" w:author="Jens-Rainer Ohm" w:date="2023-01-22T14:57:00Z"/>
                <w:sz w:val="24"/>
                <w:lang w:val="en-DE" w:eastAsia="en-DE"/>
              </w:rPr>
            </w:pPr>
            <w:ins w:id="3972" w:author="Jens-Rainer Ohm" w:date="2023-01-22T15:06:00Z">
              <w:r w:rsidRPr="00A22425">
                <w:rPr>
                  <w:sz w:val="24"/>
                  <w:lang w:val="en-DE" w:eastAsia="en-DE"/>
                  <w:rPrChange w:id="3973" w:author="Jens-Rainer Ohm" w:date="2023-01-22T15:30:00Z">
                    <w:rPr>
                      <w:color w:val="0000FF"/>
                      <w:sz w:val="24"/>
                      <w:u w:val="single"/>
                      <w:lang w:val="en-DE" w:eastAsia="en-DE"/>
                    </w:rPr>
                  </w:rPrChange>
                </w:rPr>
                <w:t>T. Dumas</w:t>
              </w:r>
            </w:ins>
            <w:ins w:id="3974" w:author="Jens-Rainer Ohm" w:date="2023-01-22T14:57:00Z">
              <w:r w:rsidR="006F40A7" w:rsidRPr="006F40A7">
                <w:rPr>
                  <w:sz w:val="24"/>
                  <w:lang w:val="en-DE" w:eastAsia="en-DE"/>
                </w:rPr>
                <w:t>, F. Galpin, P. Bordes (</w:t>
              </w:r>
            </w:ins>
            <w:ins w:id="3975" w:author="Jens-Rainer Ohm" w:date="2023-01-22T15:38:00Z">
              <w:r w:rsidR="00443974">
                <w:rPr>
                  <w:sz w:val="24"/>
                  <w:lang w:val="en-DE" w:eastAsia="en-DE"/>
                </w:rPr>
                <w:t>InterDigital</w:t>
              </w:r>
            </w:ins>
            <w:ins w:id="3976" w:author="Jens-Rainer Ohm" w:date="2023-01-22T14:57:00Z">
              <w:r w:rsidR="006F40A7" w:rsidRPr="006F40A7">
                <w:rPr>
                  <w:sz w:val="24"/>
                  <w:lang w:val="en-DE" w:eastAsia="en-DE"/>
                </w:rPr>
                <w:t>)</w:t>
              </w:r>
            </w:ins>
          </w:p>
        </w:tc>
      </w:tr>
      <w:tr w:rsidR="006F40A7" w:rsidRPr="006F40A7" w14:paraId="00E4152A" w14:textId="77777777" w:rsidTr="00D2629A">
        <w:trPr>
          <w:tblCellSpacing w:w="15" w:type="dxa"/>
          <w:ins w:id="3977" w:author="Jens-Rainer Ohm" w:date="2023-01-22T14:57:00Z"/>
          <w:trPrChange w:id="39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76C87" w14:textId="14F17A61" w:rsidR="006F40A7" w:rsidRPr="006F40A7" w:rsidRDefault="006F40A7" w:rsidP="006F40A7">
            <w:pPr>
              <w:spacing w:before="0"/>
              <w:jc w:val="center"/>
              <w:rPr>
                <w:ins w:id="3980" w:author="Jens-Rainer Ohm" w:date="2023-01-22T14:57:00Z"/>
                <w:sz w:val="24"/>
                <w:lang w:val="en-DE" w:eastAsia="en-DE"/>
              </w:rPr>
            </w:pPr>
            <w:ins w:id="3981" w:author="Jens-Rainer Ohm" w:date="2023-01-22T14:57:00Z">
              <w:r w:rsidRPr="006F40A7">
                <w:rPr>
                  <w:sz w:val="24"/>
                  <w:lang w:val="en-DE" w:eastAsia="en-DE"/>
                </w:rPr>
                <w:fldChar w:fldCharType="begin"/>
              </w:r>
            </w:ins>
            <w:ins w:id="3982" w:author="Jens-Rainer Ohm" w:date="2023-01-22T16:48:00Z">
              <w:r w:rsidR="00606513">
                <w:rPr>
                  <w:sz w:val="24"/>
                  <w:lang w:val="en-DE" w:eastAsia="en-DE"/>
                </w:rPr>
                <w:instrText>HYPERLINK "C:\\Eigene Dateien\\mpeg\\online2301\\current_document.php?id=12319"</w:instrText>
              </w:r>
              <w:r w:rsidR="00606513" w:rsidRPr="006F40A7">
                <w:rPr>
                  <w:sz w:val="24"/>
                  <w:lang w:val="en-DE" w:eastAsia="en-DE"/>
                </w:rPr>
              </w:r>
            </w:ins>
            <w:ins w:id="3983" w:author="Jens-Rainer Ohm" w:date="2023-01-22T14:57:00Z">
              <w:r w:rsidRPr="006F40A7">
                <w:rPr>
                  <w:sz w:val="24"/>
                  <w:lang w:val="en-DE" w:eastAsia="en-DE"/>
                </w:rPr>
                <w:fldChar w:fldCharType="separate"/>
              </w:r>
              <w:r w:rsidRPr="006F40A7">
                <w:rPr>
                  <w:color w:val="0000FF"/>
                  <w:sz w:val="24"/>
                  <w:u w:val="single"/>
                  <w:lang w:val="en-DE" w:eastAsia="en-DE"/>
                </w:rPr>
                <w:t>JVET-AC011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48DD" w14:textId="77777777" w:rsidR="006F40A7" w:rsidRPr="006F40A7" w:rsidRDefault="006F40A7" w:rsidP="006F40A7">
            <w:pPr>
              <w:spacing w:before="0"/>
              <w:jc w:val="center"/>
              <w:rPr>
                <w:ins w:id="3985" w:author="Jens-Rainer Ohm" w:date="2023-01-22T14:57:00Z"/>
                <w:sz w:val="24"/>
                <w:lang w:val="en-DE" w:eastAsia="en-DE"/>
              </w:rPr>
            </w:pPr>
            <w:ins w:id="3986" w:author="Jens-Rainer Ohm" w:date="2023-01-22T14:57:00Z">
              <w:r w:rsidRPr="006F40A7">
                <w:rPr>
                  <w:sz w:val="24"/>
                  <w:lang w:val="en-DE" w:eastAsia="en-DE"/>
                </w:rPr>
                <w:t>m6169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72D9C" w14:textId="77777777" w:rsidR="006F40A7" w:rsidRPr="006F40A7" w:rsidRDefault="006F40A7" w:rsidP="006F40A7">
            <w:pPr>
              <w:spacing w:before="0"/>
              <w:jc w:val="left"/>
              <w:rPr>
                <w:ins w:id="3988" w:author="Jens-Rainer Ohm" w:date="2023-01-22T14:57:00Z"/>
                <w:sz w:val="24"/>
                <w:lang w:val="en-DE" w:eastAsia="en-DE"/>
              </w:rPr>
            </w:pPr>
            <w:ins w:id="3989" w:author="Jens-Rainer Ohm" w:date="2023-01-22T14:57:00Z">
              <w:r w:rsidRPr="006F40A7">
                <w:rPr>
                  <w:sz w:val="24"/>
                  <w:lang w:val="en-DE" w:eastAsia="en-DE"/>
                </w:rPr>
                <w:t>2023-01-04 16:13: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DA618" w14:textId="77777777" w:rsidR="006F40A7" w:rsidRPr="006F40A7" w:rsidRDefault="006F40A7" w:rsidP="006F40A7">
            <w:pPr>
              <w:spacing w:before="0"/>
              <w:jc w:val="left"/>
              <w:rPr>
                <w:ins w:id="3991" w:author="Jens-Rainer Ohm" w:date="2023-01-22T14:57:00Z"/>
                <w:sz w:val="24"/>
                <w:lang w:val="en-DE" w:eastAsia="en-DE"/>
              </w:rPr>
            </w:pPr>
            <w:ins w:id="3992" w:author="Jens-Rainer Ohm" w:date="2023-01-22T14:57:00Z">
              <w:r w:rsidRPr="006F40A7">
                <w:rPr>
                  <w:sz w:val="24"/>
                  <w:lang w:val="en-DE" w:eastAsia="en-DE"/>
                </w:rPr>
                <w:t>2023-01-04 16:16: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9BA31" w14:textId="77777777" w:rsidR="006F40A7" w:rsidRPr="006F40A7" w:rsidRDefault="006F40A7" w:rsidP="006F40A7">
            <w:pPr>
              <w:spacing w:before="0"/>
              <w:jc w:val="left"/>
              <w:rPr>
                <w:ins w:id="3994" w:author="Jens-Rainer Ohm" w:date="2023-01-22T14:57:00Z"/>
                <w:sz w:val="24"/>
                <w:lang w:val="en-DE" w:eastAsia="en-DE"/>
              </w:rPr>
            </w:pPr>
            <w:ins w:id="3995" w:author="Jens-Rainer Ohm" w:date="2023-01-22T14:57:00Z">
              <w:r w:rsidRPr="006F40A7">
                <w:rPr>
                  <w:sz w:val="24"/>
                  <w:lang w:val="en-DE" w:eastAsia="en-DE"/>
                </w:rPr>
                <w:t>2023-01-09 11:06:4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8AA9C" w14:textId="77777777" w:rsidR="006F40A7" w:rsidRPr="006F40A7" w:rsidRDefault="006F40A7" w:rsidP="006F40A7">
            <w:pPr>
              <w:spacing w:before="0"/>
              <w:jc w:val="left"/>
              <w:rPr>
                <w:ins w:id="3997" w:author="Jens-Rainer Ohm" w:date="2023-01-22T14:57:00Z"/>
                <w:sz w:val="24"/>
                <w:lang w:val="en-DE" w:eastAsia="en-DE"/>
              </w:rPr>
            </w:pPr>
            <w:ins w:id="3998" w:author="Jens-Rainer Ohm" w:date="2023-01-22T14:57:00Z">
              <w:r w:rsidRPr="006F40A7">
                <w:rPr>
                  <w:sz w:val="24"/>
                  <w:lang w:val="en-DE" w:eastAsia="en-DE"/>
                </w:rPr>
                <w:t>Cross-check of EE2-1.13 : CCCM using non-downsampled luma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9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62772" w14:textId="38D644BA" w:rsidR="006F40A7" w:rsidRPr="006F40A7" w:rsidRDefault="00044AC2" w:rsidP="006F40A7">
            <w:pPr>
              <w:spacing w:before="0"/>
              <w:jc w:val="left"/>
              <w:rPr>
                <w:ins w:id="4000" w:author="Jens-Rainer Ohm" w:date="2023-01-22T14:57:00Z"/>
                <w:sz w:val="24"/>
                <w:lang w:val="en-DE" w:eastAsia="en-DE"/>
              </w:rPr>
            </w:pPr>
            <w:ins w:id="4001" w:author="Jens-Rainer Ohm" w:date="2023-01-22T15:06:00Z">
              <w:r w:rsidRPr="00A22425">
                <w:rPr>
                  <w:sz w:val="24"/>
                  <w:lang w:val="en-DE" w:eastAsia="en-DE"/>
                  <w:rPrChange w:id="4002" w:author="Jens-Rainer Ohm" w:date="2023-01-22T15:30:00Z">
                    <w:rPr>
                      <w:color w:val="0000FF"/>
                      <w:sz w:val="24"/>
                      <w:u w:val="single"/>
                      <w:lang w:val="en-DE" w:eastAsia="en-DE"/>
                    </w:rPr>
                  </w:rPrChange>
                </w:rPr>
                <w:t>T. Dumas (</w:t>
              </w:r>
            </w:ins>
            <w:ins w:id="4003" w:author="Jens-Rainer Ohm" w:date="2023-01-22T15:38:00Z">
              <w:r w:rsidR="00443974">
                <w:rPr>
                  <w:sz w:val="24"/>
                  <w:lang w:val="en-DE" w:eastAsia="en-DE"/>
                </w:rPr>
                <w:t>InterDigital</w:t>
              </w:r>
            </w:ins>
            <w:ins w:id="4004" w:author="Jens-Rainer Ohm" w:date="2023-01-22T15:06:00Z">
              <w:r w:rsidRPr="00A22425">
                <w:rPr>
                  <w:sz w:val="24"/>
                  <w:lang w:val="en-DE" w:eastAsia="en-DE"/>
                  <w:rPrChange w:id="4005" w:author="Jens-Rainer Ohm" w:date="2023-01-22T15:30:00Z">
                    <w:rPr>
                      <w:color w:val="0000FF"/>
                      <w:sz w:val="24"/>
                      <w:u w:val="single"/>
                      <w:lang w:val="en-DE" w:eastAsia="en-DE"/>
                    </w:rPr>
                  </w:rPrChange>
                </w:rPr>
                <w:t>)</w:t>
              </w:r>
            </w:ins>
          </w:p>
        </w:tc>
      </w:tr>
      <w:tr w:rsidR="006F40A7" w:rsidRPr="006F40A7" w14:paraId="384C00C3" w14:textId="77777777" w:rsidTr="00D2629A">
        <w:trPr>
          <w:tblCellSpacing w:w="15" w:type="dxa"/>
          <w:ins w:id="4006" w:author="Jens-Rainer Ohm" w:date="2023-01-22T14:57:00Z"/>
          <w:trPrChange w:id="40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8A14" w14:textId="1A540B8E" w:rsidR="006F40A7" w:rsidRPr="006F40A7" w:rsidRDefault="006F40A7" w:rsidP="006F40A7">
            <w:pPr>
              <w:spacing w:before="0"/>
              <w:jc w:val="center"/>
              <w:rPr>
                <w:ins w:id="4009" w:author="Jens-Rainer Ohm" w:date="2023-01-22T14:57:00Z"/>
                <w:sz w:val="24"/>
                <w:lang w:val="en-DE" w:eastAsia="en-DE"/>
              </w:rPr>
            </w:pPr>
            <w:ins w:id="4010" w:author="Jens-Rainer Ohm" w:date="2023-01-22T14:57:00Z">
              <w:r w:rsidRPr="006F40A7">
                <w:rPr>
                  <w:sz w:val="24"/>
                  <w:lang w:val="en-DE" w:eastAsia="en-DE"/>
                </w:rPr>
                <w:fldChar w:fldCharType="begin"/>
              </w:r>
            </w:ins>
            <w:ins w:id="4011" w:author="Jens-Rainer Ohm" w:date="2023-01-22T16:48:00Z">
              <w:r w:rsidR="00606513">
                <w:rPr>
                  <w:sz w:val="24"/>
                  <w:lang w:val="en-DE" w:eastAsia="en-DE"/>
                </w:rPr>
                <w:instrText>HYPERLINK "C:\\Eigene Dateien\\mpeg\\online2301\\current_document.php?id=12320"</w:instrText>
              </w:r>
              <w:r w:rsidR="00606513" w:rsidRPr="006F40A7">
                <w:rPr>
                  <w:sz w:val="24"/>
                  <w:lang w:val="en-DE" w:eastAsia="en-DE"/>
                </w:rPr>
              </w:r>
            </w:ins>
            <w:ins w:id="4012" w:author="Jens-Rainer Ohm" w:date="2023-01-22T14:57:00Z">
              <w:r w:rsidRPr="006F40A7">
                <w:rPr>
                  <w:sz w:val="24"/>
                  <w:lang w:val="en-DE" w:eastAsia="en-DE"/>
                </w:rPr>
                <w:fldChar w:fldCharType="separate"/>
              </w:r>
              <w:r w:rsidRPr="006F40A7">
                <w:rPr>
                  <w:color w:val="0000FF"/>
                  <w:sz w:val="24"/>
                  <w:u w:val="single"/>
                  <w:lang w:val="en-DE" w:eastAsia="en-DE"/>
                </w:rPr>
                <w:t>JVET-AC011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A0659" w14:textId="77777777" w:rsidR="006F40A7" w:rsidRPr="006F40A7" w:rsidRDefault="006F40A7" w:rsidP="006F40A7">
            <w:pPr>
              <w:spacing w:before="0"/>
              <w:jc w:val="center"/>
              <w:rPr>
                <w:ins w:id="4014" w:author="Jens-Rainer Ohm" w:date="2023-01-22T14:57:00Z"/>
                <w:sz w:val="24"/>
                <w:lang w:val="en-DE" w:eastAsia="en-DE"/>
              </w:rPr>
            </w:pPr>
            <w:ins w:id="4015" w:author="Jens-Rainer Ohm" w:date="2023-01-22T14:57:00Z">
              <w:r w:rsidRPr="006F40A7">
                <w:rPr>
                  <w:sz w:val="24"/>
                  <w:lang w:val="en-DE" w:eastAsia="en-DE"/>
                </w:rPr>
                <w:t>m6169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2448B" w14:textId="77777777" w:rsidR="006F40A7" w:rsidRPr="006F40A7" w:rsidRDefault="006F40A7" w:rsidP="006F40A7">
            <w:pPr>
              <w:spacing w:before="0"/>
              <w:jc w:val="left"/>
              <w:rPr>
                <w:ins w:id="4017" w:author="Jens-Rainer Ohm" w:date="2023-01-22T14:57:00Z"/>
                <w:sz w:val="24"/>
                <w:lang w:val="en-DE" w:eastAsia="en-DE"/>
              </w:rPr>
            </w:pPr>
            <w:ins w:id="4018" w:author="Jens-Rainer Ohm" w:date="2023-01-22T14:57:00Z">
              <w:r w:rsidRPr="006F40A7">
                <w:rPr>
                  <w:sz w:val="24"/>
                  <w:lang w:val="en-DE" w:eastAsia="en-DE"/>
                </w:rPr>
                <w:t>2023-01-04 16:23: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C7BE3" w14:textId="77777777" w:rsidR="006F40A7" w:rsidRPr="006F40A7" w:rsidRDefault="006F40A7" w:rsidP="006F40A7">
            <w:pPr>
              <w:spacing w:before="0"/>
              <w:jc w:val="left"/>
              <w:rPr>
                <w:ins w:id="4020" w:author="Jens-Rainer Ohm" w:date="2023-01-22T14:57:00Z"/>
                <w:sz w:val="24"/>
                <w:lang w:val="en-DE" w:eastAsia="en-DE"/>
              </w:rPr>
            </w:pPr>
            <w:ins w:id="4021" w:author="Jens-Rainer Ohm" w:date="2023-01-22T14:57:00Z">
              <w:r w:rsidRPr="006F40A7">
                <w:rPr>
                  <w:sz w:val="24"/>
                  <w:lang w:val="en-DE" w:eastAsia="en-DE"/>
                </w:rPr>
                <w:t>2023-01-04 16:32: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98E47" w14:textId="77777777" w:rsidR="006F40A7" w:rsidRPr="006F40A7" w:rsidRDefault="006F40A7" w:rsidP="006F40A7">
            <w:pPr>
              <w:spacing w:before="0"/>
              <w:jc w:val="left"/>
              <w:rPr>
                <w:ins w:id="4023" w:author="Jens-Rainer Ohm" w:date="2023-01-22T14:57:00Z"/>
                <w:sz w:val="24"/>
                <w:lang w:val="en-DE" w:eastAsia="en-DE"/>
              </w:rPr>
            </w:pPr>
            <w:ins w:id="4024" w:author="Jens-Rainer Ohm" w:date="2023-01-22T14:57:00Z">
              <w:r w:rsidRPr="006F40A7">
                <w:rPr>
                  <w:sz w:val="24"/>
                  <w:lang w:val="en-DE" w:eastAsia="en-DE"/>
                </w:rPr>
                <w:t>2023-01-11 15:12:2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41953" w14:textId="77777777" w:rsidR="006F40A7" w:rsidRPr="006F40A7" w:rsidRDefault="006F40A7" w:rsidP="006F40A7">
            <w:pPr>
              <w:spacing w:before="0"/>
              <w:jc w:val="left"/>
              <w:rPr>
                <w:ins w:id="4026" w:author="Jens-Rainer Ohm" w:date="2023-01-22T14:57:00Z"/>
                <w:sz w:val="24"/>
                <w:lang w:val="en-DE" w:eastAsia="en-DE"/>
              </w:rPr>
            </w:pPr>
            <w:ins w:id="4027" w:author="Jens-Rainer Ohm" w:date="2023-01-22T14:57:00Z">
              <w:r w:rsidRPr="006F40A7">
                <w:rPr>
                  <w:sz w:val="24"/>
                  <w:lang w:val="en-DE" w:eastAsia="en-DE"/>
                </w:rPr>
                <w:t>EE1-1.8: QP-based loss function design for NN-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C75B2" w14:textId="04442FA1" w:rsidR="006F40A7" w:rsidRPr="006F40A7" w:rsidRDefault="00044AC2" w:rsidP="006F40A7">
            <w:pPr>
              <w:spacing w:before="0"/>
              <w:jc w:val="left"/>
              <w:rPr>
                <w:ins w:id="4029" w:author="Jens-Rainer Ohm" w:date="2023-01-22T14:57:00Z"/>
                <w:sz w:val="24"/>
                <w:lang w:val="en-DE" w:eastAsia="en-DE"/>
              </w:rPr>
            </w:pPr>
            <w:ins w:id="4030" w:author="Jens-Rainer Ohm" w:date="2023-01-22T15:06:00Z">
              <w:r w:rsidRPr="00A22425">
                <w:rPr>
                  <w:sz w:val="24"/>
                  <w:lang w:val="en-DE" w:eastAsia="en-DE"/>
                  <w:rPrChange w:id="4031" w:author="Jens-Rainer Ohm" w:date="2023-01-22T15:30:00Z">
                    <w:rPr>
                      <w:color w:val="0000FF"/>
                      <w:sz w:val="24"/>
                      <w:u w:val="single"/>
                      <w:lang w:val="en-DE" w:eastAsia="en-DE"/>
                    </w:rPr>
                  </w:rPrChange>
                </w:rPr>
                <w:t>C. Zhou</w:t>
              </w:r>
            </w:ins>
            <w:ins w:id="4032" w:author="Jens-Rainer Ohm" w:date="2023-01-22T14:57:00Z">
              <w:r w:rsidR="006F40A7" w:rsidRPr="006F40A7">
                <w:rPr>
                  <w:sz w:val="24"/>
                  <w:lang w:val="en-DE" w:eastAsia="en-DE"/>
                </w:rPr>
                <w:t xml:space="preserve">, </w:t>
              </w:r>
            </w:ins>
            <w:ins w:id="4033" w:author="Jens-Rainer Ohm" w:date="2023-01-22T15:06:00Z">
              <w:r w:rsidRPr="00A22425">
                <w:rPr>
                  <w:sz w:val="24"/>
                  <w:lang w:val="en-DE" w:eastAsia="en-DE"/>
                  <w:rPrChange w:id="4034" w:author="Jens-Rainer Ohm" w:date="2023-01-22T15:30:00Z">
                    <w:rPr>
                      <w:color w:val="0000FF"/>
                      <w:sz w:val="24"/>
                      <w:u w:val="single"/>
                      <w:lang w:val="en-DE" w:eastAsia="en-DE"/>
                    </w:rPr>
                  </w:rPrChange>
                </w:rPr>
                <w:t>Z. Lv</w:t>
              </w:r>
            </w:ins>
            <w:ins w:id="4035" w:author="Jens-Rainer Ohm" w:date="2023-01-22T14:57:00Z">
              <w:r w:rsidR="006F40A7" w:rsidRPr="006F40A7">
                <w:rPr>
                  <w:sz w:val="24"/>
                  <w:lang w:val="en-DE" w:eastAsia="en-DE"/>
                </w:rPr>
                <w:t xml:space="preserve">, </w:t>
              </w:r>
            </w:ins>
            <w:ins w:id="4036" w:author="Jens-Rainer Ohm" w:date="2023-01-22T15:06:00Z">
              <w:r w:rsidRPr="00A22425">
                <w:rPr>
                  <w:sz w:val="24"/>
                  <w:lang w:val="en-DE" w:eastAsia="en-DE"/>
                  <w:rPrChange w:id="4037" w:author="Jens-Rainer Ohm" w:date="2023-01-22T15:30:00Z">
                    <w:rPr>
                      <w:color w:val="0000FF"/>
                      <w:sz w:val="24"/>
                      <w:u w:val="single"/>
                      <w:lang w:val="en-DE" w:eastAsia="en-DE"/>
                    </w:rPr>
                  </w:rPrChange>
                </w:rPr>
                <w:t>J. Zhang (vivo)</w:t>
              </w:r>
            </w:ins>
          </w:p>
        </w:tc>
      </w:tr>
      <w:tr w:rsidR="006F40A7" w:rsidRPr="006F40A7" w14:paraId="26608AC0" w14:textId="77777777" w:rsidTr="00D2629A">
        <w:trPr>
          <w:tblCellSpacing w:w="15" w:type="dxa"/>
          <w:ins w:id="4038" w:author="Jens-Rainer Ohm" w:date="2023-01-22T14:57:00Z"/>
          <w:trPrChange w:id="40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5FD2C" w14:textId="1466BAC4" w:rsidR="006F40A7" w:rsidRPr="006F40A7" w:rsidRDefault="006F40A7" w:rsidP="006F40A7">
            <w:pPr>
              <w:spacing w:before="0"/>
              <w:jc w:val="center"/>
              <w:rPr>
                <w:ins w:id="4041" w:author="Jens-Rainer Ohm" w:date="2023-01-22T14:57:00Z"/>
                <w:sz w:val="24"/>
                <w:lang w:val="en-DE" w:eastAsia="en-DE"/>
              </w:rPr>
            </w:pPr>
            <w:ins w:id="4042" w:author="Jens-Rainer Ohm" w:date="2023-01-22T14:57:00Z">
              <w:r w:rsidRPr="006F40A7">
                <w:rPr>
                  <w:sz w:val="24"/>
                  <w:lang w:val="en-DE" w:eastAsia="en-DE"/>
                </w:rPr>
                <w:fldChar w:fldCharType="begin"/>
              </w:r>
            </w:ins>
            <w:ins w:id="4043" w:author="Jens-Rainer Ohm" w:date="2023-01-22T16:48:00Z">
              <w:r w:rsidR="00606513">
                <w:rPr>
                  <w:sz w:val="24"/>
                  <w:lang w:val="en-DE" w:eastAsia="en-DE"/>
                </w:rPr>
                <w:instrText>HYPERLINK "C:\\Eigene Dateien\\mpeg\\online2301\\current_document.php?id=12321"</w:instrText>
              </w:r>
              <w:r w:rsidR="00606513" w:rsidRPr="006F40A7">
                <w:rPr>
                  <w:sz w:val="24"/>
                  <w:lang w:val="en-DE" w:eastAsia="en-DE"/>
                </w:rPr>
              </w:r>
            </w:ins>
            <w:ins w:id="4044" w:author="Jens-Rainer Ohm" w:date="2023-01-22T14:57:00Z">
              <w:r w:rsidRPr="006F40A7">
                <w:rPr>
                  <w:sz w:val="24"/>
                  <w:lang w:val="en-DE" w:eastAsia="en-DE"/>
                </w:rPr>
                <w:fldChar w:fldCharType="separate"/>
              </w:r>
              <w:r w:rsidRPr="006F40A7">
                <w:rPr>
                  <w:color w:val="0000FF"/>
                  <w:sz w:val="24"/>
                  <w:u w:val="single"/>
                  <w:lang w:val="en-DE" w:eastAsia="en-DE"/>
                </w:rPr>
                <w:t>JVET-AC011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E7401" w14:textId="77777777" w:rsidR="006F40A7" w:rsidRPr="006F40A7" w:rsidRDefault="006F40A7" w:rsidP="006F40A7">
            <w:pPr>
              <w:spacing w:before="0"/>
              <w:jc w:val="center"/>
              <w:rPr>
                <w:ins w:id="4046" w:author="Jens-Rainer Ohm" w:date="2023-01-22T14:57:00Z"/>
                <w:sz w:val="24"/>
                <w:lang w:val="en-DE" w:eastAsia="en-DE"/>
              </w:rPr>
            </w:pPr>
            <w:ins w:id="4047" w:author="Jens-Rainer Ohm" w:date="2023-01-22T14:57:00Z">
              <w:r w:rsidRPr="006F40A7">
                <w:rPr>
                  <w:sz w:val="24"/>
                  <w:lang w:val="en-DE" w:eastAsia="en-DE"/>
                </w:rPr>
                <w:t>m6169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4F6DE" w14:textId="77777777" w:rsidR="006F40A7" w:rsidRPr="006F40A7" w:rsidRDefault="006F40A7" w:rsidP="006F40A7">
            <w:pPr>
              <w:spacing w:before="0"/>
              <w:jc w:val="left"/>
              <w:rPr>
                <w:ins w:id="4049" w:author="Jens-Rainer Ohm" w:date="2023-01-22T14:57:00Z"/>
                <w:sz w:val="24"/>
                <w:lang w:val="en-DE" w:eastAsia="en-DE"/>
              </w:rPr>
            </w:pPr>
            <w:ins w:id="4050" w:author="Jens-Rainer Ohm" w:date="2023-01-22T14:57:00Z">
              <w:r w:rsidRPr="006F40A7">
                <w:rPr>
                  <w:sz w:val="24"/>
                  <w:lang w:val="en-DE" w:eastAsia="en-DE"/>
                </w:rPr>
                <w:t>2023-01-04 16:23: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F9ECF" w14:textId="77777777" w:rsidR="006F40A7" w:rsidRPr="006F40A7" w:rsidRDefault="006F40A7" w:rsidP="006F40A7">
            <w:pPr>
              <w:spacing w:before="0"/>
              <w:jc w:val="left"/>
              <w:rPr>
                <w:ins w:id="4052" w:author="Jens-Rainer Ohm" w:date="2023-01-22T14:57:00Z"/>
                <w:sz w:val="24"/>
                <w:lang w:val="en-DE" w:eastAsia="en-DE"/>
              </w:rPr>
            </w:pPr>
            <w:ins w:id="4053" w:author="Jens-Rainer Ohm" w:date="2023-01-22T14:57:00Z">
              <w:r w:rsidRPr="006F40A7">
                <w:rPr>
                  <w:sz w:val="24"/>
                  <w:lang w:val="en-DE" w:eastAsia="en-DE"/>
                </w:rPr>
                <w:t>2023-01-04 16:33: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C1DDA" w14:textId="77777777" w:rsidR="006F40A7" w:rsidRPr="006F40A7" w:rsidRDefault="006F40A7" w:rsidP="006F40A7">
            <w:pPr>
              <w:spacing w:before="0"/>
              <w:jc w:val="left"/>
              <w:rPr>
                <w:ins w:id="4055" w:author="Jens-Rainer Ohm" w:date="2023-01-22T14:57:00Z"/>
                <w:sz w:val="24"/>
                <w:lang w:val="en-DE" w:eastAsia="en-DE"/>
              </w:rPr>
            </w:pPr>
            <w:ins w:id="4056" w:author="Jens-Rainer Ohm" w:date="2023-01-22T14:57:00Z">
              <w:r w:rsidRPr="006F40A7">
                <w:rPr>
                  <w:sz w:val="24"/>
                  <w:lang w:val="en-DE" w:eastAsia="en-DE"/>
                </w:rPr>
                <w:t>2023-01-04 16:33:2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205F1" w14:textId="77777777" w:rsidR="006F40A7" w:rsidRPr="006F40A7" w:rsidRDefault="006F40A7" w:rsidP="006F40A7">
            <w:pPr>
              <w:spacing w:before="0"/>
              <w:jc w:val="left"/>
              <w:rPr>
                <w:ins w:id="4058" w:author="Jens-Rainer Ohm" w:date="2023-01-22T14:57:00Z"/>
                <w:sz w:val="24"/>
                <w:lang w:val="en-DE" w:eastAsia="en-DE"/>
              </w:rPr>
            </w:pPr>
            <w:ins w:id="4059" w:author="Jens-Rainer Ohm" w:date="2023-01-22T14:57:00Z">
              <w:r w:rsidRPr="006F40A7">
                <w:rPr>
                  <w:sz w:val="24"/>
                  <w:lang w:val="en-DE" w:eastAsia="en-DE"/>
                </w:rPr>
                <w:t>EE2-1.6: On Chroma Fusion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0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ACEE8" w14:textId="19D524FC" w:rsidR="006F40A7" w:rsidRPr="006F40A7" w:rsidRDefault="00044AC2" w:rsidP="006F40A7">
            <w:pPr>
              <w:spacing w:before="0"/>
              <w:jc w:val="left"/>
              <w:rPr>
                <w:ins w:id="4061" w:author="Jens-Rainer Ohm" w:date="2023-01-22T14:57:00Z"/>
                <w:sz w:val="24"/>
                <w:lang w:val="en-DE" w:eastAsia="en-DE"/>
              </w:rPr>
            </w:pPr>
            <w:ins w:id="4062" w:author="Jens-Rainer Ohm" w:date="2023-01-22T15:06:00Z">
              <w:r w:rsidRPr="00A22425">
                <w:rPr>
                  <w:sz w:val="24"/>
                  <w:lang w:val="en-DE" w:eastAsia="en-DE"/>
                  <w:rPrChange w:id="4063" w:author="Jens-Rainer Ohm" w:date="2023-01-22T15:30:00Z">
                    <w:rPr>
                      <w:color w:val="0000FF"/>
                      <w:sz w:val="24"/>
                      <w:u w:val="single"/>
                      <w:lang w:val="en-DE" w:eastAsia="en-DE"/>
                    </w:rPr>
                  </w:rPrChange>
                </w:rPr>
                <w:t>C. Zhou</w:t>
              </w:r>
            </w:ins>
            <w:ins w:id="4064" w:author="Jens-Rainer Ohm" w:date="2023-01-22T14:57:00Z">
              <w:r w:rsidR="006F40A7" w:rsidRPr="006F40A7">
                <w:rPr>
                  <w:sz w:val="24"/>
                  <w:lang w:val="en-DE" w:eastAsia="en-DE"/>
                </w:rPr>
                <w:t xml:space="preserve">, </w:t>
              </w:r>
            </w:ins>
            <w:ins w:id="4065" w:author="Jens-Rainer Ohm" w:date="2023-01-22T15:06:00Z">
              <w:r w:rsidRPr="00A22425">
                <w:rPr>
                  <w:sz w:val="24"/>
                  <w:lang w:val="en-DE" w:eastAsia="en-DE"/>
                  <w:rPrChange w:id="4066" w:author="Jens-Rainer Ohm" w:date="2023-01-22T15:30:00Z">
                    <w:rPr>
                      <w:color w:val="0000FF"/>
                      <w:sz w:val="24"/>
                      <w:u w:val="single"/>
                      <w:lang w:val="en-DE" w:eastAsia="en-DE"/>
                    </w:rPr>
                  </w:rPrChange>
                </w:rPr>
                <w:t>Z. Lv</w:t>
              </w:r>
            </w:ins>
            <w:ins w:id="4067" w:author="Jens-Rainer Ohm" w:date="2023-01-22T14:57:00Z">
              <w:r w:rsidR="006F40A7" w:rsidRPr="006F40A7">
                <w:rPr>
                  <w:sz w:val="24"/>
                  <w:lang w:val="en-DE" w:eastAsia="en-DE"/>
                </w:rPr>
                <w:t xml:space="preserve">, </w:t>
              </w:r>
            </w:ins>
            <w:ins w:id="4068" w:author="Jens-Rainer Ohm" w:date="2023-01-22T15:06:00Z">
              <w:r w:rsidRPr="00A22425">
                <w:rPr>
                  <w:sz w:val="24"/>
                  <w:lang w:val="en-DE" w:eastAsia="en-DE"/>
                  <w:rPrChange w:id="4069" w:author="Jens-Rainer Ohm" w:date="2023-01-22T15:30:00Z">
                    <w:rPr>
                      <w:color w:val="0000FF"/>
                      <w:sz w:val="24"/>
                      <w:u w:val="single"/>
                      <w:lang w:val="en-DE" w:eastAsia="en-DE"/>
                    </w:rPr>
                  </w:rPrChange>
                </w:rPr>
                <w:t>J. Zhang (vivo)</w:t>
              </w:r>
            </w:ins>
          </w:p>
        </w:tc>
      </w:tr>
      <w:tr w:rsidR="006F40A7" w:rsidRPr="006F40A7" w14:paraId="12EC363E" w14:textId="77777777" w:rsidTr="00D2629A">
        <w:trPr>
          <w:tblCellSpacing w:w="15" w:type="dxa"/>
          <w:ins w:id="4070" w:author="Jens-Rainer Ohm" w:date="2023-01-22T14:57:00Z"/>
          <w:trPrChange w:id="40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7B3F3" w14:textId="0D2ABD9E" w:rsidR="006F40A7" w:rsidRPr="006F40A7" w:rsidRDefault="006F40A7" w:rsidP="006F40A7">
            <w:pPr>
              <w:spacing w:before="0"/>
              <w:jc w:val="center"/>
              <w:rPr>
                <w:ins w:id="4073" w:author="Jens-Rainer Ohm" w:date="2023-01-22T14:57:00Z"/>
                <w:sz w:val="24"/>
                <w:lang w:val="en-DE" w:eastAsia="en-DE"/>
              </w:rPr>
            </w:pPr>
            <w:ins w:id="4074" w:author="Jens-Rainer Ohm" w:date="2023-01-22T14:57:00Z">
              <w:r w:rsidRPr="006F40A7">
                <w:rPr>
                  <w:sz w:val="24"/>
                  <w:lang w:val="en-DE" w:eastAsia="en-DE"/>
                </w:rPr>
                <w:fldChar w:fldCharType="begin"/>
              </w:r>
            </w:ins>
            <w:ins w:id="4075" w:author="Jens-Rainer Ohm" w:date="2023-01-22T16:48:00Z">
              <w:r w:rsidR="00606513">
                <w:rPr>
                  <w:sz w:val="24"/>
                  <w:lang w:val="en-DE" w:eastAsia="en-DE"/>
                </w:rPr>
                <w:instrText>HYPERLINK "C:\\Eigene Dateien\\mpeg\\online2301\\current_document.php?id=12322"</w:instrText>
              </w:r>
              <w:r w:rsidR="00606513" w:rsidRPr="006F40A7">
                <w:rPr>
                  <w:sz w:val="24"/>
                  <w:lang w:val="en-DE" w:eastAsia="en-DE"/>
                </w:rPr>
              </w:r>
            </w:ins>
            <w:ins w:id="4076" w:author="Jens-Rainer Ohm" w:date="2023-01-22T14:57:00Z">
              <w:r w:rsidRPr="006F40A7">
                <w:rPr>
                  <w:sz w:val="24"/>
                  <w:lang w:val="en-DE" w:eastAsia="en-DE"/>
                </w:rPr>
                <w:fldChar w:fldCharType="separate"/>
              </w:r>
              <w:r w:rsidRPr="006F40A7">
                <w:rPr>
                  <w:color w:val="0000FF"/>
                  <w:sz w:val="24"/>
                  <w:u w:val="single"/>
                  <w:lang w:val="en-DE" w:eastAsia="en-DE"/>
                </w:rPr>
                <w:t>JVET-AC012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F6712" w14:textId="77777777" w:rsidR="006F40A7" w:rsidRPr="006F40A7" w:rsidRDefault="006F40A7" w:rsidP="006F40A7">
            <w:pPr>
              <w:spacing w:before="0"/>
              <w:jc w:val="center"/>
              <w:rPr>
                <w:ins w:id="4078" w:author="Jens-Rainer Ohm" w:date="2023-01-22T14:57:00Z"/>
                <w:sz w:val="24"/>
                <w:lang w:val="en-DE" w:eastAsia="en-DE"/>
              </w:rPr>
            </w:pPr>
            <w:ins w:id="4079" w:author="Jens-Rainer Ohm" w:date="2023-01-22T14:57:00Z">
              <w:r w:rsidRPr="006F40A7">
                <w:rPr>
                  <w:sz w:val="24"/>
                  <w:lang w:val="en-DE" w:eastAsia="en-DE"/>
                </w:rPr>
                <w:t>m6169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1BF54" w14:textId="77777777" w:rsidR="006F40A7" w:rsidRPr="006F40A7" w:rsidRDefault="006F40A7" w:rsidP="006F40A7">
            <w:pPr>
              <w:spacing w:before="0"/>
              <w:jc w:val="left"/>
              <w:rPr>
                <w:ins w:id="4081" w:author="Jens-Rainer Ohm" w:date="2023-01-22T14:57:00Z"/>
                <w:sz w:val="24"/>
                <w:lang w:val="en-DE" w:eastAsia="en-DE"/>
              </w:rPr>
            </w:pPr>
            <w:ins w:id="4082" w:author="Jens-Rainer Ohm" w:date="2023-01-22T14:57:00Z">
              <w:r w:rsidRPr="006F40A7">
                <w:rPr>
                  <w:sz w:val="24"/>
                  <w:lang w:val="en-DE" w:eastAsia="en-DE"/>
                </w:rPr>
                <w:t>2023-01-04 16:23: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5F6A7" w14:textId="77777777" w:rsidR="006F40A7" w:rsidRPr="006F40A7" w:rsidRDefault="006F40A7" w:rsidP="006F40A7">
            <w:pPr>
              <w:spacing w:before="0"/>
              <w:jc w:val="left"/>
              <w:rPr>
                <w:ins w:id="4084" w:author="Jens-Rainer Ohm" w:date="2023-01-22T14:57:00Z"/>
                <w:sz w:val="24"/>
                <w:lang w:val="en-DE" w:eastAsia="en-DE"/>
              </w:rPr>
            </w:pPr>
            <w:ins w:id="4085" w:author="Jens-Rainer Ohm" w:date="2023-01-22T14:57:00Z">
              <w:r w:rsidRPr="006F40A7">
                <w:rPr>
                  <w:sz w:val="24"/>
                  <w:lang w:val="en-DE" w:eastAsia="en-DE"/>
                </w:rPr>
                <w:t>2023-01-04 16:33: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415E5" w14:textId="77777777" w:rsidR="006F40A7" w:rsidRPr="006F40A7" w:rsidRDefault="006F40A7" w:rsidP="006F40A7">
            <w:pPr>
              <w:spacing w:before="0"/>
              <w:jc w:val="left"/>
              <w:rPr>
                <w:ins w:id="4087" w:author="Jens-Rainer Ohm" w:date="2023-01-22T14:57:00Z"/>
                <w:sz w:val="24"/>
                <w:lang w:val="en-DE" w:eastAsia="en-DE"/>
              </w:rPr>
            </w:pPr>
            <w:ins w:id="4088" w:author="Jens-Rainer Ohm" w:date="2023-01-22T14:57:00Z">
              <w:r w:rsidRPr="006F40A7">
                <w:rPr>
                  <w:sz w:val="24"/>
                  <w:lang w:val="en-DE" w:eastAsia="en-DE"/>
                </w:rPr>
                <w:t>2023-01-18 14:53:4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8D8FE" w14:textId="77777777" w:rsidR="006F40A7" w:rsidRPr="006F40A7" w:rsidRDefault="006F40A7" w:rsidP="006F40A7">
            <w:pPr>
              <w:spacing w:before="0"/>
              <w:jc w:val="left"/>
              <w:rPr>
                <w:ins w:id="4090" w:author="Jens-Rainer Ohm" w:date="2023-01-22T14:57:00Z"/>
                <w:sz w:val="24"/>
                <w:lang w:val="en-DE" w:eastAsia="en-DE"/>
              </w:rPr>
            </w:pPr>
            <w:ins w:id="4091" w:author="Jens-Rainer Ohm" w:date="2023-01-22T14:57:00Z">
              <w:r w:rsidRPr="006F40A7">
                <w:rPr>
                  <w:sz w:val="24"/>
                  <w:lang w:val="en-DE" w:eastAsia="en-DE"/>
                </w:rPr>
                <w:t>Non-EE2: template based intra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96A34" w14:textId="45DA55C7" w:rsidR="006F40A7" w:rsidRPr="006F40A7" w:rsidRDefault="00044AC2" w:rsidP="006F40A7">
            <w:pPr>
              <w:spacing w:before="0"/>
              <w:jc w:val="left"/>
              <w:rPr>
                <w:ins w:id="4093" w:author="Jens-Rainer Ohm" w:date="2023-01-22T14:57:00Z"/>
                <w:sz w:val="24"/>
                <w:lang w:val="en-DE" w:eastAsia="en-DE"/>
              </w:rPr>
            </w:pPr>
            <w:ins w:id="4094" w:author="Jens-Rainer Ohm" w:date="2023-01-22T15:06:00Z">
              <w:r w:rsidRPr="00A22425">
                <w:rPr>
                  <w:sz w:val="24"/>
                  <w:lang w:val="en-DE" w:eastAsia="en-DE"/>
                  <w:rPrChange w:id="4095" w:author="Jens-Rainer Ohm" w:date="2023-01-22T15:30:00Z">
                    <w:rPr>
                      <w:color w:val="0000FF"/>
                      <w:sz w:val="24"/>
                      <w:u w:val="single"/>
                      <w:lang w:val="en-DE" w:eastAsia="en-DE"/>
                    </w:rPr>
                  </w:rPrChange>
                </w:rPr>
                <w:t>C. Zhou</w:t>
              </w:r>
            </w:ins>
            <w:ins w:id="4096" w:author="Jens-Rainer Ohm" w:date="2023-01-22T14:57:00Z">
              <w:r w:rsidR="006F40A7" w:rsidRPr="006F40A7">
                <w:rPr>
                  <w:sz w:val="24"/>
                  <w:lang w:val="en-DE" w:eastAsia="en-DE"/>
                </w:rPr>
                <w:t xml:space="preserve">, </w:t>
              </w:r>
            </w:ins>
            <w:ins w:id="4097" w:author="Jens-Rainer Ohm" w:date="2023-01-22T15:06:00Z">
              <w:r w:rsidRPr="00A22425">
                <w:rPr>
                  <w:sz w:val="24"/>
                  <w:lang w:val="en-DE" w:eastAsia="en-DE"/>
                  <w:rPrChange w:id="4098" w:author="Jens-Rainer Ohm" w:date="2023-01-22T15:30:00Z">
                    <w:rPr>
                      <w:color w:val="0000FF"/>
                      <w:sz w:val="24"/>
                      <w:u w:val="single"/>
                      <w:lang w:val="en-DE" w:eastAsia="en-DE"/>
                    </w:rPr>
                  </w:rPrChange>
                </w:rPr>
                <w:t>Z. Lv</w:t>
              </w:r>
            </w:ins>
            <w:ins w:id="4099" w:author="Jens-Rainer Ohm" w:date="2023-01-22T14:57:00Z">
              <w:r w:rsidR="006F40A7" w:rsidRPr="006F40A7">
                <w:rPr>
                  <w:sz w:val="24"/>
                  <w:lang w:val="en-DE" w:eastAsia="en-DE"/>
                </w:rPr>
                <w:t xml:space="preserve">, </w:t>
              </w:r>
            </w:ins>
            <w:ins w:id="4100" w:author="Jens-Rainer Ohm" w:date="2023-01-22T15:06:00Z">
              <w:r w:rsidRPr="00A22425">
                <w:rPr>
                  <w:sz w:val="24"/>
                  <w:lang w:val="en-DE" w:eastAsia="en-DE"/>
                  <w:rPrChange w:id="4101" w:author="Jens-Rainer Ohm" w:date="2023-01-22T15:30:00Z">
                    <w:rPr>
                      <w:color w:val="0000FF"/>
                      <w:sz w:val="24"/>
                      <w:u w:val="single"/>
                      <w:lang w:val="en-DE" w:eastAsia="en-DE"/>
                    </w:rPr>
                  </w:rPrChange>
                </w:rPr>
                <w:t>J. Zhang (vivo)</w:t>
              </w:r>
            </w:ins>
          </w:p>
        </w:tc>
      </w:tr>
      <w:tr w:rsidR="006F40A7" w:rsidRPr="006F40A7" w14:paraId="7A7D1206" w14:textId="77777777" w:rsidTr="00D2629A">
        <w:trPr>
          <w:tblCellSpacing w:w="15" w:type="dxa"/>
          <w:ins w:id="4102" w:author="Jens-Rainer Ohm" w:date="2023-01-22T14:57:00Z"/>
          <w:trPrChange w:id="410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9AAFD" w14:textId="58755D8F" w:rsidR="006F40A7" w:rsidRPr="006F40A7" w:rsidRDefault="006F40A7" w:rsidP="006F40A7">
            <w:pPr>
              <w:spacing w:before="0"/>
              <w:jc w:val="center"/>
              <w:rPr>
                <w:ins w:id="4105" w:author="Jens-Rainer Ohm" w:date="2023-01-22T14:57:00Z"/>
                <w:sz w:val="24"/>
                <w:lang w:val="en-DE" w:eastAsia="en-DE"/>
              </w:rPr>
            </w:pPr>
            <w:ins w:id="4106" w:author="Jens-Rainer Ohm" w:date="2023-01-22T14:57:00Z">
              <w:r w:rsidRPr="006F40A7">
                <w:rPr>
                  <w:sz w:val="24"/>
                  <w:lang w:val="en-DE" w:eastAsia="en-DE"/>
                </w:rPr>
                <w:fldChar w:fldCharType="begin"/>
              </w:r>
            </w:ins>
            <w:ins w:id="4107" w:author="Jens-Rainer Ohm" w:date="2023-01-22T16:48:00Z">
              <w:r w:rsidR="00606513">
                <w:rPr>
                  <w:sz w:val="24"/>
                  <w:lang w:val="en-DE" w:eastAsia="en-DE"/>
                </w:rPr>
                <w:instrText>HYPERLINK "C:\\Eigene Dateien\\mpeg\\online2301\\current_document.php?id=12323"</w:instrText>
              </w:r>
              <w:r w:rsidR="00606513" w:rsidRPr="006F40A7">
                <w:rPr>
                  <w:sz w:val="24"/>
                  <w:lang w:val="en-DE" w:eastAsia="en-DE"/>
                </w:rPr>
              </w:r>
            </w:ins>
            <w:ins w:id="4108" w:author="Jens-Rainer Ohm" w:date="2023-01-22T14:57:00Z">
              <w:r w:rsidRPr="006F40A7">
                <w:rPr>
                  <w:sz w:val="24"/>
                  <w:lang w:val="en-DE" w:eastAsia="en-DE"/>
                </w:rPr>
                <w:fldChar w:fldCharType="separate"/>
              </w:r>
              <w:r w:rsidRPr="006F40A7">
                <w:rPr>
                  <w:color w:val="0000FF"/>
                  <w:sz w:val="24"/>
                  <w:u w:val="single"/>
                  <w:lang w:val="en-DE" w:eastAsia="en-DE"/>
                </w:rPr>
                <w:t>JVET-AC012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63CF" w14:textId="77777777" w:rsidR="006F40A7" w:rsidRPr="006F40A7" w:rsidRDefault="006F40A7" w:rsidP="006F40A7">
            <w:pPr>
              <w:spacing w:before="0"/>
              <w:jc w:val="center"/>
              <w:rPr>
                <w:ins w:id="4110" w:author="Jens-Rainer Ohm" w:date="2023-01-22T14:57:00Z"/>
                <w:sz w:val="24"/>
                <w:lang w:val="en-DE" w:eastAsia="en-DE"/>
              </w:rPr>
            </w:pPr>
            <w:ins w:id="4111" w:author="Jens-Rainer Ohm" w:date="2023-01-22T14:57:00Z">
              <w:r w:rsidRPr="006F40A7">
                <w:rPr>
                  <w:sz w:val="24"/>
                  <w:lang w:val="en-DE" w:eastAsia="en-DE"/>
                </w:rPr>
                <w:t>m6169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EC301" w14:textId="77777777" w:rsidR="006F40A7" w:rsidRPr="006F40A7" w:rsidRDefault="006F40A7" w:rsidP="006F40A7">
            <w:pPr>
              <w:spacing w:before="0"/>
              <w:jc w:val="left"/>
              <w:rPr>
                <w:ins w:id="4113" w:author="Jens-Rainer Ohm" w:date="2023-01-22T14:57:00Z"/>
                <w:sz w:val="24"/>
                <w:lang w:val="en-DE" w:eastAsia="en-DE"/>
              </w:rPr>
            </w:pPr>
            <w:ins w:id="4114" w:author="Jens-Rainer Ohm" w:date="2023-01-22T14:57:00Z">
              <w:r w:rsidRPr="006F40A7">
                <w:rPr>
                  <w:sz w:val="24"/>
                  <w:lang w:val="en-DE" w:eastAsia="en-DE"/>
                </w:rPr>
                <w:t>2023-01-04 16:25: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BF028" w14:textId="77777777" w:rsidR="006F40A7" w:rsidRPr="006F40A7" w:rsidRDefault="006F40A7" w:rsidP="006F40A7">
            <w:pPr>
              <w:spacing w:before="0"/>
              <w:jc w:val="left"/>
              <w:rPr>
                <w:ins w:id="4116" w:author="Jens-Rainer Ohm" w:date="2023-01-22T14:57:00Z"/>
                <w:sz w:val="24"/>
                <w:lang w:val="en-DE" w:eastAsia="en-DE"/>
              </w:rPr>
            </w:pPr>
            <w:ins w:id="4117" w:author="Jens-Rainer Ohm" w:date="2023-01-22T14:57:00Z">
              <w:r w:rsidRPr="006F40A7">
                <w:rPr>
                  <w:sz w:val="24"/>
                  <w:lang w:val="en-DE" w:eastAsia="en-DE"/>
                </w:rPr>
                <w:t>2023-01-04 17:50: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8EC7F" w14:textId="77777777" w:rsidR="006F40A7" w:rsidRPr="006F40A7" w:rsidRDefault="006F40A7" w:rsidP="006F40A7">
            <w:pPr>
              <w:spacing w:before="0"/>
              <w:jc w:val="left"/>
              <w:rPr>
                <w:ins w:id="4119" w:author="Jens-Rainer Ohm" w:date="2023-01-22T14:57:00Z"/>
                <w:sz w:val="24"/>
                <w:lang w:val="en-DE" w:eastAsia="en-DE"/>
              </w:rPr>
            </w:pPr>
            <w:ins w:id="4120" w:author="Jens-Rainer Ohm" w:date="2023-01-22T14:57:00Z">
              <w:r w:rsidRPr="006F40A7">
                <w:rPr>
                  <w:sz w:val="24"/>
                  <w:lang w:val="en-DE" w:eastAsia="en-DE"/>
                </w:rPr>
                <w:t>2023-01-12 00:17:1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5A64C" w14:textId="77777777" w:rsidR="006F40A7" w:rsidRPr="006F40A7" w:rsidRDefault="006F40A7" w:rsidP="006F40A7">
            <w:pPr>
              <w:spacing w:before="0"/>
              <w:jc w:val="left"/>
              <w:rPr>
                <w:ins w:id="4122" w:author="Jens-Rainer Ohm" w:date="2023-01-22T14:57:00Z"/>
                <w:sz w:val="24"/>
                <w:lang w:val="en-DE" w:eastAsia="en-DE"/>
              </w:rPr>
            </w:pPr>
            <w:ins w:id="4123" w:author="Jens-Rainer Ohm" w:date="2023-01-22T14:57:00Z">
              <w:r w:rsidRPr="006F40A7">
                <w:rPr>
                  <w:sz w:val="24"/>
                  <w:lang w:val="en-DE" w:eastAsia="en-DE"/>
                </w:rPr>
                <w:t>EE2-related: on GL-CCCM improvement (test 1.12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12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96323" w14:textId="02B30224" w:rsidR="006F40A7" w:rsidRPr="006F40A7" w:rsidRDefault="00044AC2" w:rsidP="006F40A7">
            <w:pPr>
              <w:spacing w:before="0"/>
              <w:jc w:val="left"/>
              <w:rPr>
                <w:ins w:id="4125" w:author="Jens-Rainer Ohm" w:date="2023-01-22T14:57:00Z"/>
                <w:sz w:val="24"/>
                <w:lang w:val="en-DE" w:eastAsia="en-DE"/>
              </w:rPr>
            </w:pPr>
            <w:ins w:id="4126" w:author="Jens-Rainer Ohm" w:date="2023-01-22T15:07:00Z">
              <w:r w:rsidRPr="00A22425">
                <w:rPr>
                  <w:sz w:val="24"/>
                  <w:lang w:val="en-DE" w:eastAsia="en-DE"/>
                  <w:rPrChange w:id="4127" w:author="Jens-Rainer Ohm" w:date="2023-01-22T15:30:00Z">
                    <w:rPr>
                      <w:color w:val="0000FF"/>
                      <w:sz w:val="24"/>
                      <w:u w:val="single"/>
                      <w:lang w:val="en-DE" w:eastAsia="en-DE"/>
                    </w:rPr>
                  </w:rPrChange>
                </w:rPr>
                <w:t>P Bordes</w:t>
              </w:r>
            </w:ins>
            <w:ins w:id="4128" w:author="Jens-Rainer Ohm" w:date="2023-01-22T14:57:00Z">
              <w:r w:rsidR="006F40A7" w:rsidRPr="006F40A7">
                <w:rPr>
                  <w:sz w:val="24"/>
                  <w:lang w:val="en-DE" w:eastAsia="en-DE"/>
                </w:rPr>
                <w:t xml:space="preserve">, </w:t>
              </w:r>
            </w:ins>
            <w:ins w:id="4129" w:author="Jens-Rainer Ohm" w:date="2023-01-22T15:07:00Z">
              <w:r w:rsidRPr="00A22425">
                <w:rPr>
                  <w:sz w:val="24"/>
                  <w:lang w:val="en-DE" w:eastAsia="en-DE"/>
                  <w:rPrChange w:id="4130" w:author="Jens-Rainer Ohm" w:date="2023-01-22T15:30:00Z">
                    <w:rPr>
                      <w:color w:val="0000FF"/>
                      <w:sz w:val="24"/>
                      <w:u w:val="single"/>
                      <w:lang w:val="en-DE" w:eastAsia="en-DE"/>
                    </w:rPr>
                  </w:rPrChange>
                </w:rPr>
                <w:t>K Naser</w:t>
              </w:r>
            </w:ins>
            <w:ins w:id="4131" w:author="Jens-Rainer Ohm" w:date="2023-01-22T14:57:00Z">
              <w:r w:rsidR="006F40A7" w:rsidRPr="006F40A7">
                <w:rPr>
                  <w:sz w:val="24"/>
                  <w:lang w:val="en-DE" w:eastAsia="en-DE"/>
                </w:rPr>
                <w:t xml:space="preserve">, </w:t>
              </w:r>
              <w:r w:rsidR="006F40A7" w:rsidRPr="006F40A7">
                <w:rPr>
                  <w:sz w:val="24"/>
                  <w:lang w:val="en-DE" w:eastAsia="en-DE"/>
                </w:rPr>
                <w:fldChar w:fldCharType="begin"/>
              </w:r>
              <w:r w:rsidR="006F40A7" w:rsidRPr="006F40A7">
                <w:rPr>
                  <w:sz w:val="24"/>
                  <w:lang w:val="en-DE" w:eastAsia="en-DE"/>
                </w:rPr>
                <w:instrText xml:space="preserve"> HYPERLINK "mailto:franck.galpin@interdigital.com" </w:instrText>
              </w:r>
              <w:r w:rsidR="006F40A7" w:rsidRPr="006F40A7">
                <w:rPr>
                  <w:sz w:val="24"/>
                  <w:lang w:val="en-DE" w:eastAsia="en-DE"/>
                </w:rPr>
                <w:fldChar w:fldCharType="separate"/>
              </w:r>
              <w:r w:rsidR="006F40A7" w:rsidRPr="00A22425">
                <w:rPr>
                  <w:sz w:val="24"/>
                  <w:lang w:val="en-DE" w:eastAsia="en-DE"/>
                  <w:rPrChange w:id="4132" w:author="Jens-Rainer Ohm" w:date="2023-01-22T15:30:00Z">
                    <w:rPr>
                      <w:color w:val="0000FF"/>
                      <w:sz w:val="24"/>
                      <w:u w:val="single"/>
                      <w:lang w:val="en-DE" w:eastAsia="en-DE"/>
                    </w:rPr>
                  </w:rPrChange>
                </w:rPr>
                <w:t>F Galpin</w:t>
              </w:r>
              <w:r w:rsidR="006F40A7" w:rsidRPr="006F40A7">
                <w:rPr>
                  <w:sz w:val="24"/>
                  <w:lang w:val="en-DE" w:eastAsia="en-DE"/>
                </w:rPr>
                <w:fldChar w:fldCharType="end"/>
              </w:r>
              <w:r w:rsidR="006F40A7" w:rsidRPr="006F40A7">
                <w:rPr>
                  <w:sz w:val="24"/>
                  <w:lang w:val="en-DE" w:eastAsia="en-DE"/>
                </w:rPr>
                <w:t xml:space="preserve">, </w:t>
              </w:r>
            </w:ins>
            <w:ins w:id="4133" w:author="Jens-Rainer Ohm" w:date="2023-01-22T15:07:00Z">
              <w:r w:rsidRPr="00A22425">
                <w:rPr>
                  <w:sz w:val="24"/>
                  <w:lang w:val="en-DE" w:eastAsia="en-DE"/>
                  <w:rPrChange w:id="4134" w:author="Jens-Rainer Ohm" w:date="2023-01-22T15:30:00Z">
                    <w:rPr>
                      <w:color w:val="0000FF"/>
                      <w:sz w:val="24"/>
                      <w:u w:val="single"/>
                      <w:lang w:val="en-DE" w:eastAsia="en-DE"/>
                    </w:rPr>
                  </w:rPrChange>
                </w:rPr>
                <w:t>E Fran</w:t>
              </w:r>
            </w:ins>
            <w:ins w:id="4135" w:author="Jens-Rainer Ohm" w:date="2023-01-22T15:36:00Z">
              <w:r w:rsidR="00443974">
                <w:rPr>
                  <w:sz w:val="24"/>
                  <w:lang w:val="en-DE" w:eastAsia="en-DE"/>
                </w:rPr>
                <w:t>çois</w:t>
              </w:r>
            </w:ins>
            <w:ins w:id="4136" w:author="Jens-Rainer Ohm" w:date="2023-01-22T15:07:00Z">
              <w:r w:rsidRPr="00A22425">
                <w:rPr>
                  <w:sz w:val="24"/>
                  <w:lang w:val="en-DE" w:eastAsia="en-DE"/>
                  <w:rPrChange w:id="4137" w:author="Jens-Rainer Ohm" w:date="2023-01-22T15:30:00Z">
                    <w:rPr>
                      <w:color w:val="0000FF"/>
                      <w:sz w:val="24"/>
                      <w:u w:val="single"/>
                      <w:lang w:val="en-DE" w:eastAsia="en-DE"/>
                    </w:rPr>
                  </w:rPrChange>
                </w:rPr>
                <w:t xml:space="preserve"> (InterDigital)</w:t>
              </w:r>
            </w:ins>
            <w:ins w:id="4138" w:author="Jens-Rainer Ohm" w:date="2023-01-22T14:57:00Z">
              <w:r w:rsidR="006F40A7" w:rsidRPr="006F40A7">
                <w:rPr>
                  <w:sz w:val="24"/>
                  <w:lang w:val="en-DE" w:eastAsia="en-DE"/>
                </w:rPr>
                <w:t xml:space="preserve">, </w:t>
              </w:r>
            </w:ins>
            <w:ins w:id="4139" w:author="Jens-Rainer Ohm" w:date="2023-01-22T15:07:00Z">
              <w:r w:rsidRPr="00A22425">
                <w:rPr>
                  <w:sz w:val="24"/>
                  <w:lang w:val="en-DE" w:eastAsia="en-DE"/>
                  <w:rPrChange w:id="4140" w:author="Jens-Rainer Ohm" w:date="2023-01-22T15:30:00Z">
                    <w:rPr>
                      <w:color w:val="0000FF"/>
                      <w:sz w:val="24"/>
                      <w:u w:val="single"/>
                      <w:lang w:val="en-DE" w:eastAsia="en-DE"/>
                    </w:rPr>
                  </w:rPrChange>
                </w:rPr>
                <w:t>RG Youvalari</w:t>
              </w:r>
            </w:ins>
            <w:ins w:id="4141" w:author="Jens-Rainer Ohm" w:date="2023-01-22T14:57:00Z">
              <w:r w:rsidR="006F40A7" w:rsidRPr="006F40A7">
                <w:rPr>
                  <w:sz w:val="24"/>
                  <w:lang w:val="en-DE" w:eastAsia="en-DE"/>
                </w:rPr>
                <w:t xml:space="preserve">, </w:t>
              </w:r>
            </w:ins>
            <w:ins w:id="4142" w:author="Jens-Rainer Ohm" w:date="2023-01-22T15:07:00Z">
              <w:r w:rsidRPr="00A22425">
                <w:rPr>
                  <w:sz w:val="24"/>
                  <w:lang w:val="en-DE" w:eastAsia="en-DE"/>
                  <w:rPrChange w:id="4143" w:author="Jens-Rainer Ohm" w:date="2023-01-22T15:30:00Z">
                    <w:rPr>
                      <w:color w:val="0000FF"/>
                      <w:sz w:val="24"/>
                      <w:u w:val="single"/>
                      <w:lang w:val="en-DE" w:eastAsia="en-DE"/>
                    </w:rPr>
                  </w:rPrChange>
                </w:rPr>
                <w:t>P Astola</w:t>
              </w:r>
            </w:ins>
            <w:ins w:id="4144" w:author="Jens-Rainer Ohm" w:date="2023-01-22T14:57:00Z">
              <w:r w:rsidR="006F40A7" w:rsidRPr="006F40A7">
                <w:rPr>
                  <w:sz w:val="24"/>
                  <w:lang w:val="en-DE" w:eastAsia="en-DE"/>
                </w:rPr>
                <w:t xml:space="preserve">, </w:t>
              </w:r>
            </w:ins>
            <w:ins w:id="4145" w:author="Jens-Rainer Ohm" w:date="2023-01-22T15:07:00Z">
              <w:r w:rsidRPr="00A22425">
                <w:rPr>
                  <w:sz w:val="24"/>
                  <w:lang w:val="en-DE" w:eastAsia="en-DE"/>
                  <w:rPrChange w:id="4146" w:author="Jens-Rainer Ohm" w:date="2023-01-22T15:30:00Z">
                    <w:rPr>
                      <w:color w:val="0000FF"/>
                      <w:sz w:val="24"/>
                      <w:u w:val="single"/>
                      <w:lang w:val="en-DE" w:eastAsia="en-DE"/>
                    </w:rPr>
                  </w:rPrChange>
                </w:rPr>
                <w:t>J Lainema (Nokia)</w:t>
              </w:r>
            </w:ins>
          </w:p>
        </w:tc>
      </w:tr>
      <w:tr w:rsidR="006F40A7" w:rsidRPr="006F40A7" w14:paraId="427F6AF3" w14:textId="77777777" w:rsidTr="00D2629A">
        <w:trPr>
          <w:tblCellSpacing w:w="15" w:type="dxa"/>
          <w:ins w:id="4147" w:author="Jens-Rainer Ohm" w:date="2023-01-22T14:57:00Z"/>
          <w:trPrChange w:id="41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967FE" w14:textId="3876FCB1" w:rsidR="006F40A7" w:rsidRPr="006F40A7" w:rsidRDefault="006F40A7" w:rsidP="006F40A7">
            <w:pPr>
              <w:spacing w:before="0"/>
              <w:jc w:val="center"/>
              <w:rPr>
                <w:ins w:id="4150" w:author="Jens-Rainer Ohm" w:date="2023-01-22T14:57:00Z"/>
                <w:sz w:val="24"/>
                <w:lang w:val="en-DE" w:eastAsia="en-DE"/>
              </w:rPr>
            </w:pPr>
            <w:ins w:id="4151" w:author="Jens-Rainer Ohm" w:date="2023-01-22T14:57:00Z">
              <w:r w:rsidRPr="006F40A7">
                <w:rPr>
                  <w:sz w:val="24"/>
                  <w:lang w:val="en-DE" w:eastAsia="en-DE"/>
                </w:rPr>
                <w:fldChar w:fldCharType="begin"/>
              </w:r>
            </w:ins>
            <w:ins w:id="4152" w:author="Jens-Rainer Ohm" w:date="2023-01-22T16:48:00Z">
              <w:r w:rsidR="00606513">
                <w:rPr>
                  <w:sz w:val="24"/>
                  <w:lang w:val="en-DE" w:eastAsia="en-DE"/>
                </w:rPr>
                <w:instrText>HYPERLINK "C:\\Eigene Dateien\\mpeg\\online2301\\current_document.php?id=12324"</w:instrText>
              </w:r>
              <w:r w:rsidR="00606513" w:rsidRPr="006F40A7">
                <w:rPr>
                  <w:sz w:val="24"/>
                  <w:lang w:val="en-DE" w:eastAsia="en-DE"/>
                </w:rPr>
              </w:r>
            </w:ins>
            <w:ins w:id="4153" w:author="Jens-Rainer Ohm" w:date="2023-01-22T14:57:00Z">
              <w:r w:rsidRPr="006F40A7">
                <w:rPr>
                  <w:sz w:val="24"/>
                  <w:lang w:val="en-DE" w:eastAsia="en-DE"/>
                </w:rPr>
                <w:fldChar w:fldCharType="separate"/>
              </w:r>
              <w:r w:rsidRPr="006F40A7">
                <w:rPr>
                  <w:color w:val="0000FF"/>
                  <w:sz w:val="24"/>
                  <w:u w:val="single"/>
                  <w:lang w:val="en-DE" w:eastAsia="en-DE"/>
                </w:rPr>
                <w:t>JVET-AC012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73FD5" w14:textId="77777777" w:rsidR="006F40A7" w:rsidRPr="006F40A7" w:rsidRDefault="006F40A7" w:rsidP="006F40A7">
            <w:pPr>
              <w:spacing w:before="0"/>
              <w:jc w:val="center"/>
              <w:rPr>
                <w:ins w:id="4155" w:author="Jens-Rainer Ohm" w:date="2023-01-22T14:57:00Z"/>
                <w:sz w:val="24"/>
                <w:lang w:val="en-DE" w:eastAsia="en-DE"/>
              </w:rPr>
            </w:pPr>
            <w:ins w:id="4156" w:author="Jens-Rainer Ohm" w:date="2023-01-22T14:57:00Z">
              <w:r w:rsidRPr="006F40A7">
                <w:rPr>
                  <w:sz w:val="24"/>
                  <w:lang w:val="en-DE" w:eastAsia="en-DE"/>
                </w:rPr>
                <w:t>m617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8AFEF" w14:textId="77777777" w:rsidR="006F40A7" w:rsidRPr="006F40A7" w:rsidRDefault="006F40A7" w:rsidP="006F40A7">
            <w:pPr>
              <w:spacing w:before="0"/>
              <w:jc w:val="left"/>
              <w:rPr>
                <w:ins w:id="4158" w:author="Jens-Rainer Ohm" w:date="2023-01-22T14:57:00Z"/>
                <w:sz w:val="24"/>
                <w:lang w:val="en-DE" w:eastAsia="en-DE"/>
              </w:rPr>
            </w:pPr>
            <w:ins w:id="4159" w:author="Jens-Rainer Ohm" w:date="2023-01-22T14:57:00Z">
              <w:r w:rsidRPr="006F40A7">
                <w:rPr>
                  <w:sz w:val="24"/>
                  <w:lang w:val="en-DE" w:eastAsia="en-DE"/>
                </w:rPr>
                <w:t>2023-01-04 16:27: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250D8" w14:textId="77777777" w:rsidR="006F40A7" w:rsidRPr="006F40A7" w:rsidRDefault="006F40A7" w:rsidP="006F40A7">
            <w:pPr>
              <w:spacing w:before="0"/>
              <w:jc w:val="left"/>
              <w:rPr>
                <w:ins w:id="4161" w:author="Jens-Rainer Ohm" w:date="2023-01-22T14:57:00Z"/>
                <w:sz w:val="24"/>
                <w:lang w:val="en-DE" w:eastAsia="en-DE"/>
              </w:rPr>
            </w:pPr>
            <w:ins w:id="4162" w:author="Jens-Rainer Ohm" w:date="2023-01-22T14:57:00Z">
              <w:r w:rsidRPr="006F40A7">
                <w:rPr>
                  <w:sz w:val="24"/>
                  <w:lang w:val="en-DE" w:eastAsia="en-DE"/>
                </w:rPr>
                <w:t>2023-01-04 17:31: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45353" w14:textId="77777777" w:rsidR="006F40A7" w:rsidRPr="006F40A7" w:rsidRDefault="006F40A7" w:rsidP="006F40A7">
            <w:pPr>
              <w:spacing w:before="0"/>
              <w:jc w:val="left"/>
              <w:rPr>
                <w:ins w:id="4164" w:author="Jens-Rainer Ohm" w:date="2023-01-22T14:57:00Z"/>
                <w:sz w:val="24"/>
                <w:lang w:val="en-DE" w:eastAsia="en-DE"/>
              </w:rPr>
            </w:pPr>
            <w:ins w:id="4165" w:author="Jens-Rainer Ohm" w:date="2023-01-22T14:57:00Z">
              <w:r w:rsidRPr="006F40A7">
                <w:rPr>
                  <w:sz w:val="24"/>
                  <w:lang w:val="en-DE" w:eastAsia="en-DE"/>
                </w:rPr>
                <w:t>2023-01-13 11:21:2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D5D5C" w14:textId="77777777" w:rsidR="006F40A7" w:rsidRPr="006F40A7" w:rsidRDefault="006F40A7" w:rsidP="006F40A7">
            <w:pPr>
              <w:spacing w:before="0"/>
              <w:jc w:val="left"/>
              <w:rPr>
                <w:ins w:id="4167" w:author="Jens-Rainer Ohm" w:date="2023-01-22T14:57:00Z"/>
                <w:sz w:val="24"/>
                <w:lang w:val="en-DE" w:eastAsia="en-DE"/>
              </w:rPr>
            </w:pPr>
            <w:ins w:id="4168" w:author="Jens-Rainer Ohm" w:date="2023-01-22T14:57:00Z">
              <w:r w:rsidRPr="006F40A7">
                <w:rPr>
                  <w:sz w:val="24"/>
                  <w:lang w:val="en-DE" w:eastAsia="en-DE"/>
                </w:rPr>
                <w:t xml:space="preserve">AHG9: Attenuation Map Information SEI for reducing energy </w:t>
              </w:r>
              <w:r w:rsidRPr="006F40A7">
                <w:rPr>
                  <w:sz w:val="24"/>
                  <w:lang w:val="en-DE" w:eastAsia="en-DE"/>
                </w:rPr>
                <w:lastRenderedPageBreak/>
                <w:t>consumption of display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1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373D3" w14:textId="64B02A3E" w:rsidR="006F40A7" w:rsidRPr="006F40A7" w:rsidRDefault="00044AC2" w:rsidP="006F40A7">
            <w:pPr>
              <w:spacing w:before="0"/>
              <w:jc w:val="left"/>
              <w:rPr>
                <w:ins w:id="4170" w:author="Jens-Rainer Ohm" w:date="2023-01-22T14:57:00Z"/>
                <w:sz w:val="24"/>
                <w:lang w:val="en-DE" w:eastAsia="en-DE"/>
              </w:rPr>
            </w:pPr>
            <w:ins w:id="4171" w:author="Jens-Rainer Ohm" w:date="2023-01-22T15:07:00Z">
              <w:r w:rsidRPr="00A22425">
                <w:rPr>
                  <w:sz w:val="24"/>
                  <w:lang w:val="en-DE" w:eastAsia="en-DE"/>
                  <w:rPrChange w:id="4172" w:author="Jens-Rainer Ohm" w:date="2023-01-22T15:30:00Z">
                    <w:rPr>
                      <w:color w:val="0000FF"/>
                      <w:sz w:val="24"/>
                      <w:u w:val="single"/>
                      <w:lang w:val="en-DE" w:eastAsia="en-DE"/>
                    </w:rPr>
                  </w:rPrChange>
                </w:rPr>
                <w:lastRenderedPageBreak/>
                <w:t>C.-H. Demarty</w:t>
              </w:r>
            </w:ins>
            <w:ins w:id="4173" w:author="Jens-Rainer Ohm" w:date="2023-01-22T14:57:00Z">
              <w:r w:rsidR="006F40A7" w:rsidRPr="006F40A7">
                <w:rPr>
                  <w:sz w:val="24"/>
                  <w:lang w:val="en-DE" w:eastAsia="en-DE"/>
                </w:rPr>
                <w:t xml:space="preserve">, </w:t>
              </w:r>
            </w:ins>
            <w:ins w:id="4174" w:author="Jens-Rainer Ohm" w:date="2023-01-22T15:07:00Z">
              <w:r w:rsidRPr="00A22425">
                <w:rPr>
                  <w:sz w:val="24"/>
                  <w:lang w:val="en-DE" w:eastAsia="en-DE"/>
                  <w:rPrChange w:id="4175" w:author="Jens-Rainer Ohm" w:date="2023-01-22T15:30:00Z">
                    <w:rPr>
                      <w:color w:val="0000FF"/>
                      <w:sz w:val="24"/>
                      <w:u w:val="single"/>
                      <w:lang w:val="en-DE" w:eastAsia="en-DE"/>
                    </w:rPr>
                  </w:rPrChange>
                </w:rPr>
                <w:t>F. Aumont</w:t>
              </w:r>
            </w:ins>
            <w:ins w:id="4176" w:author="Jens-Rainer Ohm" w:date="2023-01-22T14:57:00Z">
              <w:r w:rsidR="006F40A7" w:rsidRPr="006F40A7">
                <w:rPr>
                  <w:sz w:val="24"/>
                  <w:lang w:val="en-DE" w:eastAsia="en-DE"/>
                </w:rPr>
                <w:t xml:space="preserve">, </w:t>
              </w:r>
            </w:ins>
            <w:ins w:id="4177" w:author="Jens-Rainer Ohm" w:date="2023-01-22T15:07:00Z">
              <w:r w:rsidRPr="00A22425">
                <w:rPr>
                  <w:sz w:val="24"/>
                  <w:lang w:val="en-DE" w:eastAsia="en-DE"/>
                  <w:rPrChange w:id="4178" w:author="Jens-Rainer Ohm" w:date="2023-01-22T15:30:00Z">
                    <w:rPr>
                      <w:color w:val="0000FF"/>
                      <w:sz w:val="24"/>
                      <w:u w:val="single"/>
                      <w:lang w:val="en-DE" w:eastAsia="en-DE"/>
                    </w:rPr>
                  </w:rPrChange>
                </w:rPr>
                <w:t>E. Reinhard</w:t>
              </w:r>
            </w:ins>
            <w:ins w:id="4179" w:author="Jens-Rainer Ohm" w:date="2023-01-22T14:57:00Z">
              <w:r w:rsidR="006F40A7" w:rsidRPr="006F40A7">
                <w:rPr>
                  <w:sz w:val="24"/>
                  <w:lang w:val="en-DE" w:eastAsia="en-DE"/>
                </w:rPr>
                <w:t xml:space="preserve">, </w:t>
              </w:r>
            </w:ins>
            <w:ins w:id="4180" w:author="Jens-Rainer Ohm" w:date="2023-01-22T15:07:00Z">
              <w:r w:rsidRPr="00A22425">
                <w:rPr>
                  <w:sz w:val="24"/>
                  <w:lang w:val="en-DE" w:eastAsia="en-DE"/>
                  <w:rPrChange w:id="4181" w:author="Jens-Rainer Ohm" w:date="2023-01-22T15:30:00Z">
                    <w:rPr>
                      <w:color w:val="0000FF"/>
                      <w:sz w:val="24"/>
                      <w:u w:val="single"/>
                      <w:lang w:val="en-DE" w:eastAsia="en-DE"/>
                    </w:rPr>
                  </w:rPrChange>
                </w:rPr>
                <w:t>L. Blond</w:t>
              </w:r>
            </w:ins>
            <w:ins w:id="4182" w:author="Jens-Rainer Ohm" w:date="2023-01-22T15:31:00Z">
              <w:r w:rsidR="00A22425">
                <w:rPr>
                  <w:sz w:val="24"/>
                  <w:lang w:val="en-DE" w:eastAsia="en-DE"/>
                </w:rPr>
                <w:t>é</w:t>
              </w:r>
            </w:ins>
            <w:ins w:id="4183" w:author="Jens-Rainer Ohm" w:date="2023-01-22T14:57:00Z">
              <w:r w:rsidR="006F40A7" w:rsidRPr="006F40A7">
                <w:rPr>
                  <w:sz w:val="24"/>
                  <w:lang w:val="en-DE" w:eastAsia="en-DE"/>
                </w:rPr>
                <w:t xml:space="preserve">, </w:t>
              </w:r>
            </w:ins>
            <w:ins w:id="4184" w:author="Jens-Rainer Ohm" w:date="2023-01-22T15:07:00Z">
              <w:r w:rsidRPr="00A22425">
                <w:rPr>
                  <w:sz w:val="24"/>
                  <w:lang w:val="en-DE" w:eastAsia="en-DE"/>
                  <w:rPrChange w:id="4185" w:author="Jens-Rainer Ohm" w:date="2023-01-22T15:30:00Z">
                    <w:rPr>
                      <w:color w:val="0000FF"/>
                      <w:sz w:val="24"/>
                      <w:u w:val="single"/>
                      <w:lang w:val="en-DE" w:eastAsia="en-DE"/>
                    </w:rPr>
                  </w:rPrChange>
                </w:rPr>
                <w:t>O. Le Meur</w:t>
              </w:r>
            </w:ins>
            <w:ins w:id="4186" w:author="Jens-Rainer Ohm" w:date="2023-01-22T14:57:00Z">
              <w:r w:rsidR="006F40A7" w:rsidRPr="006F40A7">
                <w:rPr>
                  <w:sz w:val="24"/>
                  <w:lang w:val="en-DE" w:eastAsia="en-DE"/>
                </w:rPr>
                <w:t xml:space="preserve">, </w:t>
              </w:r>
            </w:ins>
            <w:ins w:id="4187" w:author="Jens-Rainer Ohm" w:date="2023-01-22T15:07:00Z">
              <w:r w:rsidRPr="00A22425">
                <w:rPr>
                  <w:sz w:val="24"/>
                  <w:lang w:val="en-DE" w:eastAsia="en-DE"/>
                  <w:rPrChange w:id="4188" w:author="Jens-Rainer Ohm" w:date="2023-01-22T15:30:00Z">
                    <w:rPr>
                      <w:color w:val="0000FF"/>
                      <w:sz w:val="24"/>
                      <w:u w:val="single"/>
                      <w:lang w:val="en-DE" w:eastAsia="en-DE"/>
                    </w:rPr>
                  </w:rPrChange>
                </w:rPr>
                <w:lastRenderedPageBreak/>
                <w:t>Z. Ameur</w:t>
              </w:r>
            </w:ins>
            <w:ins w:id="4189" w:author="Jens-Rainer Ohm" w:date="2023-01-22T14:57:00Z">
              <w:r w:rsidR="006F40A7" w:rsidRPr="006F40A7">
                <w:rPr>
                  <w:sz w:val="24"/>
                  <w:lang w:val="en-DE" w:eastAsia="en-DE"/>
                </w:rPr>
                <w:t xml:space="preserve">, </w:t>
              </w:r>
            </w:ins>
            <w:ins w:id="4190" w:author="Jens-Rainer Ohm" w:date="2023-01-22T15:07:00Z">
              <w:r w:rsidRPr="00A22425">
                <w:rPr>
                  <w:sz w:val="24"/>
                  <w:lang w:val="en-DE" w:eastAsia="en-DE"/>
                  <w:rPrChange w:id="4191" w:author="Jens-Rainer Ohm" w:date="2023-01-22T15:30:00Z">
                    <w:rPr>
                      <w:color w:val="0000FF"/>
                      <w:sz w:val="24"/>
                      <w:u w:val="single"/>
                      <w:lang w:val="en-DE" w:eastAsia="en-DE"/>
                    </w:rPr>
                  </w:rPrChange>
                </w:rPr>
                <w:t>E. Fran</w:t>
              </w:r>
            </w:ins>
            <w:ins w:id="4192" w:author="Jens-Rainer Ohm" w:date="2023-01-22T15:36:00Z">
              <w:r w:rsidR="00443974">
                <w:rPr>
                  <w:sz w:val="24"/>
                  <w:lang w:val="en-DE" w:eastAsia="en-DE"/>
                </w:rPr>
                <w:t>çois</w:t>
              </w:r>
            </w:ins>
            <w:ins w:id="4193" w:author="Jens-Rainer Ohm" w:date="2023-01-22T15:07:00Z">
              <w:r w:rsidRPr="00A22425">
                <w:rPr>
                  <w:sz w:val="24"/>
                  <w:lang w:val="en-DE" w:eastAsia="en-DE"/>
                  <w:rPrChange w:id="4194" w:author="Jens-Rainer Ohm" w:date="2023-01-22T15:30:00Z">
                    <w:rPr>
                      <w:color w:val="0000FF"/>
                      <w:sz w:val="24"/>
                      <w:u w:val="single"/>
                      <w:lang w:val="en-DE" w:eastAsia="en-DE"/>
                    </w:rPr>
                  </w:rPrChange>
                </w:rPr>
                <w:t xml:space="preserve"> (InterDigital)</w:t>
              </w:r>
            </w:ins>
          </w:p>
        </w:tc>
      </w:tr>
      <w:tr w:rsidR="006F40A7" w:rsidRPr="006F40A7" w14:paraId="6FFA5254" w14:textId="77777777" w:rsidTr="00D2629A">
        <w:trPr>
          <w:tblCellSpacing w:w="15" w:type="dxa"/>
          <w:ins w:id="4195" w:author="Jens-Rainer Ohm" w:date="2023-01-22T14:57:00Z"/>
          <w:trPrChange w:id="41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6CB83" w14:textId="11ED868D" w:rsidR="006F40A7" w:rsidRPr="006F40A7" w:rsidRDefault="006F40A7" w:rsidP="006F40A7">
            <w:pPr>
              <w:spacing w:before="0"/>
              <w:jc w:val="center"/>
              <w:rPr>
                <w:ins w:id="4198" w:author="Jens-Rainer Ohm" w:date="2023-01-22T14:57:00Z"/>
                <w:sz w:val="24"/>
                <w:lang w:val="en-DE" w:eastAsia="en-DE"/>
              </w:rPr>
            </w:pPr>
            <w:ins w:id="4199" w:author="Jens-Rainer Ohm" w:date="2023-01-22T14:57:00Z">
              <w:r w:rsidRPr="006F40A7">
                <w:rPr>
                  <w:sz w:val="24"/>
                  <w:lang w:val="en-DE" w:eastAsia="en-DE"/>
                </w:rPr>
                <w:lastRenderedPageBreak/>
                <w:fldChar w:fldCharType="begin"/>
              </w:r>
            </w:ins>
            <w:ins w:id="4200" w:author="Jens-Rainer Ohm" w:date="2023-01-22T16:48:00Z">
              <w:r w:rsidR="00606513">
                <w:rPr>
                  <w:sz w:val="24"/>
                  <w:lang w:val="en-DE" w:eastAsia="en-DE"/>
                </w:rPr>
                <w:instrText>HYPERLINK "C:\\Eigene Dateien\\mpeg\\online2301\\current_document.php?id=12325"</w:instrText>
              </w:r>
              <w:r w:rsidR="00606513" w:rsidRPr="006F40A7">
                <w:rPr>
                  <w:sz w:val="24"/>
                  <w:lang w:val="en-DE" w:eastAsia="en-DE"/>
                </w:rPr>
              </w:r>
            </w:ins>
            <w:ins w:id="4201" w:author="Jens-Rainer Ohm" w:date="2023-01-22T14:57:00Z">
              <w:r w:rsidRPr="006F40A7">
                <w:rPr>
                  <w:sz w:val="24"/>
                  <w:lang w:val="en-DE" w:eastAsia="en-DE"/>
                </w:rPr>
                <w:fldChar w:fldCharType="separate"/>
              </w:r>
              <w:r w:rsidRPr="006F40A7">
                <w:rPr>
                  <w:color w:val="0000FF"/>
                  <w:sz w:val="24"/>
                  <w:u w:val="single"/>
                  <w:lang w:val="en-DE" w:eastAsia="en-DE"/>
                </w:rPr>
                <w:t>JVET-AC012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A3543" w14:textId="77777777" w:rsidR="006F40A7" w:rsidRPr="006F40A7" w:rsidRDefault="006F40A7" w:rsidP="006F40A7">
            <w:pPr>
              <w:spacing w:before="0"/>
              <w:jc w:val="center"/>
              <w:rPr>
                <w:ins w:id="4203" w:author="Jens-Rainer Ohm" w:date="2023-01-22T14:57:00Z"/>
                <w:sz w:val="24"/>
                <w:lang w:val="en-DE" w:eastAsia="en-DE"/>
              </w:rPr>
            </w:pPr>
            <w:ins w:id="4204" w:author="Jens-Rainer Ohm" w:date="2023-01-22T14:57:00Z">
              <w:r w:rsidRPr="006F40A7">
                <w:rPr>
                  <w:sz w:val="24"/>
                  <w:lang w:val="en-DE" w:eastAsia="en-DE"/>
                </w:rPr>
                <w:t>m617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A088F" w14:textId="77777777" w:rsidR="006F40A7" w:rsidRPr="006F40A7" w:rsidRDefault="006F40A7" w:rsidP="006F40A7">
            <w:pPr>
              <w:spacing w:before="0"/>
              <w:jc w:val="left"/>
              <w:rPr>
                <w:ins w:id="4206" w:author="Jens-Rainer Ohm" w:date="2023-01-22T14:57:00Z"/>
                <w:sz w:val="24"/>
                <w:lang w:val="en-DE" w:eastAsia="en-DE"/>
              </w:rPr>
            </w:pPr>
            <w:ins w:id="4207" w:author="Jens-Rainer Ohm" w:date="2023-01-22T14:57:00Z">
              <w:r w:rsidRPr="006F40A7">
                <w:rPr>
                  <w:sz w:val="24"/>
                  <w:lang w:val="en-DE" w:eastAsia="en-DE"/>
                </w:rPr>
                <w:t>2023-01-04 16:36: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718CA" w14:textId="77777777" w:rsidR="006F40A7" w:rsidRPr="006F40A7" w:rsidRDefault="006F40A7" w:rsidP="006F40A7">
            <w:pPr>
              <w:spacing w:before="0"/>
              <w:jc w:val="left"/>
              <w:rPr>
                <w:ins w:id="4209" w:author="Jens-Rainer Ohm" w:date="2023-01-22T14:57:00Z"/>
                <w:sz w:val="24"/>
                <w:lang w:val="en-DE" w:eastAsia="en-DE"/>
              </w:rPr>
            </w:pPr>
            <w:ins w:id="4210" w:author="Jens-Rainer Ohm" w:date="2023-01-22T14:57:00Z">
              <w:r w:rsidRPr="006F40A7">
                <w:rPr>
                  <w:sz w:val="24"/>
                  <w:lang w:val="en-DE" w:eastAsia="en-DE"/>
                </w:rPr>
                <w:t>2023-01-04 17:01: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EB1C3" w14:textId="77777777" w:rsidR="006F40A7" w:rsidRPr="006F40A7" w:rsidRDefault="006F40A7" w:rsidP="006F40A7">
            <w:pPr>
              <w:spacing w:before="0"/>
              <w:jc w:val="left"/>
              <w:rPr>
                <w:ins w:id="4212" w:author="Jens-Rainer Ohm" w:date="2023-01-22T14:57:00Z"/>
                <w:sz w:val="24"/>
                <w:lang w:val="en-DE" w:eastAsia="en-DE"/>
              </w:rPr>
            </w:pPr>
            <w:ins w:id="4213" w:author="Jens-Rainer Ohm" w:date="2023-01-22T14:57:00Z">
              <w:r w:rsidRPr="006F40A7">
                <w:rPr>
                  <w:sz w:val="24"/>
                  <w:lang w:val="en-DE" w:eastAsia="en-DE"/>
                </w:rPr>
                <w:t>2023-01-13 22:47: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6380B" w14:textId="77777777" w:rsidR="006F40A7" w:rsidRPr="006F40A7" w:rsidRDefault="006F40A7" w:rsidP="006F40A7">
            <w:pPr>
              <w:spacing w:before="0"/>
              <w:jc w:val="left"/>
              <w:rPr>
                <w:ins w:id="4215" w:author="Jens-Rainer Ohm" w:date="2023-01-22T14:57:00Z"/>
                <w:sz w:val="24"/>
                <w:lang w:val="en-DE" w:eastAsia="en-DE"/>
              </w:rPr>
            </w:pPr>
            <w:ins w:id="4216" w:author="Jens-Rainer Ohm" w:date="2023-01-22T14:57:00Z">
              <w:r w:rsidRPr="006F40A7">
                <w:rPr>
                  <w:sz w:val="24"/>
                  <w:lang w:val="en-DE" w:eastAsia="en-DE"/>
                </w:rPr>
                <w:t>MTT maximum depth correction for class B sequences at QP 22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2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0CC4D" w14:textId="0FDFB9E7" w:rsidR="006F40A7" w:rsidRPr="006F40A7" w:rsidRDefault="00044AC2" w:rsidP="006F40A7">
            <w:pPr>
              <w:spacing w:before="0"/>
              <w:jc w:val="left"/>
              <w:rPr>
                <w:ins w:id="4218" w:author="Jens-Rainer Ohm" w:date="2023-01-22T14:57:00Z"/>
                <w:sz w:val="24"/>
                <w:lang w:val="en-DE" w:eastAsia="en-DE"/>
              </w:rPr>
            </w:pPr>
            <w:ins w:id="4219" w:author="Jens-Rainer Ohm" w:date="2023-01-22T15:07:00Z">
              <w:r w:rsidRPr="00A22425">
                <w:rPr>
                  <w:sz w:val="24"/>
                  <w:lang w:val="en-DE" w:eastAsia="en-DE"/>
                  <w:rPrChange w:id="4220" w:author="Jens-Rainer Ohm" w:date="2023-01-22T15:30:00Z">
                    <w:rPr>
                      <w:color w:val="0000FF"/>
                      <w:sz w:val="24"/>
                      <w:u w:val="single"/>
                      <w:lang w:val="en-DE" w:eastAsia="en-DE"/>
                    </w:rPr>
                  </w:rPrChange>
                </w:rPr>
                <w:t>G. Laroche</w:t>
              </w:r>
            </w:ins>
            <w:ins w:id="4221" w:author="Jens-Rainer Ohm" w:date="2023-01-22T14:57:00Z">
              <w:r w:rsidR="006F40A7" w:rsidRPr="006F40A7">
                <w:rPr>
                  <w:sz w:val="24"/>
                  <w:lang w:val="en-DE" w:eastAsia="en-DE"/>
                </w:rPr>
                <w:t xml:space="preserve">, </w:t>
              </w:r>
            </w:ins>
            <w:ins w:id="4222" w:author="Jens-Rainer Ohm" w:date="2023-01-22T15:07:00Z">
              <w:r w:rsidRPr="00A22425">
                <w:rPr>
                  <w:sz w:val="24"/>
                  <w:lang w:val="en-DE" w:eastAsia="en-DE"/>
                  <w:rPrChange w:id="4223" w:author="Jens-Rainer Ohm" w:date="2023-01-22T15:30:00Z">
                    <w:rPr>
                      <w:color w:val="0000FF"/>
                      <w:sz w:val="24"/>
                      <w:u w:val="single"/>
                      <w:lang w:val="en-DE" w:eastAsia="en-DE"/>
                    </w:rPr>
                  </w:rPrChange>
                </w:rPr>
                <w:t>P. Onno (Canon)</w:t>
              </w:r>
            </w:ins>
          </w:p>
        </w:tc>
      </w:tr>
      <w:tr w:rsidR="006F40A7" w:rsidRPr="006F40A7" w14:paraId="1997C704" w14:textId="77777777" w:rsidTr="00D2629A">
        <w:trPr>
          <w:tblCellSpacing w:w="15" w:type="dxa"/>
          <w:ins w:id="4224" w:author="Jens-Rainer Ohm" w:date="2023-01-22T14:57:00Z"/>
          <w:trPrChange w:id="422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54EBC" w14:textId="4254F0F7" w:rsidR="006F40A7" w:rsidRPr="006F40A7" w:rsidRDefault="006F40A7" w:rsidP="006F40A7">
            <w:pPr>
              <w:spacing w:before="0"/>
              <w:jc w:val="center"/>
              <w:rPr>
                <w:ins w:id="4227" w:author="Jens-Rainer Ohm" w:date="2023-01-22T14:57:00Z"/>
                <w:sz w:val="24"/>
                <w:lang w:val="en-DE" w:eastAsia="en-DE"/>
              </w:rPr>
            </w:pPr>
            <w:ins w:id="4228" w:author="Jens-Rainer Ohm" w:date="2023-01-22T14:57:00Z">
              <w:r w:rsidRPr="006F40A7">
                <w:rPr>
                  <w:sz w:val="24"/>
                  <w:lang w:val="en-DE" w:eastAsia="en-DE"/>
                </w:rPr>
                <w:fldChar w:fldCharType="begin"/>
              </w:r>
            </w:ins>
            <w:ins w:id="4229" w:author="Jens-Rainer Ohm" w:date="2023-01-22T16:48:00Z">
              <w:r w:rsidR="00606513">
                <w:rPr>
                  <w:sz w:val="24"/>
                  <w:lang w:val="en-DE" w:eastAsia="en-DE"/>
                </w:rPr>
                <w:instrText>HYPERLINK "C:\\Eigene Dateien\\mpeg\\online2301\\current_document.php?id=12326"</w:instrText>
              </w:r>
              <w:r w:rsidR="00606513" w:rsidRPr="006F40A7">
                <w:rPr>
                  <w:sz w:val="24"/>
                  <w:lang w:val="en-DE" w:eastAsia="en-DE"/>
                </w:rPr>
              </w:r>
            </w:ins>
            <w:ins w:id="4230" w:author="Jens-Rainer Ohm" w:date="2023-01-22T14:57:00Z">
              <w:r w:rsidRPr="006F40A7">
                <w:rPr>
                  <w:sz w:val="24"/>
                  <w:lang w:val="en-DE" w:eastAsia="en-DE"/>
                </w:rPr>
                <w:fldChar w:fldCharType="separate"/>
              </w:r>
              <w:r w:rsidRPr="006F40A7">
                <w:rPr>
                  <w:color w:val="0000FF"/>
                  <w:sz w:val="24"/>
                  <w:u w:val="single"/>
                  <w:lang w:val="en-DE" w:eastAsia="en-DE"/>
                </w:rPr>
                <w:t>JVET-AC012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A63A1" w14:textId="77777777" w:rsidR="006F40A7" w:rsidRPr="006F40A7" w:rsidRDefault="006F40A7" w:rsidP="006F40A7">
            <w:pPr>
              <w:spacing w:before="0"/>
              <w:jc w:val="center"/>
              <w:rPr>
                <w:ins w:id="4232" w:author="Jens-Rainer Ohm" w:date="2023-01-22T14:57:00Z"/>
                <w:sz w:val="24"/>
                <w:lang w:val="en-DE" w:eastAsia="en-DE"/>
              </w:rPr>
            </w:pPr>
            <w:ins w:id="4233" w:author="Jens-Rainer Ohm" w:date="2023-01-22T14:57:00Z">
              <w:r w:rsidRPr="006F40A7">
                <w:rPr>
                  <w:sz w:val="24"/>
                  <w:lang w:val="en-DE" w:eastAsia="en-DE"/>
                </w:rPr>
                <w:t>m617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CEF89" w14:textId="77777777" w:rsidR="006F40A7" w:rsidRPr="006F40A7" w:rsidRDefault="006F40A7" w:rsidP="006F40A7">
            <w:pPr>
              <w:spacing w:before="0"/>
              <w:jc w:val="left"/>
              <w:rPr>
                <w:ins w:id="4235" w:author="Jens-Rainer Ohm" w:date="2023-01-22T14:57:00Z"/>
                <w:sz w:val="24"/>
                <w:lang w:val="en-DE" w:eastAsia="en-DE"/>
              </w:rPr>
            </w:pPr>
            <w:ins w:id="4236" w:author="Jens-Rainer Ohm" w:date="2023-01-22T14:57:00Z">
              <w:r w:rsidRPr="006F40A7">
                <w:rPr>
                  <w:sz w:val="24"/>
                  <w:lang w:val="en-DE" w:eastAsia="en-DE"/>
                </w:rPr>
                <w:t>2023-01-04 16:40: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DF84A" w14:textId="77777777" w:rsidR="006F40A7" w:rsidRPr="006F40A7" w:rsidRDefault="006F40A7" w:rsidP="006F40A7">
            <w:pPr>
              <w:spacing w:before="0"/>
              <w:jc w:val="left"/>
              <w:rPr>
                <w:ins w:id="4238" w:author="Jens-Rainer Ohm" w:date="2023-01-22T14:57:00Z"/>
                <w:sz w:val="24"/>
                <w:lang w:val="en-DE" w:eastAsia="en-DE"/>
              </w:rPr>
            </w:pPr>
            <w:ins w:id="4239" w:author="Jens-Rainer Ohm" w:date="2023-01-22T14:57:00Z">
              <w:r w:rsidRPr="006F40A7">
                <w:rPr>
                  <w:sz w:val="24"/>
                  <w:lang w:val="en-DE" w:eastAsia="en-DE"/>
                </w:rPr>
                <w:t>2023-01-04 17:59: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B1E73" w14:textId="77777777" w:rsidR="006F40A7" w:rsidRPr="006F40A7" w:rsidRDefault="006F40A7" w:rsidP="006F40A7">
            <w:pPr>
              <w:spacing w:before="0"/>
              <w:jc w:val="left"/>
              <w:rPr>
                <w:ins w:id="4241" w:author="Jens-Rainer Ohm" w:date="2023-01-22T14:57:00Z"/>
                <w:sz w:val="24"/>
                <w:lang w:val="en-DE" w:eastAsia="en-DE"/>
              </w:rPr>
            </w:pPr>
            <w:ins w:id="4242" w:author="Jens-Rainer Ohm" w:date="2023-01-22T14:57:00Z">
              <w:r w:rsidRPr="006F40A7">
                <w:rPr>
                  <w:sz w:val="24"/>
                  <w:lang w:val="en-DE" w:eastAsia="en-DE"/>
                </w:rPr>
                <w:t>2023-01-12 17:59:4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C18FC" w14:textId="77777777" w:rsidR="006F40A7" w:rsidRPr="006F40A7" w:rsidRDefault="006F40A7" w:rsidP="006F40A7">
            <w:pPr>
              <w:spacing w:before="0"/>
              <w:jc w:val="left"/>
              <w:rPr>
                <w:ins w:id="4244" w:author="Jens-Rainer Ohm" w:date="2023-01-22T14:57:00Z"/>
                <w:sz w:val="24"/>
                <w:lang w:val="en-DE" w:eastAsia="en-DE"/>
              </w:rPr>
            </w:pPr>
            <w:ins w:id="4245" w:author="Jens-Rainer Ohm" w:date="2023-01-22T14:57:00Z">
              <w:r w:rsidRPr="006F40A7">
                <w:rPr>
                  <w:sz w:val="24"/>
                  <w:lang w:val="en-DE" w:eastAsia="en-DE"/>
                </w:rPr>
                <w:t>Non-EE2: Bi-prediction with block-level only out-of-bound manag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24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77B73" w14:textId="77856444" w:rsidR="006F40A7" w:rsidRPr="006F40A7" w:rsidRDefault="00044AC2" w:rsidP="006F40A7">
            <w:pPr>
              <w:spacing w:before="0"/>
              <w:jc w:val="left"/>
              <w:rPr>
                <w:ins w:id="4247" w:author="Jens-Rainer Ohm" w:date="2023-01-22T14:57:00Z"/>
                <w:sz w:val="24"/>
                <w:lang w:val="en-DE" w:eastAsia="en-DE"/>
              </w:rPr>
            </w:pPr>
            <w:ins w:id="4248" w:author="Jens-Rainer Ohm" w:date="2023-01-22T15:07:00Z">
              <w:r w:rsidRPr="00A22425">
                <w:rPr>
                  <w:sz w:val="24"/>
                  <w:lang w:val="en-DE" w:eastAsia="en-DE"/>
                  <w:rPrChange w:id="4249" w:author="Jens-Rainer Ohm" w:date="2023-01-22T15:30:00Z">
                    <w:rPr>
                      <w:color w:val="0000FF"/>
                      <w:sz w:val="24"/>
                      <w:u w:val="single"/>
                      <w:lang w:val="en-DE" w:eastAsia="en-DE"/>
                    </w:rPr>
                  </w:rPrChange>
                </w:rPr>
                <w:t>F. Le L</w:t>
              </w:r>
            </w:ins>
            <w:ins w:id="4250" w:author="Jens-Rainer Ohm" w:date="2023-01-22T15:31:00Z">
              <w:r w:rsidR="00A22425">
                <w:rPr>
                  <w:sz w:val="24"/>
                  <w:lang w:val="en-DE" w:eastAsia="en-DE"/>
                </w:rPr>
                <w:t>é</w:t>
              </w:r>
            </w:ins>
            <w:ins w:id="4251" w:author="Jens-Rainer Ohm" w:date="2023-01-22T15:07:00Z">
              <w:r w:rsidRPr="00A22425">
                <w:rPr>
                  <w:sz w:val="24"/>
                  <w:lang w:val="en-DE" w:eastAsia="en-DE"/>
                  <w:rPrChange w:id="4252" w:author="Jens-Rainer Ohm" w:date="2023-01-22T15:30:00Z">
                    <w:rPr>
                      <w:color w:val="0000FF"/>
                      <w:sz w:val="24"/>
                      <w:u w:val="single"/>
                      <w:lang w:val="en-DE" w:eastAsia="en-DE"/>
                    </w:rPr>
                  </w:rPrChange>
                </w:rPr>
                <w:t>annec</w:t>
              </w:r>
            </w:ins>
            <w:ins w:id="4253" w:author="Jens-Rainer Ohm" w:date="2023-01-22T14:57:00Z">
              <w:r w:rsidR="006F40A7" w:rsidRPr="006F40A7">
                <w:rPr>
                  <w:sz w:val="24"/>
                  <w:lang w:val="en-DE" w:eastAsia="en-DE"/>
                </w:rPr>
                <w:t xml:space="preserve">, </w:t>
              </w:r>
            </w:ins>
            <w:ins w:id="4254" w:author="Jens-Rainer Ohm" w:date="2023-01-22T15:07:00Z">
              <w:r w:rsidRPr="00A22425">
                <w:rPr>
                  <w:sz w:val="24"/>
                  <w:lang w:val="en-DE" w:eastAsia="en-DE"/>
                  <w:rPrChange w:id="4255" w:author="Jens-Rainer Ohm" w:date="2023-01-22T15:30:00Z">
                    <w:rPr>
                      <w:color w:val="0000FF"/>
                      <w:sz w:val="24"/>
                      <w:u w:val="single"/>
                      <w:lang w:val="en-DE" w:eastAsia="en-DE"/>
                    </w:rPr>
                  </w:rPrChange>
                </w:rPr>
                <w:t>M. Blestel</w:t>
              </w:r>
            </w:ins>
            <w:ins w:id="4256" w:author="Jens-Rainer Ohm" w:date="2023-01-22T14:57:00Z">
              <w:r w:rsidR="006F40A7" w:rsidRPr="006F40A7">
                <w:rPr>
                  <w:sz w:val="24"/>
                  <w:lang w:val="en-DE" w:eastAsia="en-DE"/>
                </w:rPr>
                <w:t xml:space="preserve">, </w:t>
              </w:r>
            </w:ins>
            <w:ins w:id="4257" w:author="Jens-Rainer Ohm" w:date="2023-01-22T15:07:00Z">
              <w:r w:rsidRPr="00A22425">
                <w:rPr>
                  <w:sz w:val="24"/>
                  <w:lang w:val="en-DE" w:eastAsia="en-DE"/>
                  <w:rPrChange w:id="4258" w:author="Jens-Rainer Ohm" w:date="2023-01-22T15:30:00Z">
                    <w:rPr>
                      <w:color w:val="0000FF"/>
                      <w:sz w:val="24"/>
                      <w:u w:val="single"/>
                      <w:lang w:val="en-DE" w:eastAsia="en-DE"/>
                    </w:rPr>
                  </w:rPrChange>
                </w:rPr>
                <w:t>P. Andrivon</w:t>
              </w:r>
            </w:ins>
            <w:ins w:id="4259" w:author="Jens-Rainer Ohm" w:date="2023-01-22T14:57:00Z">
              <w:r w:rsidR="006F40A7" w:rsidRPr="006F40A7">
                <w:rPr>
                  <w:sz w:val="24"/>
                  <w:lang w:val="en-DE" w:eastAsia="en-DE"/>
                </w:rPr>
                <w:t xml:space="preserve">, </w:t>
              </w:r>
            </w:ins>
            <w:ins w:id="4260" w:author="Jens-Rainer Ohm" w:date="2023-01-22T15:07:00Z">
              <w:r w:rsidRPr="00A22425">
                <w:rPr>
                  <w:sz w:val="24"/>
                  <w:lang w:val="en-DE" w:eastAsia="en-DE"/>
                  <w:rPrChange w:id="4261" w:author="Jens-Rainer Ohm" w:date="2023-01-22T15:30:00Z">
                    <w:rPr>
                      <w:color w:val="0000FF"/>
                      <w:sz w:val="24"/>
                      <w:u w:val="single"/>
                      <w:lang w:val="en-DE" w:eastAsia="en-DE"/>
                    </w:rPr>
                  </w:rPrChange>
                </w:rPr>
                <w:t>M. Radosavljevi</w:t>
              </w:r>
            </w:ins>
            <w:ins w:id="4262" w:author="Jens-Rainer Ohm" w:date="2023-01-22T15:37:00Z">
              <w:r w:rsidR="00443974">
                <w:rPr>
                  <w:sz w:val="24"/>
                  <w:lang w:val="en-DE" w:eastAsia="en-DE"/>
                </w:rPr>
                <w:t>ć</w:t>
              </w:r>
            </w:ins>
            <w:ins w:id="4263" w:author="Jens-Rainer Ohm" w:date="2023-01-22T15:07:00Z">
              <w:r w:rsidRPr="00A22425">
                <w:rPr>
                  <w:sz w:val="24"/>
                  <w:lang w:val="en-DE" w:eastAsia="en-DE"/>
                  <w:rPrChange w:id="4264" w:author="Jens-Rainer Ohm" w:date="2023-01-22T15:30:00Z">
                    <w:rPr>
                      <w:color w:val="0000FF"/>
                      <w:sz w:val="24"/>
                      <w:u w:val="single"/>
                      <w:lang w:val="en-DE" w:eastAsia="en-DE"/>
                    </w:rPr>
                  </w:rPrChange>
                </w:rPr>
                <w:t xml:space="preserve"> (Xiaomi)</w:t>
              </w:r>
            </w:ins>
          </w:p>
        </w:tc>
      </w:tr>
      <w:tr w:rsidR="006F40A7" w:rsidRPr="006F40A7" w14:paraId="6553B84D" w14:textId="77777777" w:rsidTr="00D2629A">
        <w:trPr>
          <w:tblCellSpacing w:w="15" w:type="dxa"/>
          <w:ins w:id="4265" w:author="Jens-Rainer Ohm" w:date="2023-01-22T14:57:00Z"/>
          <w:trPrChange w:id="426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AAEEE" w14:textId="1EB1FFE7" w:rsidR="006F40A7" w:rsidRPr="006F40A7" w:rsidRDefault="006F40A7" w:rsidP="006F40A7">
            <w:pPr>
              <w:spacing w:before="0"/>
              <w:jc w:val="center"/>
              <w:rPr>
                <w:ins w:id="4268" w:author="Jens-Rainer Ohm" w:date="2023-01-22T14:57:00Z"/>
                <w:sz w:val="24"/>
                <w:lang w:val="en-DE" w:eastAsia="en-DE"/>
              </w:rPr>
            </w:pPr>
            <w:ins w:id="4269" w:author="Jens-Rainer Ohm" w:date="2023-01-22T14:57:00Z">
              <w:r w:rsidRPr="006F40A7">
                <w:rPr>
                  <w:sz w:val="24"/>
                  <w:lang w:val="en-DE" w:eastAsia="en-DE"/>
                </w:rPr>
                <w:fldChar w:fldCharType="begin"/>
              </w:r>
            </w:ins>
            <w:ins w:id="4270" w:author="Jens-Rainer Ohm" w:date="2023-01-22T16:48:00Z">
              <w:r w:rsidR="00606513">
                <w:rPr>
                  <w:sz w:val="24"/>
                  <w:lang w:val="en-DE" w:eastAsia="en-DE"/>
                </w:rPr>
                <w:instrText>HYPERLINK "C:\\Eigene Dateien\\mpeg\\online2301\\current_document.php?id=12327"</w:instrText>
              </w:r>
              <w:r w:rsidR="00606513" w:rsidRPr="006F40A7">
                <w:rPr>
                  <w:sz w:val="24"/>
                  <w:lang w:val="en-DE" w:eastAsia="en-DE"/>
                </w:rPr>
              </w:r>
            </w:ins>
            <w:ins w:id="4271" w:author="Jens-Rainer Ohm" w:date="2023-01-22T14:57:00Z">
              <w:r w:rsidRPr="006F40A7">
                <w:rPr>
                  <w:sz w:val="24"/>
                  <w:lang w:val="en-DE" w:eastAsia="en-DE"/>
                </w:rPr>
                <w:fldChar w:fldCharType="separate"/>
              </w:r>
              <w:r w:rsidRPr="006F40A7">
                <w:rPr>
                  <w:color w:val="0000FF"/>
                  <w:sz w:val="24"/>
                  <w:u w:val="single"/>
                  <w:lang w:val="en-DE" w:eastAsia="en-DE"/>
                </w:rPr>
                <w:t>JVET-AC012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5CF6F" w14:textId="77777777" w:rsidR="006F40A7" w:rsidRPr="006F40A7" w:rsidRDefault="006F40A7" w:rsidP="006F40A7">
            <w:pPr>
              <w:spacing w:before="0"/>
              <w:jc w:val="center"/>
              <w:rPr>
                <w:ins w:id="4273" w:author="Jens-Rainer Ohm" w:date="2023-01-22T14:57:00Z"/>
                <w:sz w:val="24"/>
                <w:lang w:val="en-DE" w:eastAsia="en-DE"/>
              </w:rPr>
            </w:pPr>
            <w:ins w:id="4274" w:author="Jens-Rainer Ohm" w:date="2023-01-22T14:57:00Z">
              <w:r w:rsidRPr="006F40A7">
                <w:rPr>
                  <w:sz w:val="24"/>
                  <w:lang w:val="en-DE" w:eastAsia="en-DE"/>
                </w:rPr>
                <w:t>m617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38940" w14:textId="77777777" w:rsidR="006F40A7" w:rsidRPr="006F40A7" w:rsidRDefault="006F40A7" w:rsidP="006F40A7">
            <w:pPr>
              <w:spacing w:before="0"/>
              <w:jc w:val="left"/>
              <w:rPr>
                <w:ins w:id="4276" w:author="Jens-Rainer Ohm" w:date="2023-01-22T14:57:00Z"/>
                <w:sz w:val="24"/>
                <w:lang w:val="en-DE" w:eastAsia="en-DE"/>
              </w:rPr>
            </w:pPr>
            <w:ins w:id="4277" w:author="Jens-Rainer Ohm" w:date="2023-01-22T14:57:00Z">
              <w:r w:rsidRPr="006F40A7">
                <w:rPr>
                  <w:sz w:val="24"/>
                  <w:lang w:val="en-DE" w:eastAsia="en-DE"/>
                </w:rPr>
                <w:t>2023-01-04 16:49: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5315F" w14:textId="77777777" w:rsidR="006F40A7" w:rsidRPr="006F40A7" w:rsidRDefault="006F40A7" w:rsidP="006F40A7">
            <w:pPr>
              <w:spacing w:before="0"/>
              <w:jc w:val="left"/>
              <w:rPr>
                <w:ins w:id="4279" w:author="Jens-Rainer Ohm" w:date="2023-01-22T14:57:00Z"/>
                <w:sz w:val="24"/>
                <w:lang w:val="en-DE" w:eastAsia="en-DE"/>
              </w:rPr>
            </w:pPr>
            <w:ins w:id="4280" w:author="Jens-Rainer Ohm" w:date="2023-01-22T14:57:00Z">
              <w:r w:rsidRPr="006F40A7">
                <w:rPr>
                  <w:sz w:val="24"/>
                  <w:lang w:val="en-DE" w:eastAsia="en-DE"/>
                </w:rPr>
                <w:t>2023-01-04 19:22: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3CA2D" w14:textId="77777777" w:rsidR="006F40A7" w:rsidRPr="006F40A7" w:rsidRDefault="006F40A7" w:rsidP="006F40A7">
            <w:pPr>
              <w:spacing w:before="0"/>
              <w:jc w:val="left"/>
              <w:rPr>
                <w:ins w:id="4282" w:author="Jens-Rainer Ohm" w:date="2023-01-22T14:57:00Z"/>
                <w:sz w:val="24"/>
                <w:lang w:val="en-DE" w:eastAsia="en-DE"/>
              </w:rPr>
            </w:pPr>
            <w:ins w:id="4283" w:author="Jens-Rainer Ohm" w:date="2023-01-22T14:57:00Z">
              <w:r w:rsidRPr="006F40A7">
                <w:rPr>
                  <w:sz w:val="24"/>
                  <w:lang w:val="en-DE" w:eastAsia="en-DE"/>
                </w:rPr>
                <w:t>2023-01-12 23:21:5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FF0D1" w14:textId="77777777" w:rsidR="006F40A7" w:rsidRPr="006F40A7" w:rsidRDefault="006F40A7" w:rsidP="006F40A7">
            <w:pPr>
              <w:spacing w:before="0"/>
              <w:jc w:val="left"/>
              <w:rPr>
                <w:ins w:id="4285" w:author="Jens-Rainer Ohm" w:date="2023-01-22T14:57:00Z"/>
                <w:sz w:val="24"/>
                <w:lang w:val="en-DE" w:eastAsia="en-DE"/>
              </w:rPr>
            </w:pPr>
            <w:ins w:id="4286" w:author="Jens-Rainer Ohm" w:date="2023-01-22T14:57:00Z">
              <w:r w:rsidRPr="006F40A7">
                <w:rPr>
                  <w:sz w:val="24"/>
                  <w:lang w:val="en-DE" w:eastAsia="en-DE"/>
                </w:rPr>
                <w:t>EE2-3.8: Combination of chroma IBC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28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68546" w14:textId="70BFEDA7" w:rsidR="006F40A7" w:rsidRPr="006F40A7" w:rsidRDefault="00044AC2" w:rsidP="006F40A7">
            <w:pPr>
              <w:spacing w:before="0"/>
              <w:jc w:val="left"/>
              <w:rPr>
                <w:ins w:id="4288" w:author="Jens-Rainer Ohm" w:date="2023-01-22T14:57:00Z"/>
                <w:sz w:val="24"/>
                <w:lang w:val="en-DE" w:eastAsia="en-DE"/>
              </w:rPr>
            </w:pPr>
            <w:ins w:id="4289" w:author="Jens-Rainer Ohm" w:date="2023-01-22T15:07:00Z">
              <w:r w:rsidRPr="00A22425">
                <w:rPr>
                  <w:sz w:val="24"/>
                  <w:lang w:val="en-DE" w:eastAsia="en-DE"/>
                  <w:rPrChange w:id="4290" w:author="Jens-Rainer Ohm" w:date="2023-01-22T15:30:00Z">
                    <w:rPr>
                      <w:color w:val="0000FF"/>
                      <w:sz w:val="24"/>
                      <w:u w:val="single"/>
                      <w:lang w:val="en-DE" w:eastAsia="en-DE"/>
                    </w:rPr>
                  </w:rPrChange>
                </w:rPr>
                <w:t>Y. Wang</w:t>
              </w:r>
            </w:ins>
            <w:ins w:id="4291" w:author="Jens-Rainer Ohm" w:date="2023-01-22T14:57:00Z">
              <w:r w:rsidR="006F40A7" w:rsidRPr="006F40A7">
                <w:rPr>
                  <w:sz w:val="24"/>
                  <w:lang w:val="en-DE" w:eastAsia="en-DE"/>
                </w:rPr>
                <w:t xml:space="preserve">, X. Xu, X. Zhao, R. Chernyak, S. Liu (Tencent), </w:t>
              </w:r>
            </w:ins>
            <w:ins w:id="4292" w:author="Jens-Rainer Ohm" w:date="2023-01-22T15:07:00Z">
              <w:r w:rsidRPr="00A22425">
                <w:rPr>
                  <w:sz w:val="24"/>
                  <w:lang w:val="en-DE" w:eastAsia="en-DE"/>
                  <w:rPrChange w:id="4293" w:author="Jens-Rainer Ohm" w:date="2023-01-22T15:30:00Z">
                    <w:rPr>
                      <w:color w:val="0000FF"/>
                      <w:sz w:val="24"/>
                      <w:u w:val="single"/>
                      <w:lang w:val="en-DE" w:eastAsia="en-DE"/>
                    </w:rPr>
                  </w:rPrChange>
                </w:rPr>
                <w:t>J. Huo</w:t>
              </w:r>
            </w:ins>
            <w:ins w:id="4294" w:author="Jens-Rainer Ohm" w:date="2023-01-22T14:57:00Z">
              <w:r w:rsidR="006F40A7" w:rsidRPr="006F40A7">
                <w:rPr>
                  <w:sz w:val="24"/>
                  <w:lang w:val="en-DE" w:eastAsia="en-DE"/>
                </w:rPr>
                <w:t xml:space="preserve">, X. Hao, Y. Ma, F. Yang (Xidian Univ.), </w:t>
              </w:r>
            </w:ins>
            <w:ins w:id="4295" w:author="Jens-Rainer Ohm" w:date="2023-01-22T15:07:00Z">
              <w:r w:rsidRPr="00A22425">
                <w:rPr>
                  <w:sz w:val="24"/>
                  <w:lang w:val="en-DE" w:eastAsia="en-DE"/>
                  <w:rPrChange w:id="4296" w:author="Jens-Rainer Ohm" w:date="2023-01-22T15:30:00Z">
                    <w:rPr>
                      <w:color w:val="0000FF"/>
                      <w:sz w:val="24"/>
                      <w:u w:val="single"/>
                      <w:lang w:val="en-DE" w:eastAsia="en-DE"/>
                    </w:rPr>
                  </w:rPrChange>
                </w:rPr>
                <w:t>J. Ren</w:t>
              </w:r>
            </w:ins>
            <w:ins w:id="4297" w:author="Jens-Rainer Ohm" w:date="2023-01-22T14:57:00Z">
              <w:r w:rsidR="006F40A7" w:rsidRPr="006F40A7">
                <w:rPr>
                  <w:sz w:val="24"/>
                  <w:lang w:val="en-DE" w:eastAsia="en-DE"/>
                </w:rPr>
                <w:t>, M. Li (OPPO)</w:t>
              </w:r>
            </w:ins>
          </w:p>
        </w:tc>
      </w:tr>
      <w:tr w:rsidR="006F40A7" w:rsidRPr="006F40A7" w14:paraId="7646E88D" w14:textId="77777777" w:rsidTr="00D2629A">
        <w:trPr>
          <w:tblCellSpacing w:w="15" w:type="dxa"/>
          <w:ins w:id="4298" w:author="Jens-Rainer Ohm" w:date="2023-01-22T14:57:00Z"/>
          <w:trPrChange w:id="429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25510" w14:textId="30D10B72" w:rsidR="006F40A7" w:rsidRPr="006F40A7" w:rsidRDefault="006F40A7" w:rsidP="006F40A7">
            <w:pPr>
              <w:spacing w:before="0"/>
              <w:jc w:val="center"/>
              <w:rPr>
                <w:ins w:id="4301" w:author="Jens-Rainer Ohm" w:date="2023-01-22T14:57:00Z"/>
                <w:sz w:val="24"/>
                <w:lang w:val="en-DE" w:eastAsia="en-DE"/>
              </w:rPr>
            </w:pPr>
            <w:ins w:id="4302" w:author="Jens-Rainer Ohm" w:date="2023-01-22T14:57:00Z">
              <w:r w:rsidRPr="006F40A7">
                <w:rPr>
                  <w:sz w:val="24"/>
                  <w:lang w:val="en-DE" w:eastAsia="en-DE"/>
                </w:rPr>
                <w:fldChar w:fldCharType="begin"/>
              </w:r>
            </w:ins>
            <w:ins w:id="4303" w:author="Jens-Rainer Ohm" w:date="2023-01-22T16:48:00Z">
              <w:r w:rsidR="00606513">
                <w:rPr>
                  <w:sz w:val="24"/>
                  <w:lang w:val="en-DE" w:eastAsia="en-DE"/>
                </w:rPr>
                <w:instrText>HYPERLINK "C:\\Eigene Dateien\\mpeg\\online2301\\current_document.php?id=12328"</w:instrText>
              </w:r>
              <w:r w:rsidR="00606513" w:rsidRPr="006F40A7">
                <w:rPr>
                  <w:sz w:val="24"/>
                  <w:lang w:val="en-DE" w:eastAsia="en-DE"/>
                </w:rPr>
              </w:r>
            </w:ins>
            <w:ins w:id="4304" w:author="Jens-Rainer Ohm" w:date="2023-01-22T14:57:00Z">
              <w:r w:rsidRPr="006F40A7">
                <w:rPr>
                  <w:sz w:val="24"/>
                  <w:lang w:val="en-DE" w:eastAsia="en-DE"/>
                </w:rPr>
                <w:fldChar w:fldCharType="separate"/>
              </w:r>
              <w:r w:rsidRPr="006F40A7">
                <w:rPr>
                  <w:color w:val="0000FF"/>
                  <w:sz w:val="24"/>
                  <w:u w:val="single"/>
                  <w:lang w:val="en-DE" w:eastAsia="en-DE"/>
                </w:rPr>
                <w:t>JVET-AC012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620A7" w14:textId="77777777" w:rsidR="006F40A7" w:rsidRPr="006F40A7" w:rsidRDefault="006F40A7" w:rsidP="006F40A7">
            <w:pPr>
              <w:spacing w:before="0"/>
              <w:jc w:val="center"/>
              <w:rPr>
                <w:ins w:id="4306" w:author="Jens-Rainer Ohm" w:date="2023-01-22T14:57:00Z"/>
                <w:sz w:val="24"/>
                <w:lang w:val="en-DE" w:eastAsia="en-DE"/>
              </w:rPr>
            </w:pPr>
            <w:ins w:id="4307" w:author="Jens-Rainer Ohm" w:date="2023-01-22T14:57:00Z">
              <w:r w:rsidRPr="006F40A7">
                <w:rPr>
                  <w:sz w:val="24"/>
                  <w:lang w:val="en-DE" w:eastAsia="en-DE"/>
                </w:rPr>
                <w:t>m617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F7857" w14:textId="77777777" w:rsidR="006F40A7" w:rsidRPr="006F40A7" w:rsidRDefault="006F40A7" w:rsidP="006F40A7">
            <w:pPr>
              <w:spacing w:before="0"/>
              <w:jc w:val="left"/>
              <w:rPr>
                <w:ins w:id="4309" w:author="Jens-Rainer Ohm" w:date="2023-01-22T14:57:00Z"/>
                <w:sz w:val="24"/>
                <w:lang w:val="en-DE" w:eastAsia="en-DE"/>
              </w:rPr>
            </w:pPr>
            <w:ins w:id="4310" w:author="Jens-Rainer Ohm" w:date="2023-01-22T14:57:00Z">
              <w:r w:rsidRPr="006F40A7">
                <w:rPr>
                  <w:sz w:val="24"/>
                  <w:lang w:val="en-DE" w:eastAsia="en-DE"/>
                </w:rPr>
                <w:t>2023-01-04 17:41: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87AFF" w14:textId="77777777" w:rsidR="006F40A7" w:rsidRPr="006F40A7" w:rsidRDefault="006F40A7" w:rsidP="006F40A7">
            <w:pPr>
              <w:spacing w:before="0"/>
              <w:jc w:val="left"/>
              <w:rPr>
                <w:ins w:id="4312" w:author="Jens-Rainer Ohm" w:date="2023-01-22T14:57:00Z"/>
                <w:sz w:val="24"/>
                <w:lang w:val="en-DE" w:eastAsia="en-DE"/>
              </w:rPr>
            </w:pPr>
            <w:ins w:id="4313" w:author="Jens-Rainer Ohm" w:date="2023-01-22T14:57:00Z">
              <w:r w:rsidRPr="006F40A7">
                <w:rPr>
                  <w:sz w:val="24"/>
                  <w:lang w:val="en-DE" w:eastAsia="en-DE"/>
                </w:rPr>
                <w:t>2023-01-04 18:12: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356DE" w14:textId="77777777" w:rsidR="006F40A7" w:rsidRPr="006F40A7" w:rsidRDefault="006F40A7" w:rsidP="006F40A7">
            <w:pPr>
              <w:spacing w:before="0"/>
              <w:jc w:val="left"/>
              <w:rPr>
                <w:ins w:id="4315" w:author="Jens-Rainer Ohm" w:date="2023-01-22T14:57:00Z"/>
                <w:sz w:val="24"/>
                <w:lang w:val="en-DE" w:eastAsia="en-DE"/>
              </w:rPr>
            </w:pPr>
            <w:ins w:id="4316" w:author="Jens-Rainer Ohm" w:date="2023-01-22T14:57:00Z">
              <w:r w:rsidRPr="006F40A7">
                <w:rPr>
                  <w:sz w:val="24"/>
                  <w:lang w:val="en-DE" w:eastAsia="en-DE"/>
                </w:rPr>
                <w:t>2023-01-13 23:57:3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82809" w14:textId="77777777" w:rsidR="006F40A7" w:rsidRPr="006F40A7" w:rsidRDefault="006F40A7" w:rsidP="006F40A7">
            <w:pPr>
              <w:spacing w:before="0"/>
              <w:jc w:val="left"/>
              <w:rPr>
                <w:ins w:id="4318" w:author="Jens-Rainer Ohm" w:date="2023-01-22T14:57:00Z"/>
                <w:sz w:val="24"/>
                <w:lang w:val="en-DE" w:eastAsia="en-DE"/>
              </w:rPr>
            </w:pPr>
            <w:ins w:id="4319" w:author="Jens-Rainer Ohm" w:date="2023-01-22T14:57:00Z">
              <w:r w:rsidRPr="006F40A7">
                <w:rPr>
                  <w:sz w:val="24"/>
                  <w:lang w:val="en-DE" w:eastAsia="en-DE"/>
                </w:rPr>
                <w:t>EE1-related: Reduced complexity through channel redistribution in NN hea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32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4D39C" w14:textId="2712DDB2" w:rsidR="006F40A7" w:rsidRPr="006F40A7" w:rsidRDefault="00044AC2" w:rsidP="006F40A7">
            <w:pPr>
              <w:spacing w:before="0"/>
              <w:jc w:val="left"/>
              <w:rPr>
                <w:ins w:id="4321" w:author="Jens-Rainer Ohm" w:date="2023-01-22T14:57:00Z"/>
                <w:sz w:val="24"/>
                <w:lang w:val="en-DE" w:eastAsia="en-DE"/>
              </w:rPr>
            </w:pPr>
            <w:ins w:id="4322" w:author="Jens-Rainer Ohm" w:date="2023-01-22T15:07:00Z">
              <w:r w:rsidRPr="00A22425">
                <w:rPr>
                  <w:sz w:val="24"/>
                  <w:lang w:val="en-DE" w:eastAsia="en-DE"/>
                  <w:rPrChange w:id="4323" w:author="Jens-Rainer Ohm" w:date="2023-01-22T15:30:00Z">
                    <w:rPr>
                      <w:color w:val="0000FF"/>
                      <w:sz w:val="24"/>
                      <w:u w:val="single"/>
                      <w:lang w:val="en-DE" w:eastAsia="en-DE"/>
                    </w:rPr>
                  </w:rPrChange>
                </w:rPr>
                <w:t>P. Wennersten</w:t>
              </w:r>
            </w:ins>
            <w:ins w:id="4324" w:author="Jens-Rainer Ohm" w:date="2023-01-22T14:57:00Z">
              <w:r w:rsidR="006F40A7" w:rsidRPr="006F40A7">
                <w:rPr>
                  <w:sz w:val="24"/>
                  <w:lang w:val="en-DE" w:eastAsia="en-DE"/>
                </w:rPr>
                <w:t xml:space="preserve">, </w:t>
              </w:r>
            </w:ins>
            <w:ins w:id="4325" w:author="Jens-Rainer Ohm" w:date="2023-01-22T15:07:00Z">
              <w:r w:rsidRPr="00A22425">
                <w:rPr>
                  <w:sz w:val="24"/>
                  <w:lang w:val="en-DE" w:eastAsia="en-DE"/>
                  <w:rPrChange w:id="4326" w:author="Jens-Rainer Ohm" w:date="2023-01-22T15:30:00Z">
                    <w:rPr>
                      <w:color w:val="0000FF"/>
                      <w:sz w:val="24"/>
                      <w:u w:val="single"/>
                      <w:lang w:val="en-DE" w:eastAsia="en-DE"/>
                    </w:rPr>
                  </w:rPrChange>
                </w:rPr>
                <w:t>J. Str</w:t>
              </w:r>
            </w:ins>
            <w:ins w:id="4327" w:author="Jens-Rainer Ohm" w:date="2023-01-22T15:31:00Z">
              <w:r w:rsidR="00A22425">
                <w:rPr>
                  <w:sz w:val="24"/>
                  <w:lang w:val="en-DE" w:eastAsia="en-DE"/>
                </w:rPr>
                <w:t>ö</w:t>
              </w:r>
            </w:ins>
            <w:ins w:id="4328" w:author="Jens-Rainer Ohm" w:date="2023-01-22T15:07:00Z">
              <w:r w:rsidRPr="00A22425">
                <w:rPr>
                  <w:sz w:val="24"/>
                  <w:lang w:val="en-DE" w:eastAsia="en-DE"/>
                  <w:rPrChange w:id="4329" w:author="Jens-Rainer Ohm" w:date="2023-01-22T15:30:00Z">
                    <w:rPr>
                      <w:color w:val="0000FF"/>
                      <w:sz w:val="24"/>
                      <w:u w:val="single"/>
                      <w:lang w:val="en-DE" w:eastAsia="en-DE"/>
                    </w:rPr>
                  </w:rPrChange>
                </w:rPr>
                <w:t>m</w:t>
              </w:r>
            </w:ins>
            <w:ins w:id="4330" w:author="Jens-Rainer Ohm" w:date="2023-01-22T14:57:00Z">
              <w:r w:rsidR="006F40A7" w:rsidRPr="006F40A7">
                <w:rPr>
                  <w:sz w:val="24"/>
                  <w:lang w:val="en-DE" w:eastAsia="en-DE"/>
                </w:rPr>
                <w:t xml:space="preserve">, </w:t>
              </w:r>
            </w:ins>
            <w:ins w:id="4331" w:author="Jens-Rainer Ohm" w:date="2023-01-22T15:07:00Z">
              <w:r w:rsidRPr="00A22425">
                <w:rPr>
                  <w:sz w:val="24"/>
                  <w:lang w:val="en-DE" w:eastAsia="en-DE"/>
                  <w:rPrChange w:id="4332" w:author="Jens-Rainer Ohm" w:date="2023-01-22T15:30:00Z">
                    <w:rPr>
                      <w:color w:val="0000FF"/>
                      <w:sz w:val="24"/>
                      <w:u w:val="single"/>
                      <w:lang w:val="en-DE" w:eastAsia="en-DE"/>
                    </w:rPr>
                  </w:rPrChange>
                </w:rPr>
                <w:t>D. Liu (Ericsson)</w:t>
              </w:r>
            </w:ins>
          </w:p>
        </w:tc>
      </w:tr>
      <w:tr w:rsidR="006F40A7" w:rsidRPr="006F40A7" w14:paraId="548C80CE" w14:textId="77777777" w:rsidTr="00D2629A">
        <w:trPr>
          <w:tblCellSpacing w:w="15" w:type="dxa"/>
          <w:ins w:id="4333" w:author="Jens-Rainer Ohm" w:date="2023-01-22T14:57:00Z"/>
          <w:trPrChange w:id="433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4641C" w14:textId="7FE9B319" w:rsidR="006F40A7" w:rsidRPr="006F40A7" w:rsidRDefault="006F40A7" w:rsidP="006F40A7">
            <w:pPr>
              <w:spacing w:before="0"/>
              <w:jc w:val="center"/>
              <w:rPr>
                <w:ins w:id="4336" w:author="Jens-Rainer Ohm" w:date="2023-01-22T14:57:00Z"/>
                <w:sz w:val="24"/>
                <w:lang w:val="en-DE" w:eastAsia="en-DE"/>
              </w:rPr>
            </w:pPr>
            <w:ins w:id="4337" w:author="Jens-Rainer Ohm" w:date="2023-01-22T14:57:00Z">
              <w:r w:rsidRPr="006F40A7">
                <w:rPr>
                  <w:sz w:val="24"/>
                  <w:lang w:val="en-DE" w:eastAsia="en-DE"/>
                </w:rPr>
                <w:fldChar w:fldCharType="begin"/>
              </w:r>
            </w:ins>
            <w:ins w:id="4338" w:author="Jens-Rainer Ohm" w:date="2023-01-22T16:48:00Z">
              <w:r w:rsidR="00606513">
                <w:rPr>
                  <w:sz w:val="24"/>
                  <w:lang w:val="en-DE" w:eastAsia="en-DE"/>
                </w:rPr>
                <w:instrText>HYPERLINK "C:\\Eigene Dateien\\mpeg\\online2301\\current_document.php?id=12329"</w:instrText>
              </w:r>
              <w:r w:rsidR="00606513" w:rsidRPr="006F40A7">
                <w:rPr>
                  <w:sz w:val="24"/>
                  <w:lang w:val="en-DE" w:eastAsia="en-DE"/>
                </w:rPr>
              </w:r>
            </w:ins>
            <w:ins w:id="4339" w:author="Jens-Rainer Ohm" w:date="2023-01-22T14:57:00Z">
              <w:r w:rsidRPr="006F40A7">
                <w:rPr>
                  <w:sz w:val="24"/>
                  <w:lang w:val="en-DE" w:eastAsia="en-DE"/>
                </w:rPr>
                <w:fldChar w:fldCharType="separate"/>
              </w:r>
              <w:r w:rsidRPr="006F40A7">
                <w:rPr>
                  <w:color w:val="0000FF"/>
                  <w:sz w:val="24"/>
                  <w:u w:val="single"/>
                  <w:lang w:val="en-DE" w:eastAsia="en-DE"/>
                </w:rPr>
                <w:t>JVET-AC012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13573" w14:textId="77777777" w:rsidR="006F40A7" w:rsidRPr="006F40A7" w:rsidRDefault="006F40A7" w:rsidP="006F40A7">
            <w:pPr>
              <w:spacing w:before="0"/>
              <w:jc w:val="center"/>
              <w:rPr>
                <w:ins w:id="4341" w:author="Jens-Rainer Ohm" w:date="2023-01-22T14:57:00Z"/>
                <w:sz w:val="24"/>
                <w:lang w:val="en-DE" w:eastAsia="en-DE"/>
              </w:rPr>
            </w:pPr>
            <w:ins w:id="4342" w:author="Jens-Rainer Ohm" w:date="2023-01-22T14:57:00Z">
              <w:r w:rsidRPr="006F40A7">
                <w:rPr>
                  <w:sz w:val="24"/>
                  <w:lang w:val="en-DE" w:eastAsia="en-DE"/>
                </w:rPr>
                <w:t>m617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C6E38" w14:textId="77777777" w:rsidR="006F40A7" w:rsidRPr="006F40A7" w:rsidRDefault="006F40A7" w:rsidP="006F40A7">
            <w:pPr>
              <w:spacing w:before="0"/>
              <w:jc w:val="left"/>
              <w:rPr>
                <w:ins w:id="4344" w:author="Jens-Rainer Ohm" w:date="2023-01-22T14:57:00Z"/>
                <w:sz w:val="24"/>
                <w:lang w:val="en-DE" w:eastAsia="en-DE"/>
              </w:rPr>
            </w:pPr>
            <w:ins w:id="4345" w:author="Jens-Rainer Ohm" w:date="2023-01-22T14:57:00Z">
              <w:r w:rsidRPr="006F40A7">
                <w:rPr>
                  <w:sz w:val="24"/>
                  <w:lang w:val="en-DE" w:eastAsia="en-DE"/>
                </w:rPr>
                <w:t>2023-01-04 17:53: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D3455" w14:textId="77777777" w:rsidR="006F40A7" w:rsidRPr="006F40A7" w:rsidRDefault="006F40A7" w:rsidP="006F40A7">
            <w:pPr>
              <w:spacing w:before="0"/>
              <w:jc w:val="left"/>
              <w:rPr>
                <w:ins w:id="4347" w:author="Jens-Rainer Ohm" w:date="2023-01-22T14:57:00Z"/>
                <w:sz w:val="24"/>
                <w:lang w:val="en-DE" w:eastAsia="en-DE"/>
              </w:rPr>
            </w:pPr>
            <w:ins w:id="4348" w:author="Jens-Rainer Ohm" w:date="2023-01-22T14:57:00Z">
              <w:r w:rsidRPr="006F40A7">
                <w:rPr>
                  <w:sz w:val="24"/>
                  <w:lang w:val="en-DE" w:eastAsia="en-DE"/>
                </w:rPr>
                <w:t>2023-01-04 23:27: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D807E" w14:textId="77777777" w:rsidR="006F40A7" w:rsidRPr="006F40A7" w:rsidRDefault="006F40A7" w:rsidP="006F40A7">
            <w:pPr>
              <w:spacing w:before="0"/>
              <w:jc w:val="left"/>
              <w:rPr>
                <w:ins w:id="4350" w:author="Jens-Rainer Ohm" w:date="2023-01-22T14:57:00Z"/>
                <w:sz w:val="24"/>
                <w:lang w:val="en-DE" w:eastAsia="en-DE"/>
              </w:rPr>
            </w:pPr>
            <w:ins w:id="4351" w:author="Jens-Rainer Ohm" w:date="2023-01-22T14:57:00Z">
              <w:r w:rsidRPr="006F40A7">
                <w:rPr>
                  <w:sz w:val="24"/>
                  <w:lang w:val="en-DE" w:eastAsia="en-DE"/>
                </w:rPr>
                <w:t>2023-01-19 22:29:5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5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70C90" w14:textId="77777777" w:rsidR="006F40A7" w:rsidRPr="006F40A7" w:rsidRDefault="006F40A7" w:rsidP="006F40A7">
            <w:pPr>
              <w:spacing w:before="0"/>
              <w:jc w:val="left"/>
              <w:rPr>
                <w:ins w:id="4353" w:author="Jens-Rainer Ohm" w:date="2023-01-22T14:57:00Z"/>
                <w:sz w:val="24"/>
                <w:lang w:val="en-DE" w:eastAsia="en-DE"/>
              </w:rPr>
            </w:pPr>
            <w:ins w:id="4354" w:author="Jens-Rainer Ohm" w:date="2023-01-22T14:57:00Z">
              <w:r w:rsidRPr="006F40A7">
                <w:rPr>
                  <w:sz w:val="24"/>
                  <w:lang w:val="en-DE" w:eastAsia="en-DE"/>
                </w:rPr>
                <w:t>AHG9: Combination of picture rate upsampling with other NNPF purpos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35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998ED" w14:textId="5A6244DA" w:rsidR="006F40A7" w:rsidRPr="006F40A7" w:rsidRDefault="00044AC2" w:rsidP="006F40A7">
            <w:pPr>
              <w:spacing w:before="0"/>
              <w:jc w:val="left"/>
              <w:rPr>
                <w:ins w:id="4356" w:author="Jens-Rainer Ohm" w:date="2023-01-22T14:57:00Z"/>
                <w:sz w:val="24"/>
                <w:lang w:val="en-DE" w:eastAsia="en-DE"/>
              </w:rPr>
            </w:pPr>
            <w:ins w:id="4357" w:author="Jens-Rainer Ohm" w:date="2023-01-22T15:07:00Z">
              <w:r w:rsidRPr="00A22425">
                <w:rPr>
                  <w:sz w:val="24"/>
                  <w:lang w:val="en-DE" w:eastAsia="en-DE"/>
                  <w:rPrChange w:id="4358" w:author="Jens-Rainer Ohm" w:date="2023-01-22T15:30:00Z">
                    <w:rPr>
                      <w:color w:val="0000FF"/>
                      <w:sz w:val="24"/>
                      <w:u w:val="single"/>
                      <w:lang w:val="en-DE" w:eastAsia="en-DE"/>
                    </w:rPr>
                  </w:rPrChange>
                </w:rPr>
                <w:t>Y.-K. Wang</w:t>
              </w:r>
            </w:ins>
            <w:ins w:id="4359" w:author="Jens-Rainer Ohm" w:date="2023-01-22T14:57:00Z">
              <w:r w:rsidR="006F40A7" w:rsidRPr="006F40A7">
                <w:rPr>
                  <w:sz w:val="24"/>
                  <w:lang w:val="en-DE" w:eastAsia="en-DE"/>
                </w:rPr>
                <w:t xml:space="preserve">, </w:t>
              </w:r>
            </w:ins>
            <w:ins w:id="4360" w:author="Jens-Rainer Ohm" w:date="2023-01-22T15:08:00Z">
              <w:r w:rsidRPr="00A22425">
                <w:rPr>
                  <w:sz w:val="24"/>
                  <w:lang w:val="en-DE" w:eastAsia="en-DE"/>
                  <w:rPrChange w:id="4361" w:author="Jens-Rainer Ohm" w:date="2023-01-22T15:30:00Z">
                    <w:rPr>
                      <w:color w:val="0000FF"/>
                      <w:sz w:val="24"/>
                      <w:u w:val="single"/>
                      <w:lang w:val="en-DE" w:eastAsia="en-DE"/>
                    </w:rPr>
                  </w:rPrChange>
                </w:rPr>
                <w:t>J. Xu</w:t>
              </w:r>
            </w:ins>
            <w:ins w:id="4362" w:author="Jens-Rainer Ohm" w:date="2023-01-22T14:57:00Z">
              <w:r w:rsidR="006F40A7" w:rsidRPr="006F40A7">
                <w:rPr>
                  <w:sz w:val="24"/>
                  <w:lang w:val="en-DE" w:eastAsia="en-DE"/>
                </w:rPr>
                <w:t xml:space="preserve">, </w:t>
              </w:r>
            </w:ins>
            <w:ins w:id="4363" w:author="Jens-Rainer Ohm" w:date="2023-01-22T15:08:00Z">
              <w:r w:rsidRPr="00A22425">
                <w:rPr>
                  <w:sz w:val="24"/>
                  <w:lang w:val="en-DE" w:eastAsia="en-DE"/>
                  <w:rPrChange w:id="4364" w:author="Jens-Rainer Ohm" w:date="2023-01-22T15:30:00Z">
                    <w:rPr>
                      <w:color w:val="0000FF"/>
                      <w:sz w:val="24"/>
                      <w:u w:val="single"/>
                      <w:lang w:val="en-DE" w:eastAsia="en-DE"/>
                    </w:rPr>
                  </w:rPrChange>
                </w:rPr>
                <w:t>Y. Li</w:t>
              </w:r>
            </w:ins>
            <w:ins w:id="4365" w:author="Jens-Rainer Ohm" w:date="2023-01-22T14:57:00Z">
              <w:r w:rsidR="006F40A7" w:rsidRPr="006F40A7">
                <w:rPr>
                  <w:sz w:val="24"/>
                  <w:lang w:val="en-DE" w:eastAsia="en-DE"/>
                </w:rPr>
                <w:t xml:space="preserve">, </w:t>
              </w:r>
            </w:ins>
            <w:ins w:id="4366" w:author="Jens-Rainer Ohm" w:date="2023-01-22T15:08:00Z">
              <w:r w:rsidRPr="00A22425">
                <w:rPr>
                  <w:sz w:val="24"/>
                  <w:lang w:val="en-DE" w:eastAsia="en-DE"/>
                  <w:rPrChange w:id="4367" w:author="Jens-Rainer Ohm" w:date="2023-01-22T15:30:00Z">
                    <w:rPr>
                      <w:color w:val="0000FF"/>
                      <w:sz w:val="24"/>
                      <w:u w:val="single"/>
                      <w:lang w:val="en-DE" w:eastAsia="en-DE"/>
                    </w:rPr>
                  </w:rPrChange>
                </w:rPr>
                <w:t>L. Zhang</w:t>
              </w:r>
            </w:ins>
            <w:ins w:id="4368" w:author="Jens-Rainer Ohm" w:date="2023-01-22T14:57:00Z">
              <w:r w:rsidR="006F40A7" w:rsidRPr="006F40A7">
                <w:rPr>
                  <w:sz w:val="24"/>
                  <w:lang w:val="en-DE" w:eastAsia="en-DE"/>
                </w:rPr>
                <w:t xml:space="preserve">, </w:t>
              </w:r>
            </w:ins>
            <w:ins w:id="4369" w:author="Jens-Rainer Ohm" w:date="2023-01-22T15:08:00Z">
              <w:r w:rsidRPr="00A22425">
                <w:rPr>
                  <w:sz w:val="24"/>
                  <w:lang w:val="en-DE" w:eastAsia="en-DE"/>
                  <w:rPrChange w:id="4370" w:author="Jens-Rainer Ohm" w:date="2023-01-22T15:30:00Z">
                    <w:rPr>
                      <w:color w:val="0000FF"/>
                      <w:sz w:val="24"/>
                      <w:u w:val="single"/>
                      <w:lang w:val="en-DE" w:eastAsia="en-DE"/>
                    </w:rPr>
                  </w:rPrChange>
                </w:rPr>
                <w:t>K. Zhang</w:t>
              </w:r>
            </w:ins>
            <w:ins w:id="4371" w:author="Jens-Rainer Ohm" w:date="2023-01-22T14:57:00Z">
              <w:r w:rsidR="006F40A7" w:rsidRPr="006F40A7">
                <w:rPr>
                  <w:sz w:val="24"/>
                  <w:lang w:val="en-DE" w:eastAsia="en-DE"/>
                </w:rPr>
                <w:t xml:space="preserve">, </w:t>
              </w:r>
            </w:ins>
            <w:ins w:id="4372" w:author="Jens-Rainer Ohm" w:date="2023-01-22T15:08:00Z">
              <w:r w:rsidRPr="00A22425">
                <w:rPr>
                  <w:sz w:val="24"/>
                  <w:lang w:val="en-DE" w:eastAsia="en-DE"/>
                  <w:rPrChange w:id="4373" w:author="Jens-Rainer Ohm" w:date="2023-01-22T15:30:00Z">
                    <w:rPr>
                      <w:color w:val="0000FF"/>
                      <w:sz w:val="24"/>
                      <w:u w:val="single"/>
                      <w:lang w:val="en-DE" w:eastAsia="en-DE"/>
                    </w:rPr>
                  </w:rPrChange>
                </w:rPr>
                <w:t>J. Li</w:t>
              </w:r>
            </w:ins>
            <w:ins w:id="4374" w:author="Jens-Rainer Ohm" w:date="2023-01-22T14:57:00Z">
              <w:r w:rsidR="006F40A7" w:rsidRPr="006F40A7">
                <w:rPr>
                  <w:sz w:val="24"/>
                  <w:lang w:val="en-DE" w:eastAsia="en-DE"/>
                </w:rPr>
                <w:t xml:space="preserve">, </w:t>
              </w:r>
            </w:ins>
            <w:ins w:id="4375" w:author="Jens-Rainer Ohm" w:date="2023-01-22T15:08:00Z">
              <w:r w:rsidRPr="00A22425">
                <w:rPr>
                  <w:sz w:val="24"/>
                  <w:lang w:val="en-DE" w:eastAsia="en-DE"/>
                  <w:rPrChange w:id="4376" w:author="Jens-Rainer Ohm" w:date="2023-01-22T15:30:00Z">
                    <w:rPr>
                      <w:color w:val="0000FF"/>
                      <w:sz w:val="24"/>
                      <w:u w:val="single"/>
                      <w:lang w:val="en-DE" w:eastAsia="en-DE"/>
                    </w:rPr>
                  </w:rPrChange>
                </w:rPr>
                <w:t>C. Lin (Bytedance)</w:t>
              </w:r>
            </w:ins>
          </w:p>
        </w:tc>
      </w:tr>
      <w:tr w:rsidR="006F40A7" w:rsidRPr="006F40A7" w14:paraId="13154D3F" w14:textId="77777777" w:rsidTr="00D2629A">
        <w:trPr>
          <w:tblCellSpacing w:w="15" w:type="dxa"/>
          <w:ins w:id="4377" w:author="Jens-Rainer Ohm" w:date="2023-01-22T14:57:00Z"/>
          <w:trPrChange w:id="43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64E55" w14:textId="6DDDF5E2" w:rsidR="006F40A7" w:rsidRPr="006F40A7" w:rsidRDefault="006F40A7" w:rsidP="006F40A7">
            <w:pPr>
              <w:spacing w:before="0"/>
              <w:jc w:val="center"/>
              <w:rPr>
                <w:ins w:id="4380" w:author="Jens-Rainer Ohm" w:date="2023-01-22T14:57:00Z"/>
                <w:sz w:val="24"/>
                <w:lang w:val="en-DE" w:eastAsia="en-DE"/>
              </w:rPr>
            </w:pPr>
            <w:ins w:id="4381" w:author="Jens-Rainer Ohm" w:date="2023-01-22T14:57:00Z">
              <w:r w:rsidRPr="006F40A7">
                <w:rPr>
                  <w:sz w:val="24"/>
                  <w:lang w:val="en-DE" w:eastAsia="en-DE"/>
                </w:rPr>
                <w:fldChar w:fldCharType="begin"/>
              </w:r>
            </w:ins>
            <w:ins w:id="4382" w:author="Jens-Rainer Ohm" w:date="2023-01-22T16:48:00Z">
              <w:r w:rsidR="00606513">
                <w:rPr>
                  <w:sz w:val="24"/>
                  <w:lang w:val="en-DE" w:eastAsia="en-DE"/>
                </w:rPr>
                <w:instrText>HYPERLINK "C:\\Eigene Dateien\\mpeg\\online2301\\current_document.php?id=12330"</w:instrText>
              </w:r>
              <w:r w:rsidR="00606513" w:rsidRPr="006F40A7">
                <w:rPr>
                  <w:sz w:val="24"/>
                  <w:lang w:val="en-DE" w:eastAsia="en-DE"/>
                </w:rPr>
              </w:r>
            </w:ins>
            <w:ins w:id="4383" w:author="Jens-Rainer Ohm" w:date="2023-01-22T14:57:00Z">
              <w:r w:rsidRPr="006F40A7">
                <w:rPr>
                  <w:sz w:val="24"/>
                  <w:lang w:val="en-DE" w:eastAsia="en-DE"/>
                </w:rPr>
                <w:fldChar w:fldCharType="separate"/>
              </w:r>
              <w:r w:rsidRPr="006F40A7">
                <w:rPr>
                  <w:color w:val="0000FF"/>
                  <w:sz w:val="24"/>
                  <w:u w:val="single"/>
                  <w:lang w:val="en-DE" w:eastAsia="en-DE"/>
                </w:rPr>
                <w:t>JVET-AC012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7D126" w14:textId="77777777" w:rsidR="006F40A7" w:rsidRPr="006F40A7" w:rsidRDefault="006F40A7" w:rsidP="006F40A7">
            <w:pPr>
              <w:spacing w:before="0"/>
              <w:jc w:val="center"/>
              <w:rPr>
                <w:ins w:id="4385" w:author="Jens-Rainer Ohm" w:date="2023-01-22T14:57:00Z"/>
                <w:sz w:val="24"/>
                <w:lang w:val="en-DE" w:eastAsia="en-DE"/>
              </w:rPr>
            </w:pPr>
            <w:ins w:id="4386" w:author="Jens-Rainer Ohm" w:date="2023-01-22T14:57:00Z">
              <w:r w:rsidRPr="006F40A7">
                <w:rPr>
                  <w:sz w:val="24"/>
                  <w:lang w:val="en-DE" w:eastAsia="en-DE"/>
                </w:rPr>
                <w:t>m617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F501D" w14:textId="77777777" w:rsidR="006F40A7" w:rsidRPr="006F40A7" w:rsidRDefault="006F40A7" w:rsidP="006F40A7">
            <w:pPr>
              <w:spacing w:before="0"/>
              <w:jc w:val="left"/>
              <w:rPr>
                <w:ins w:id="4388" w:author="Jens-Rainer Ohm" w:date="2023-01-22T14:57:00Z"/>
                <w:sz w:val="24"/>
                <w:lang w:val="en-DE" w:eastAsia="en-DE"/>
              </w:rPr>
            </w:pPr>
            <w:ins w:id="4389" w:author="Jens-Rainer Ohm" w:date="2023-01-22T14:57:00Z">
              <w:r w:rsidRPr="006F40A7">
                <w:rPr>
                  <w:sz w:val="24"/>
                  <w:lang w:val="en-DE" w:eastAsia="en-DE"/>
                </w:rPr>
                <w:t>2023-01-04 17:56: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10995" w14:textId="77777777" w:rsidR="006F40A7" w:rsidRPr="006F40A7" w:rsidRDefault="006F40A7" w:rsidP="006F40A7">
            <w:pPr>
              <w:spacing w:before="0"/>
              <w:jc w:val="left"/>
              <w:rPr>
                <w:ins w:id="4391" w:author="Jens-Rainer Ohm" w:date="2023-01-22T14:57:00Z"/>
                <w:sz w:val="24"/>
                <w:lang w:val="en-DE" w:eastAsia="en-DE"/>
              </w:rPr>
            </w:pPr>
            <w:ins w:id="4392" w:author="Jens-Rainer Ohm" w:date="2023-01-22T14:57:00Z">
              <w:r w:rsidRPr="006F40A7">
                <w:rPr>
                  <w:sz w:val="24"/>
                  <w:lang w:val="en-DE" w:eastAsia="en-DE"/>
                </w:rPr>
                <w:t>2023-01-04 20:31: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95093" w14:textId="77777777" w:rsidR="006F40A7" w:rsidRPr="006F40A7" w:rsidRDefault="006F40A7" w:rsidP="006F40A7">
            <w:pPr>
              <w:spacing w:before="0"/>
              <w:jc w:val="left"/>
              <w:rPr>
                <w:ins w:id="4394" w:author="Jens-Rainer Ohm" w:date="2023-01-22T14:57:00Z"/>
                <w:sz w:val="24"/>
                <w:lang w:val="en-DE" w:eastAsia="en-DE"/>
              </w:rPr>
            </w:pPr>
            <w:ins w:id="4395" w:author="Jens-Rainer Ohm" w:date="2023-01-22T14:57:00Z">
              <w:r w:rsidRPr="006F40A7">
                <w:rPr>
                  <w:sz w:val="24"/>
                  <w:lang w:val="en-DE" w:eastAsia="en-DE"/>
                </w:rPr>
                <w:t>2023-01-04 20:31:4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50121" w14:textId="77777777" w:rsidR="006F40A7" w:rsidRPr="006F40A7" w:rsidRDefault="006F40A7" w:rsidP="006F40A7">
            <w:pPr>
              <w:spacing w:before="0"/>
              <w:jc w:val="left"/>
              <w:rPr>
                <w:ins w:id="4397" w:author="Jens-Rainer Ohm" w:date="2023-01-22T14:57:00Z"/>
                <w:sz w:val="24"/>
                <w:lang w:val="en-DE" w:eastAsia="en-DE"/>
              </w:rPr>
            </w:pPr>
            <w:ins w:id="4398" w:author="Jens-Rainer Ohm" w:date="2023-01-22T14:57:00Z">
              <w:r w:rsidRPr="006F40A7">
                <w:rPr>
                  <w:sz w:val="24"/>
                  <w:lang w:val="en-DE" w:eastAsia="en-DE"/>
                </w:rPr>
                <w:t>AHG9: On the signalling of complexity information in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3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90DDA" w14:textId="02018B08" w:rsidR="006F40A7" w:rsidRPr="006F40A7" w:rsidRDefault="00044AC2" w:rsidP="006F40A7">
            <w:pPr>
              <w:spacing w:before="0"/>
              <w:jc w:val="left"/>
              <w:rPr>
                <w:ins w:id="4400" w:author="Jens-Rainer Ohm" w:date="2023-01-22T14:57:00Z"/>
                <w:sz w:val="24"/>
                <w:lang w:val="en-DE" w:eastAsia="en-DE"/>
              </w:rPr>
            </w:pPr>
            <w:ins w:id="4401" w:author="Jens-Rainer Ohm" w:date="2023-01-22T15:08:00Z">
              <w:r w:rsidRPr="00A22425">
                <w:rPr>
                  <w:sz w:val="24"/>
                  <w:lang w:val="en-DE" w:eastAsia="en-DE"/>
                  <w:rPrChange w:id="4402" w:author="Jens-Rainer Ohm" w:date="2023-01-22T15:30:00Z">
                    <w:rPr>
                      <w:color w:val="0000FF"/>
                      <w:sz w:val="24"/>
                      <w:u w:val="single"/>
                      <w:lang w:val="en-DE" w:eastAsia="en-DE"/>
                    </w:rPr>
                  </w:rPrChange>
                </w:rPr>
                <w:t>Hendry</w:t>
              </w:r>
            </w:ins>
            <w:ins w:id="4403" w:author="Jens-Rainer Ohm" w:date="2023-01-22T14:57:00Z">
              <w:r w:rsidR="006F40A7" w:rsidRPr="006F40A7">
                <w:rPr>
                  <w:sz w:val="24"/>
                  <w:lang w:val="en-DE" w:eastAsia="en-DE"/>
                </w:rPr>
                <w:t>, S. Kim (LGE)</w:t>
              </w:r>
            </w:ins>
          </w:p>
        </w:tc>
      </w:tr>
      <w:tr w:rsidR="006F40A7" w:rsidRPr="006F40A7" w14:paraId="5B27F930" w14:textId="77777777" w:rsidTr="00D2629A">
        <w:trPr>
          <w:tblCellSpacing w:w="15" w:type="dxa"/>
          <w:ins w:id="4404" w:author="Jens-Rainer Ohm" w:date="2023-01-22T14:57:00Z"/>
          <w:trPrChange w:id="440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136B0" w14:textId="122F6B52" w:rsidR="006F40A7" w:rsidRPr="006F40A7" w:rsidRDefault="006F40A7" w:rsidP="006F40A7">
            <w:pPr>
              <w:spacing w:before="0"/>
              <w:jc w:val="center"/>
              <w:rPr>
                <w:ins w:id="4407" w:author="Jens-Rainer Ohm" w:date="2023-01-22T14:57:00Z"/>
                <w:sz w:val="24"/>
                <w:lang w:val="en-DE" w:eastAsia="en-DE"/>
              </w:rPr>
            </w:pPr>
            <w:ins w:id="4408" w:author="Jens-Rainer Ohm" w:date="2023-01-22T14:57:00Z">
              <w:r w:rsidRPr="006F40A7">
                <w:rPr>
                  <w:sz w:val="24"/>
                  <w:lang w:val="en-DE" w:eastAsia="en-DE"/>
                </w:rPr>
                <w:fldChar w:fldCharType="begin"/>
              </w:r>
            </w:ins>
            <w:ins w:id="4409" w:author="Jens-Rainer Ohm" w:date="2023-01-22T16:48:00Z">
              <w:r w:rsidR="00606513">
                <w:rPr>
                  <w:sz w:val="24"/>
                  <w:lang w:val="en-DE" w:eastAsia="en-DE"/>
                </w:rPr>
                <w:instrText>HYPERLINK "C:\\Eigene Dateien\\mpeg\\online2301\\current_document.php?id=12331"</w:instrText>
              </w:r>
              <w:r w:rsidR="00606513" w:rsidRPr="006F40A7">
                <w:rPr>
                  <w:sz w:val="24"/>
                  <w:lang w:val="en-DE" w:eastAsia="en-DE"/>
                </w:rPr>
              </w:r>
            </w:ins>
            <w:ins w:id="4410" w:author="Jens-Rainer Ohm" w:date="2023-01-22T14:57:00Z">
              <w:r w:rsidRPr="006F40A7">
                <w:rPr>
                  <w:sz w:val="24"/>
                  <w:lang w:val="en-DE" w:eastAsia="en-DE"/>
                </w:rPr>
                <w:fldChar w:fldCharType="separate"/>
              </w:r>
              <w:r w:rsidRPr="006F40A7">
                <w:rPr>
                  <w:color w:val="0000FF"/>
                  <w:sz w:val="24"/>
                  <w:u w:val="single"/>
                  <w:lang w:val="en-DE" w:eastAsia="en-DE"/>
                </w:rPr>
                <w:t>JVET-AC012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BDEBE" w14:textId="77777777" w:rsidR="006F40A7" w:rsidRPr="006F40A7" w:rsidRDefault="006F40A7" w:rsidP="006F40A7">
            <w:pPr>
              <w:spacing w:before="0"/>
              <w:jc w:val="center"/>
              <w:rPr>
                <w:ins w:id="4412" w:author="Jens-Rainer Ohm" w:date="2023-01-22T14:57:00Z"/>
                <w:sz w:val="24"/>
                <w:lang w:val="en-DE" w:eastAsia="en-DE"/>
              </w:rPr>
            </w:pPr>
            <w:ins w:id="4413" w:author="Jens-Rainer Ohm" w:date="2023-01-22T14:57:00Z">
              <w:r w:rsidRPr="006F40A7">
                <w:rPr>
                  <w:sz w:val="24"/>
                  <w:lang w:val="en-DE" w:eastAsia="en-DE"/>
                </w:rPr>
                <w:t>m617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D12EF" w14:textId="77777777" w:rsidR="006F40A7" w:rsidRPr="006F40A7" w:rsidRDefault="006F40A7" w:rsidP="006F40A7">
            <w:pPr>
              <w:spacing w:before="0"/>
              <w:jc w:val="left"/>
              <w:rPr>
                <w:ins w:id="4415" w:author="Jens-Rainer Ohm" w:date="2023-01-22T14:57:00Z"/>
                <w:sz w:val="24"/>
                <w:lang w:val="en-DE" w:eastAsia="en-DE"/>
              </w:rPr>
            </w:pPr>
            <w:ins w:id="4416" w:author="Jens-Rainer Ohm" w:date="2023-01-22T14:57:00Z">
              <w:r w:rsidRPr="006F40A7">
                <w:rPr>
                  <w:sz w:val="24"/>
                  <w:lang w:val="en-DE" w:eastAsia="en-DE"/>
                </w:rPr>
                <w:t>2023-01-04 17:57: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C5AF4" w14:textId="77777777" w:rsidR="006F40A7" w:rsidRPr="006F40A7" w:rsidRDefault="006F40A7" w:rsidP="006F40A7">
            <w:pPr>
              <w:spacing w:before="0"/>
              <w:jc w:val="left"/>
              <w:rPr>
                <w:ins w:id="4418" w:author="Jens-Rainer Ohm" w:date="2023-01-22T14:57:00Z"/>
                <w:sz w:val="24"/>
                <w:lang w:val="en-DE" w:eastAsia="en-DE"/>
              </w:rPr>
            </w:pPr>
            <w:ins w:id="4419" w:author="Jens-Rainer Ohm" w:date="2023-01-22T14:57:00Z">
              <w:r w:rsidRPr="006F40A7">
                <w:rPr>
                  <w:sz w:val="24"/>
                  <w:lang w:val="en-DE" w:eastAsia="en-DE"/>
                </w:rPr>
                <w:t>2023-01-04 20:32: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A0D7E" w14:textId="77777777" w:rsidR="006F40A7" w:rsidRPr="006F40A7" w:rsidRDefault="006F40A7" w:rsidP="006F40A7">
            <w:pPr>
              <w:spacing w:before="0"/>
              <w:jc w:val="left"/>
              <w:rPr>
                <w:ins w:id="4421" w:author="Jens-Rainer Ohm" w:date="2023-01-22T14:57:00Z"/>
                <w:sz w:val="24"/>
                <w:lang w:val="en-DE" w:eastAsia="en-DE"/>
              </w:rPr>
            </w:pPr>
            <w:ins w:id="4422" w:author="Jens-Rainer Ohm" w:date="2023-01-22T14:57:00Z">
              <w:r w:rsidRPr="006F40A7">
                <w:rPr>
                  <w:sz w:val="24"/>
                  <w:lang w:val="en-DE" w:eastAsia="en-DE"/>
                </w:rPr>
                <w:t>2023-01-04 20:32:2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48638" w14:textId="77777777" w:rsidR="006F40A7" w:rsidRPr="006F40A7" w:rsidRDefault="006F40A7" w:rsidP="006F40A7">
            <w:pPr>
              <w:spacing w:before="0"/>
              <w:jc w:val="left"/>
              <w:rPr>
                <w:ins w:id="4424" w:author="Jens-Rainer Ohm" w:date="2023-01-22T14:57:00Z"/>
                <w:sz w:val="24"/>
                <w:lang w:val="en-DE" w:eastAsia="en-DE"/>
              </w:rPr>
            </w:pPr>
            <w:ins w:id="4425" w:author="Jens-Rainer Ohm" w:date="2023-01-22T14:57:00Z">
              <w:r w:rsidRPr="006F40A7">
                <w:rPr>
                  <w:sz w:val="24"/>
                  <w:lang w:val="en-DE" w:eastAsia="en-DE"/>
                </w:rPr>
                <w:t>AHG9: On the NNPFC SEI message update and act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42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DFE77" w14:textId="0AC2B8E4" w:rsidR="006F40A7" w:rsidRPr="006F40A7" w:rsidRDefault="00044AC2" w:rsidP="006F40A7">
            <w:pPr>
              <w:spacing w:before="0"/>
              <w:jc w:val="left"/>
              <w:rPr>
                <w:ins w:id="4427" w:author="Jens-Rainer Ohm" w:date="2023-01-22T14:57:00Z"/>
                <w:sz w:val="24"/>
                <w:lang w:val="en-DE" w:eastAsia="en-DE"/>
              </w:rPr>
            </w:pPr>
            <w:ins w:id="4428" w:author="Jens-Rainer Ohm" w:date="2023-01-22T15:08:00Z">
              <w:r w:rsidRPr="00A22425">
                <w:rPr>
                  <w:sz w:val="24"/>
                  <w:lang w:val="en-DE" w:eastAsia="en-DE"/>
                  <w:rPrChange w:id="4429" w:author="Jens-Rainer Ohm" w:date="2023-01-22T15:30:00Z">
                    <w:rPr>
                      <w:color w:val="0000FF"/>
                      <w:sz w:val="24"/>
                      <w:u w:val="single"/>
                      <w:lang w:val="en-DE" w:eastAsia="en-DE"/>
                    </w:rPr>
                  </w:rPrChange>
                </w:rPr>
                <w:t>Hendry</w:t>
              </w:r>
            </w:ins>
            <w:ins w:id="4430" w:author="Jens-Rainer Ohm" w:date="2023-01-22T14:57:00Z">
              <w:r w:rsidR="006F40A7" w:rsidRPr="006F40A7">
                <w:rPr>
                  <w:sz w:val="24"/>
                  <w:lang w:val="en-DE" w:eastAsia="en-DE"/>
                </w:rPr>
                <w:t xml:space="preserve">, </w:t>
              </w:r>
            </w:ins>
            <w:ins w:id="4431" w:author="Jens-Rainer Ohm" w:date="2023-01-22T15:08:00Z">
              <w:r w:rsidRPr="00A22425">
                <w:rPr>
                  <w:sz w:val="24"/>
                  <w:lang w:val="en-DE" w:eastAsia="en-DE"/>
                  <w:rPrChange w:id="4432" w:author="Jens-Rainer Ohm" w:date="2023-01-22T15:30:00Z">
                    <w:rPr>
                      <w:color w:val="0000FF"/>
                      <w:sz w:val="24"/>
                      <w:u w:val="single"/>
                      <w:lang w:val="en-DE" w:eastAsia="en-DE"/>
                    </w:rPr>
                  </w:rPrChange>
                </w:rPr>
                <w:t>J. Nam</w:t>
              </w:r>
            </w:ins>
            <w:ins w:id="4433" w:author="Jens-Rainer Ohm" w:date="2023-01-22T14:57:00Z">
              <w:r w:rsidR="006F40A7" w:rsidRPr="006F40A7">
                <w:rPr>
                  <w:sz w:val="24"/>
                  <w:lang w:val="en-DE" w:eastAsia="en-DE"/>
                </w:rPr>
                <w:t>, H. Jang, S. Kim, J. Lim (LGE)</w:t>
              </w:r>
            </w:ins>
          </w:p>
        </w:tc>
      </w:tr>
      <w:tr w:rsidR="006F40A7" w:rsidRPr="006F40A7" w14:paraId="162A73A1" w14:textId="77777777" w:rsidTr="00D2629A">
        <w:trPr>
          <w:tblCellSpacing w:w="15" w:type="dxa"/>
          <w:ins w:id="4434" w:author="Jens-Rainer Ohm" w:date="2023-01-22T14:57:00Z"/>
          <w:trPrChange w:id="443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F9E1A" w14:textId="7D04A143" w:rsidR="006F40A7" w:rsidRPr="006F40A7" w:rsidRDefault="006F40A7" w:rsidP="006F40A7">
            <w:pPr>
              <w:spacing w:before="0"/>
              <w:jc w:val="center"/>
              <w:rPr>
                <w:ins w:id="4437" w:author="Jens-Rainer Ohm" w:date="2023-01-22T14:57:00Z"/>
                <w:sz w:val="24"/>
                <w:lang w:val="en-DE" w:eastAsia="en-DE"/>
              </w:rPr>
            </w:pPr>
            <w:ins w:id="4438" w:author="Jens-Rainer Ohm" w:date="2023-01-22T14:57:00Z">
              <w:r w:rsidRPr="006F40A7">
                <w:rPr>
                  <w:sz w:val="24"/>
                  <w:lang w:val="en-DE" w:eastAsia="en-DE"/>
                </w:rPr>
                <w:fldChar w:fldCharType="begin"/>
              </w:r>
            </w:ins>
            <w:ins w:id="4439" w:author="Jens-Rainer Ohm" w:date="2023-01-22T16:48:00Z">
              <w:r w:rsidR="00606513">
                <w:rPr>
                  <w:sz w:val="24"/>
                  <w:lang w:val="en-DE" w:eastAsia="en-DE"/>
                </w:rPr>
                <w:instrText>HYPERLINK "C:\\Eigene Dateien\\mpeg\\online2301\\current_document.php?id=12332"</w:instrText>
              </w:r>
              <w:r w:rsidR="00606513" w:rsidRPr="006F40A7">
                <w:rPr>
                  <w:sz w:val="24"/>
                  <w:lang w:val="en-DE" w:eastAsia="en-DE"/>
                </w:rPr>
              </w:r>
            </w:ins>
            <w:ins w:id="4440" w:author="Jens-Rainer Ohm" w:date="2023-01-22T14:57:00Z">
              <w:r w:rsidRPr="006F40A7">
                <w:rPr>
                  <w:sz w:val="24"/>
                  <w:lang w:val="en-DE" w:eastAsia="en-DE"/>
                </w:rPr>
                <w:fldChar w:fldCharType="separate"/>
              </w:r>
              <w:r w:rsidRPr="006F40A7">
                <w:rPr>
                  <w:color w:val="0000FF"/>
                  <w:sz w:val="24"/>
                  <w:u w:val="single"/>
                  <w:lang w:val="en-DE" w:eastAsia="en-DE"/>
                </w:rPr>
                <w:t>JVET-AC013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101FE" w14:textId="77777777" w:rsidR="006F40A7" w:rsidRPr="006F40A7" w:rsidRDefault="006F40A7" w:rsidP="006F40A7">
            <w:pPr>
              <w:spacing w:before="0"/>
              <w:jc w:val="center"/>
              <w:rPr>
                <w:ins w:id="4442" w:author="Jens-Rainer Ohm" w:date="2023-01-22T14:57:00Z"/>
                <w:sz w:val="24"/>
                <w:lang w:val="en-DE" w:eastAsia="en-DE"/>
              </w:rPr>
            </w:pPr>
            <w:ins w:id="4443" w:author="Jens-Rainer Ohm" w:date="2023-01-22T14:57:00Z">
              <w:r w:rsidRPr="006F40A7">
                <w:rPr>
                  <w:sz w:val="24"/>
                  <w:lang w:val="en-DE" w:eastAsia="en-DE"/>
                </w:rPr>
                <w:t>m617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6501A" w14:textId="77777777" w:rsidR="006F40A7" w:rsidRPr="006F40A7" w:rsidRDefault="006F40A7" w:rsidP="006F40A7">
            <w:pPr>
              <w:spacing w:before="0"/>
              <w:jc w:val="left"/>
              <w:rPr>
                <w:ins w:id="4445" w:author="Jens-Rainer Ohm" w:date="2023-01-22T14:57:00Z"/>
                <w:sz w:val="24"/>
                <w:lang w:val="en-DE" w:eastAsia="en-DE"/>
              </w:rPr>
            </w:pPr>
            <w:ins w:id="4446" w:author="Jens-Rainer Ohm" w:date="2023-01-22T14:57:00Z">
              <w:r w:rsidRPr="006F40A7">
                <w:rPr>
                  <w:sz w:val="24"/>
                  <w:lang w:val="en-DE" w:eastAsia="en-DE"/>
                </w:rPr>
                <w:t>2023-01-04 17:58: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BE5B0" w14:textId="77777777" w:rsidR="006F40A7" w:rsidRPr="006F40A7" w:rsidRDefault="006F40A7" w:rsidP="006F40A7">
            <w:pPr>
              <w:spacing w:before="0"/>
              <w:jc w:val="left"/>
              <w:rPr>
                <w:ins w:id="4448" w:author="Jens-Rainer Ohm" w:date="2023-01-22T14:57:00Z"/>
                <w:sz w:val="24"/>
                <w:lang w:val="en-DE" w:eastAsia="en-DE"/>
              </w:rPr>
            </w:pPr>
            <w:ins w:id="4449" w:author="Jens-Rainer Ohm" w:date="2023-01-22T14:57:00Z">
              <w:r w:rsidRPr="006F40A7">
                <w:rPr>
                  <w:sz w:val="24"/>
                  <w:lang w:val="en-DE" w:eastAsia="en-DE"/>
                </w:rPr>
                <w:t>2023-01-04 18:08: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76E86" w14:textId="77777777" w:rsidR="006F40A7" w:rsidRPr="006F40A7" w:rsidRDefault="006F40A7" w:rsidP="006F40A7">
            <w:pPr>
              <w:spacing w:before="0"/>
              <w:jc w:val="left"/>
              <w:rPr>
                <w:ins w:id="4451" w:author="Jens-Rainer Ohm" w:date="2023-01-22T14:57:00Z"/>
                <w:sz w:val="24"/>
                <w:lang w:val="en-DE" w:eastAsia="en-DE"/>
              </w:rPr>
            </w:pPr>
            <w:ins w:id="4452" w:author="Jens-Rainer Ohm" w:date="2023-01-22T14:57:00Z">
              <w:r w:rsidRPr="006F40A7">
                <w:rPr>
                  <w:sz w:val="24"/>
                  <w:lang w:val="en-DE" w:eastAsia="en-DE"/>
                </w:rPr>
                <w:t>2023-01-10 19:41:0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7DF80" w14:textId="77777777" w:rsidR="006F40A7" w:rsidRPr="006F40A7" w:rsidRDefault="006F40A7" w:rsidP="006F40A7">
            <w:pPr>
              <w:spacing w:before="0"/>
              <w:jc w:val="left"/>
              <w:rPr>
                <w:ins w:id="4454" w:author="Jens-Rainer Ohm" w:date="2023-01-22T14:57:00Z"/>
                <w:sz w:val="24"/>
                <w:lang w:val="en-DE" w:eastAsia="en-DE"/>
              </w:rPr>
            </w:pPr>
            <w:ins w:id="4455" w:author="Jens-Rainer Ohm" w:date="2023-01-22T14:57:00Z">
              <w:r w:rsidRPr="006F40A7">
                <w:rPr>
                  <w:sz w:val="24"/>
                  <w:lang w:val="en-DE" w:eastAsia="en-DE"/>
                </w:rPr>
                <w:t>EE2-4.2: Non-Separable Primary Transform for Intra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45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5FCA7" w14:textId="44C0FB5C" w:rsidR="006F40A7" w:rsidRPr="006F40A7" w:rsidRDefault="00044AC2" w:rsidP="006F40A7">
            <w:pPr>
              <w:spacing w:before="0"/>
              <w:jc w:val="left"/>
              <w:rPr>
                <w:ins w:id="4457" w:author="Jens-Rainer Ohm" w:date="2023-01-22T14:57:00Z"/>
                <w:sz w:val="24"/>
                <w:lang w:val="en-DE" w:eastAsia="en-DE"/>
              </w:rPr>
            </w:pPr>
            <w:ins w:id="4458" w:author="Jens-Rainer Ohm" w:date="2023-01-22T15:08:00Z">
              <w:r w:rsidRPr="00A22425">
                <w:rPr>
                  <w:sz w:val="24"/>
                  <w:lang w:val="en-DE" w:eastAsia="en-DE"/>
                  <w:rPrChange w:id="4459" w:author="Jens-Rainer Ohm" w:date="2023-01-22T15:30:00Z">
                    <w:rPr>
                      <w:color w:val="0000FF"/>
                      <w:sz w:val="24"/>
                      <w:u w:val="single"/>
                      <w:lang w:val="en-DE" w:eastAsia="en-DE"/>
                    </w:rPr>
                  </w:rPrChange>
                </w:rPr>
                <w:t>P. Garus</w:t>
              </w:r>
            </w:ins>
            <w:ins w:id="4460" w:author="Jens-Rainer Ohm" w:date="2023-01-22T14:57:00Z">
              <w:r w:rsidR="006F40A7" w:rsidRPr="006F40A7">
                <w:rPr>
                  <w:sz w:val="24"/>
                  <w:lang w:val="en-DE" w:eastAsia="en-DE"/>
                </w:rPr>
                <w:t xml:space="preserve">, </w:t>
              </w:r>
            </w:ins>
            <w:ins w:id="4461" w:author="Jens-Rainer Ohm" w:date="2023-01-22T15:08:00Z">
              <w:r w:rsidRPr="00A22425">
                <w:rPr>
                  <w:sz w:val="24"/>
                  <w:lang w:val="en-DE" w:eastAsia="en-DE"/>
                  <w:rPrChange w:id="4462" w:author="Jens-Rainer Ohm" w:date="2023-01-22T15:30:00Z">
                    <w:rPr>
                      <w:color w:val="0000FF"/>
                      <w:sz w:val="24"/>
                      <w:u w:val="single"/>
                      <w:lang w:val="en-DE" w:eastAsia="en-DE"/>
                    </w:rPr>
                  </w:rPrChange>
                </w:rPr>
                <w:t>M. Coban</w:t>
              </w:r>
            </w:ins>
            <w:ins w:id="4463" w:author="Jens-Rainer Ohm" w:date="2023-01-22T14:57:00Z">
              <w:r w:rsidR="006F40A7" w:rsidRPr="006F40A7">
                <w:rPr>
                  <w:sz w:val="24"/>
                  <w:lang w:val="en-DE" w:eastAsia="en-DE"/>
                </w:rPr>
                <w:t xml:space="preserve">, </w:t>
              </w:r>
            </w:ins>
            <w:ins w:id="4464" w:author="Jens-Rainer Ohm" w:date="2023-01-22T15:08:00Z">
              <w:r w:rsidRPr="00A22425">
                <w:rPr>
                  <w:sz w:val="24"/>
                  <w:lang w:val="en-DE" w:eastAsia="en-DE"/>
                  <w:rPrChange w:id="4465" w:author="Jens-Rainer Ohm" w:date="2023-01-22T15:30:00Z">
                    <w:rPr>
                      <w:color w:val="0000FF"/>
                      <w:sz w:val="24"/>
                      <w:u w:val="single"/>
                      <w:lang w:val="en-DE" w:eastAsia="en-DE"/>
                    </w:rPr>
                  </w:rPrChange>
                </w:rPr>
                <w:t>B. Ray</w:t>
              </w:r>
            </w:ins>
            <w:ins w:id="4466" w:author="Jens-Rainer Ohm" w:date="2023-01-22T14:57:00Z">
              <w:r w:rsidR="006F40A7" w:rsidRPr="006F40A7">
                <w:rPr>
                  <w:sz w:val="24"/>
                  <w:lang w:val="en-DE" w:eastAsia="en-DE"/>
                </w:rPr>
                <w:t xml:space="preserve">, </w:t>
              </w:r>
            </w:ins>
            <w:ins w:id="4467" w:author="Jens-Rainer Ohm" w:date="2023-01-22T15:08:00Z">
              <w:r w:rsidRPr="00A22425">
                <w:rPr>
                  <w:sz w:val="24"/>
                  <w:lang w:val="en-DE" w:eastAsia="en-DE"/>
                  <w:rPrChange w:id="4468" w:author="Jens-Rainer Ohm" w:date="2023-01-22T15:30:00Z">
                    <w:rPr>
                      <w:color w:val="0000FF"/>
                      <w:sz w:val="24"/>
                      <w:u w:val="single"/>
                      <w:lang w:val="en-DE" w:eastAsia="en-DE"/>
                    </w:rPr>
                  </w:rPrChange>
                </w:rPr>
                <w:t>V. Seregin</w:t>
              </w:r>
            </w:ins>
            <w:ins w:id="4469" w:author="Jens-Rainer Ohm" w:date="2023-01-22T14:57:00Z">
              <w:r w:rsidR="006F40A7" w:rsidRPr="006F40A7">
                <w:rPr>
                  <w:sz w:val="24"/>
                  <w:lang w:val="en-DE" w:eastAsia="en-DE"/>
                </w:rPr>
                <w:t xml:space="preserve">, </w:t>
              </w:r>
            </w:ins>
            <w:ins w:id="4470" w:author="Jens-Rainer Ohm" w:date="2023-01-22T15:08:00Z">
              <w:r w:rsidRPr="00A22425">
                <w:rPr>
                  <w:sz w:val="24"/>
                  <w:lang w:val="en-DE" w:eastAsia="en-DE"/>
                  <w:rPrChange w:id="4471" w:author="Jens-Rainer Ohm" w:date="2023-01-22T15:30:00Z">
                    <w:rPr>
                      <w:color w:val="0000FF"/>
                      <w:sz w:val="24"/>
                      <w:u w:val="single"/>
                      <w:lang w:val="en-DE" w:eastAsia="en-DE"/>
                    </w:rPr>
                  </w:rPrChange>
                </w:rPr>
                <w:t>M. Karczewicz (Qualcomm)</w:t>
              </w:r>
            </w:ins>
            <w:ins w:id="4472" w:author="Jens-Rainer Ohm" w:date="2023-01-22T14:57:00Z">
              <w:r w:rsidR="006F40A7" w:rsidRPr="006F40A7">
                <w:rPr>
                  <w:sz w:val="24"/>
                  <w:lang w:val="en-DE" w:eastAsia="en-DE"/>
                </w:rPr>
                <w:t xml:space="preserve">, </w:t>
              </w:r>
            </w:ins>
            <w:ins w:id="4473" w:author="Jens-Rainer Ohm" w:date="2023-01-22T15:08:00Z">
              <w:r w:rsidRPr="00A22425">
                <w:rPr>
                  <w:sz w:val="24"/>
                  <w:lang w:val="en-DE" w:eastAsia="en-DE"/>
                  <w:rPrChange w:id="4474" w:author="Jens-Rainer Ohm" w:date="2023-01-22T15:30:00Z">
                    <w:rPr>
                      <w:color w:val="0000FF"/>
                      <w:sz w:val="24"/>
                      <w:u w:val="single"/>
                      <w:lang w:val="en-DE" w:eastAsia="en-DE"/>
                    </w:rPr>
                  </w:rPrChange>
                </w:rPr>
                <w:t>M. Koo</w:t>
              </w:r>
            </w:ins>
            <w:ins w:id="4475" w:author="Jens-Rainer Ohm" w:date="2023-01-22T14:57:00Z">
              <w:r w:rsidR="006F40A7" w:rsidRPr="006F40A7">
                <w:rPr>
                  <w:sz w:val="24"/>
                  <w:lang w:val="en-DE" w:eastAsia="en-DE"/>
                </w:rPr>
                <w:t xml:space="preserve">, </w:t>
              </w:r>
            </w:ins>
            <w:ins w:id="4476" w:author="Jens-Rainer Ohm" w:date="2023-01-22T15:08:00Z">
              <w:r w:rsidRPr="00A22425">
                <w:rPr>
                  <w:sz w:val="24"/>
                  <w:lang w:val="en-DE" w:eastAsia="en-DE"/>
                  <w:rPrChange w:id="4477" w:author="Jens-Rainer Ohm" w:date="2023-01-22T15:30:00Z">
                    <w:rPr>
                      <w:color w:val="0000FF"/>
                      <w:sz w:val="24"/>
                      <w:u w:val="single"/>
                      <w:lang w:val="en-DE" w:eastAsia="en-DE"/>
                    </w:rPr>
                  </w:rPrChange>
                </w:rPr>
                <w:t>J. Zhao</w:t>
              </w:r>
            </w:ins>
            <w:ins w:id="4478" w:author="Jens-Rainer Ohm" w:date="2023-01-22T14:57:00Z">
              <w:r w:rsidR="006F40A7" w:rsidRPr="006F40A7">
                <w:rPr>
                  <w:sz w:val="24"/>
                  <w:lang w:val="en-DE" w:eastAsia="en-DE"/>
                </w:rPr>
                <w:t xml:space="preserve">, </w:t>
              </w:r>
            </w:ins>
            <w:ins w:id="4479" w:author="Jens-Rainer Ohm" w:date="2023-01-22T15:08:00Z">
              <w:r w:rsidRPr="00A22425">
                <w:rPr>
                  <w:sz w:val="24"/>
                  <w:lang w:val="en-DE" w:eastAsia="en-DE"/>
                  <w:rPrChange w:id="4480" w:author="Jens-Rainer Ohm" w:date="2023-01-22T15:30:00Z">
                    <w:rPr>
                      <w:color w:val="0000FF"/>
                      <w:sz w:val="24"/>
                      <w:u w:val="single"/>
                      <w:lang w:val="en-DE" w:eastAsia="en-DE"/>
                    </w:rPr>
                  </w:rPrChange>
                </w:rPr>
                <w:t>J. Lim</w:t>
              </w:r>
            </w:ins>
            <w:ins w:id="4481" w:author="Jens-Rainer Ohm" w:date="2023-01-22T14:57:00Z">
              <w:r w:rsidR="006F40A7" w:rsidRPr="006F40A7">
                <w:rPr>
                  <w:sz w:val="24"/>
                  <w:lang w:val="en-DE" w:eastAsia="en-DE"/>
                </w:rPr>
                <w:t xml:space="preserve">, </w:t>
              </w:r>
            </w:ins>
            <w:ins w:id="4482" w:author="Jens-Rainer Ohm" w:date="2023-01-22T15:08:00Z">
              <w:r w:rsidRPr="00A22425">
                <w:rPr>
                  <w:sz w:val="24"/>
                  <w:lang w:val="en-DE" w:eastAsia="en-DE"/>
                  <w:rPrChange w:id="4483" w:author="Jens-Rainer Ohm" w:date="2023-01-22T15:30:00Z">
                    <w:rPr>
                      <w:color w:val="0000FF"/>
                      <w:sz w:val="24"/>
                      <w:u w:val="single"/>
                      <w:lang w:val="en-DE" w:eastAsia="en-DE"/>
                    </w:rPr>
                  </w:rPrChange>
                </w:rPr>
                <w:t>S. Kim (LGE)</w:t>
              </w:r>
            </w:ins>
          </w:p>
        </w:tc>
      </w:tr>
      <w:tr w:rsidR="006F40A7" w:rsidRPr="006F40A7" w14:paraId="3292D059" w14:textId="77777777" w:rsidTr="00D2629A">
        <w:trPr>
          <w:tblCellSpacing w:w="15" w:type="dxa"/>
          <w:ins w:id="4484" w:author="Jens-Rainer Ohm" w:date="2023-01-22T14:57:00Z"/>
          <w:trPrChange w:id="448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29C9C" w14:textId="55211678" w:rsidR="006F40A7" w:rsidRPr="006F40A7" w:rsidRDefault="006F40A7" w:rsidP="006F40A7">
            <w:pPr>
              <w:spacing w:before="0"/>
              <w:jc w:val="center"/>
              <w:rPr>
                <w:ins w:id="4487" w:author="Jens-Rainer Ohm" w:date="2023-01-22T14:57:00Z"/>
                <w:sz w:val="24"/>
                <w:lang w:val="en-DE" w:eastAsia="en-DE"/>
              </w:rPr>
            </w:pPr>
            <w:ins w:id="4488" w:author="Jens-Rainer Ohm" w:date="2023-01-22T14:57:00Z">
              <w:r w:rsidRPr="006F40A7">
                <w:rPr>
                  <w:sz w:val="24"/>
                  <w:lang w:val="en-DE" w:eastAsia="en-DE"/>
                </w:rPr>
                <w:fldChar w:fldCharType="begin"/>
              </w:r>
            </w:ins>
            <w:ins w:id="4489" w:author="Jens-Rainer Ohm" w:date="2023-01-22T16:48:00Z">
              <w:r w:rsidR="00606513">
                <w:rPr>
                  <w:sz w:val="24"/>
                  <w:lang w:val="en-DE" w:eastAsia="en-DE"/>
                </w:rPr>
                <w:instrText>HYPERLINK "C:\\Eigene Dateien\\mpeg\\online2301\\current_document.php?id=12333"</w:instrText>
              </w:r>
              <w:r w:rsidR="00606513" w:rsidRPr="006F40A7">
                <w:rPr>
                  <w:sz w:val="24"/>
                  <w:lang w:val="en-DE" w:eastAsia="en-DE"/>
                </w:rPr>
              </w:r>
            </w:ins>
            <w:ins w:id="4490" w:author="Jens-Rainer Ohm" w:date="2023-01-22T14:57:00Z">
              <w:r w:rsidRPr="006F40A7">
                <w:rPr>
                  <w:sz w:val="24"/>
                  <w:lang w:val="en-DE" w:eastAsia="en-DE"/>
                </w:rPr>
                <w:fldChar w:fldCharType="separate"/>
              </w:r>
              <w:r w:rsidRPr="006F40A7">
                <w:rPr>
                  <w:color w:val="0000FF"/>
                  <w:sz w:val="24"/>
                  <w:u w:val="single"/>
                  <w:lang w:val="en-DE" w:eastAsia="en-DE"/>
                </w:rPr>
                <w:t>JVET-AC013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F048E" w14:textId="77777777" w:rsidR="006F40A7" w:rsidRPr="006F40A7" w:rsidRDefault="006F40A7" w:rsidP="006F40A7">
            <w:pPr>
              <w:spacing w:before="0"/>
              <w:jc w:val="center"/>
              <w:rPr>
                <w:ins w:id="4492" w:author="Jens-Rainer Ohm" w:date="2023-01-22T14:57:00Z"/>
                <w:sz w:val="24"/>
                <w:lang w:val="en-DE" w:eastAsia="en-DE"/>
              </w:rPr>
            </w:pPr>
            <w:ins w:id="4493" w:author="Jens-Rainer Ohm" w:date="2023-01-22T14:57:00Z">
              <w:r w:rsidRPr="006F40A7">
                <w:rPr>
                  <w:sz w:val="24"/>
                  <w:lang w:val="en-DE" w:eastAsia="en-DE"/>
                </w:rPr>
                <w:t>m617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EAD67" w14:textId="77777777" w:rsidR="006F40A7" w:rsidRPr="006F40A7" w:rsidRDefault="006F40A7" w:rsidP="006F40A7">
            <w:pPr>
              <w:spacing w:before="0"/>
              <w:jc w:val="left"/>
              <w:rPr>
                <w:ins w:id="4495" w:author="Jens-Rainer Ohm" w:date="2023-01-22T14:57:00Z"/>
                <w:sz w:val="24"/>
                <w:lang w:val="en-DE" w:eastAsia="en-DE"/>
              </w:rPr>
            </w:pPr>
            <w:ins w:id="4496" w:author="Jens-Rainer Ohm" w:date="2023-01-22T14:57:00Z">
              <w:r w:rsidRPr="006F40A7">
                <w:rPr>
                  <w:sz w:val="24"/>
                  <w:lang w:val="en-DE" w:eastAsia="en-DE"/>
                </w:rPr>
                <w:t>2023-01-04 18:00: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F1EF6" w14:textId="77777777" w:rsidR="006F40A7" w:rsidRPr="006F40A7" w:rsidRDefault="006F40A7" w:rsidP="006F40A7">
            <w:pPr>
              <w:spacing w:before="0"/>
              <w:jc w:val="left"/>
              <w:rPr>
                <w:ins w:id="4498" w:author="Jens-Rainer Ohm" w:date="2023-01-22T14:57:00Z"/>
                <w:sz w:val="24"/>
                <w:lang w:val="en-DE" w:eastAsia="en-DE"/>
              </w:rPr>
            </w:pPr>
            <w:ins w:id="4499" w:author="Jens-Rainer Ohm" w:date="2023-01-22T14:57:00Z">
              <w:r w:rsidRPr="006F40A7">
                <w:rPr>
                  <w:sz w:val="24"/>
                  <w:lang w:val="en-DE" w:eastAsia="en-DE"/>
                </w:rPr>
                <w:t>2023-01-04 20:32: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39557" w14:textId="77777777" w:rsidR="006F40A7" w:rsidRPr="006F40A7" w:rsidRDefault="006F40A7" w:rsidP="006F40A7">
            <w:pPr>
              <w:spacing w:before="0"/>
              <w:jc w:val="left"/>
              <w:rPr>
                <w:ins w:id="4501" w:author="Jens-Rainer Ohm" w:date="2023-01-22T14:57:00Z"/>
                <w:sz w:val="24"/>
                <w:lang w:val="en-DE" w:eastAsia="en-DE"/>
              </w:rPr>
            </w:pPr>
            <w:ins w:id="4502" w:author="Jens-Rainer Ohm" w:date="2023-01-22T14:57:00Z">
              <w:r w:rsidRPr="006F40A7">
                <w:rPr>
                  <w:sz w:val="24"/>
                  <w:lang w:val="en-DE" w:eastAsia="en-DE"/>
                </w:rPr>
                <w:t>2023-01-04 20:32:5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4F981" w14:textId="77777777" w:rsidR="006F40A7" w:rsidRPr="006F40A7" w:rsidRDefault="006F40A7" w:rsidP="006F40A7">
            <w:pPr>
              <w:spacing w:before="0"/>
              <w:jc w:val="left"/>
              <w:rPr>
                <w:ins w:id="4504" w:author="Jens-Rainer Ohm" w:date="2023-01-22T14:57:00Z"/>
                <w:sz w:val="24"/>
                <w:lang w:val="en-DE" w:eastAsia="en-DE"/>
              </w:rPr>
            </w:pPr>
            <w:ins w:id="4505" w:author="Jens-Rainer Ohm" w:date="2023-01-22T14:57:00Z">
              <w:r w:rsidRPr="006F40A7">
                <w:rPr>
                  <w:sz w:val="24"/>
                  <w:lang w:val="en-DE" w:eastAsia="en-DE"/>
                </w:rPr>
                <w:t>AHG9: On NNPFC SEI message repeti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0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4ADF8" w14:textId="61658D37" w:rsidR="006F40A7" w:rsidRPr="006F40A7" w:rsidRDefault="00044AC2" w:rsidP="006F40A7">
            <w:pPr>
              <w:spacing w:before="0"/>
              <w:jc w:val="left"/>
              <w:rPr>
                <w:ins w:id="4507" w:author="Jens-Rainer Ohm" w:date="2023-01-22T14:57:00Z"/>
                <w:sz w:val="24"/>
                <w:lang w:val="en-DE" w:eastAsia="en-DE"/>
              </w:rPr>
            </w:pPr>
            <w:ins w:id="4508" w:author="Jens-Rainer Ohm" w:date="2023-01-22T15:08:00Z">
              <w:r w:rsidRPr="00A22425">
                <w:rPr>
                  <w:sz w:val="24"/>
                  <w:lang w:val="en-DE" w:eastAsia="en-DE"/>
                  <w:rPrChange w:id="4509" w:author="Jens-Rainer Ohm" w:date="2023-01-22T15:30:00Z">
                    <w:rPr>
                      <w:color w:val="0000FF"/>
                      <w:sz w:val="24"/>
                      <w:u w:val="single"/>
                      <w:lang w:val="en-DE" w:eastAsia="en-DE"/>
                    </w:rPr>
                  </w:rPrChange>
                </w:rPr>
                <w:t>Hendry</w:t>
              </w:r>
            </w:ins>
            <w:ins w:id="4510" w:author="Jens-Rainer Ohm" w:date="2023-01-22T14:57:00Z">
              <w:r w:rsidR="006F40A7" w:rsidRPr="006F40A7">
                <w:rPr>
                  <w:sz w:val="24"/>
                  <w:lang w:val="en-DE" w:eastAsia="en-DE"/>
                </w:rPr>
                <w:t xml:space="preserve">, </w:t>
              </w:r>
            </w:ins>
            <w:ins w:id="4511" w:author="Jens-Rainer Ohm" w:date="2023-01-22T15:08:00Z">
              <w:r w:rsidRPr="00A22425">
                <w:rPr>
                  <w:sz w:val="24"/>
                  <w:lang w:val="en-DE" w:eastAsia="en-DE"/>
                  <w:rPrChange w:id="4512" w:author="Jens-Rainer Ohm" w:date="2023-01-22T15:30:00Z">
                    <w:rPr>
                      <w:color w:val="0000FF"/>
                      <w:sz w:val="24"/>
                      <w:u w:val="single"/>
                      <w:lang w:val="en-DE" w:eastAsia="en-DE"/>
                    </w:rPr>
                  </w:rPrChange>
                </w:rPr>
                <w:t>J. Nam</w:t>
              </w:r>
            </w:ins>
            <w:ins w:id="4513" w:author="Jens-Rainer Ohm" w:date="2023-01-22T14:57:00Z">
              <w:r w:rsidR="006F40A7" w:rsidRPr="006F40A7">
                <w:rPr>
                  <w:sz w:val="24"/>
                  <w:lang w:val="en-DE" w:eastAsia="en-DE"/>
                </w:rPr>
                <w:t>, H. Jang, S. Kim, J. Lim (LGE)</w:t>
              </w:r>
            </w:ins>
          </w:p>
        </w:tc>
      </w:tr>
      <w:tr w:rsidR="006F40A7" w:rsidRPr="006F40A7" w14:paraId="69F190B2" w14:textId="77777777" w:rsidTr="00D2629A">
        <w:trPr>
          <w:tblCellSpacing w:w="15" w:type="dxa"/>
          <w:ins w:id="4514" w:author="Jens-Rainer Ohm" w:date="2023-01-22T14:57:00Z"/>
          <w:trPrChange w:id="451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FA439" w14:textId="27BD9393" w:rsidR="006F40A7" w:rsidRPr="006F40A7" w:rsidRDefault="006F40A7" w:rsidP="006F40A7">
            <w:pPr>
              <w:spacing w:before="0"/>
              <w:jc w:val="center"/>
              <w:rPr>
                <w:ins w:id="4517" w:author="Jens-Rainer Ohm" w:date="2023-01-22T14:57:00Z"/>
                <w:sz w:val="24"/>
                <w:lang w:val="en-DE" w:eastAsia="en-DE"/>
              </w:rPr>
            </w:pPr>
            <w:ins w:id="4518" w:author="Jens-Rainer Ohm" w:date="2023-01-22T14:57:00Z">
              <w:r w:rsidRPr="006F40A7">
                <w:rPr>
                  <w:sz w:val="24"/>
                  <w:lang w:val="en-DE" w:eastAsia="en-DE"/>
                </w:rPr>
                <w:fldChar w:fldCharType="begin"/>
              </w:r>
            </w:ins>
            <w:ins w:id="4519" w:author="Jens-Rainer Ohm" w:date="2023-01-22T16:48:00Z">
              <w:r w:rsidR="00606513">
                <w:rPr>
                  <w:sz w:val="24"/>
                  <w:lang w:val="en-DE" w:eastAsia="en-DE"/>
                </w:rPr>
                <w:instrText>HYPERLINK "C:\\Eigene Dateien\\mpeg\\online2301\\current_document.php?id=12334"</w:instrText>
              </w:r>
              <w:r w:rsidR="00606513" w:rsidRPr="006F40A7">
                <w:rPr>
                  <w:sz w:val="24"/>
                  <w:lang w:val="en-DE" w:eastAsia="en-DE"/>
                </w:rPr>
              </w:r>
            </w:ins>
            <w:ins w:id="4520" w:author="Jens-Rainer Ohm" w:date="2023-01-22T14:57:00Z">
              <w:r w:rsidRPr="006F40A7">
                <w:rPr>
                  <w:sz w:val="24"/>
                  <w:lang w:val="en-DE" w:eastAsia="en-DE"/>
                </w:rPr>
                <w:fldChar w:fldCharType="separate"/>
              </w:r>
              <w:r w:rsidRPr="006F40A7">
                <w:rPr>
                  <w:color w:val="0000FF"/>
                  <w:sz w:val="24"/>
                  <w:u w:val="single"/>
                  <w:lang w:val="en-DE" w:eastAsia="en-DE"/>
                </w:rPr>
                <w:t>JVET-AC013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BF9E6" w14:textId="77777777" w:rsidR="006F40A7" w:rsidRPr="006F40A7" w:rsidRDefault="006F40A7" w:rsidP="006F40A7">
            <w:pPr>
              <w:spacing w:before="0"/>
              <w:jc w:val="center"/>
              <w:rPr>
                <w:ins w:id="4522" w:author="Jens-Rainer Ohm" w:date="2023-01-22T14:57:00Z"/>
                <w:sz w:val="24"/>
                <w:lang w:val="en-DE" w:eastAsia="en-DE"/>
              </w:rPr>
            </w:pPr>
            <w:ins w:id="4523" w:author="Jens-Rainer Ohm" w:date="2023-01-22T14:57:00Z">
              <w:r w:rsidRPr="006F40A7">
                <w:rPr>
                  <w:sz w:val="24"/>
                  <w:lang w:val="en-DE" w:eastAsia="en-DE"/>
                </w:rPr>
                <w:t>m617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EA234" w14:textId="77777777" w:rsidR="006F40A7" w:rsidRPr="006F40A7" w:rsidRDefault="006F40A7" w:rsidP="006F40A7">
            <w:pPr>
              <w:spacing w:before="0"/>
              <w:jc w:val="left"/>
              <w:rPr>
                <w:ins w:id="4525" w:author="Jens-Rainer Ohm" w:date="2023-01-22T14:57:00Z"/>
                <w:sz w:val="24"/>
                <w:lang w:val="en-DE" w:eastAsia="en-DE"/>
              </w:rPr>
            </w:pPr>
            <w:ins w:id="4526" w:author="Jens-Rainer Ohm" w:date="2023-01-22T14:57:00Z">
              <w:r w:rsidRPr="006F40A7">
                <w:rPr>
                  <w:sz w:val="24"/>
                  <w:lang w:val="en-DE" w:eastAsia="en-DE"/>
                </w:rPr>
                <w:t>2023-01-04 18:01: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180D4" w14:textId="77777777" w:rsidR="006F40A7" w:rsidRPr="006F40A7" w:rsidRDefault="006F40A7" w:rsidP="006F40A7">
            <w:pPr>
              <w:spacing w:before="0"/>
              <w:jc w:val="left"/>
              <w:rPr>
                <w:ins w:id="4528" w:author="Jens-Rainer Ohm" w:date="2023-01-22T14:57:00Z"/>
                <w:sz w:val="24"/>
                <w:lang w:val="en-DE" w:eastAsia="en-DE"/>
              </w:rPr>
            </w:pPr>
            <w:ins w:id="4529" w:author="Jens-Rainer Ohm" w:date="2023-01-22T14:57:00Z">
              <w:r w:rsidRPr="006F40A7">
                <w:rPr>
                  <w:sz w:val="24"/>
                  <w:lang w:val="en-DE" w:eastAsia="en-DE"/>
                </w:rPr>
                <w:t>2023-01-04 20:33: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819FC" w14:textId="77777777" w:rsidR="006F40A7" w:rsidRPr="006F40A7" w:rsidRDefault="006F40A7" w:rsidP="006F40A7">
            <w:pPr>
              <w:spacing w:before="0"/>
              <w:jc w:val="left"/>
              <w:rPr>
                <w:ins w:id="4531" w:author="Jens-Rainer Ohm" w:date="2023-01-22T14:57:00Z"/>
                <w:sz w:val="24"/>
                <w:lang w:val="en-DE" w:eastAsia="en-DE"/>
              </w:rPr>
            </w:pPr>
            <w:ins w:id="4532" w:author="Jens-Rainer Ohm" w:date="2023-01-22T14:57:00Z">
              <w:r w:rsidRPr="006F40A7">
                <w:rPr>
                  <w:sz w:val="24"/>
                  <w:lang w:val="en-DE" w:eastAsia="en-DE"/>
                </w:rPr>
                <w:t>2023-01-04 20:33:3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9B1A2" w14:textId="77777777" w:rsidR="006F40A7" w:rsidRPr="006F40A7" w:rsidRDefault="006F40A7" w:rsidP="006F40A7">
            <w:pPr>
              <w:spacing w:before="0"/>
              <w:jc w:val="left"/>
              <w:rPr>
                <w:ins w:id="4534" w:author="Jens-Rainer Ohm" w:date="2023-01-22T14:57:00Z"/>
                <w:sz w:val="24"/>
                <w:lang w:val="en-DE" w:eastAsia="en-DE"/>
              </w:rPr>
            </w:pPr>
            <w:ins w:id="4535" w:author="Jens-Rainer Ohm" w:date="2023-01-22T14:57:00Z">
              <w:r w:rsidRPr="006F40A7">
                <w:rPr>
                  <w:sz w:val="24"/>
                  <w:lang w:val="en-DE" w:eastAsia="en-DE"/>
                </w:rPr>
                <w:t>AHG9: On design for region-based neural-network post-filt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53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092EE" w14:textId="112C32D8" w:rsidR="006F40A7" w:rsidRPr="006F40A7" w:rsidRDefault="00044AC2" w:rsidP="006F40A7">
            <w:pPr>
              <w:spacing w:before="0"/>
              <w:jc w:val="left"/>
              <w:rPr>
                <w:ins w:id="4537" w:author="Jens-Rainer Ohm" w:date="2023-01-22T14:57:00Z"/>
                <w:sz w:val="24"/>
                <w:lang w:val="en-DE" w:eastAsia="en-DE"/>
              </w:rPr>
            </w:pPr>
            <w:ins w:id="4538" w:author="Jens-Rainer Ohm" w:date="2023-01-22T15:08:00Z">
              <w:r w:rsidRPr="00A22425">
                <w:rPr>
                  <w:sz w:val="24"/>
                  <w:lang w:val="en-DE" w:eastAsia="en-DE"/>
                  <w:rPrChange w:id="4539" w:author="Jens-Rainer Ohm" w:date="2023-01-22T15:30:00Z">
                    <w:rPr>
                      <w:color w:val="0000FF"/>
                      <w:sz w:val="24"/>
                      <w:u w:val="single"/>
                      <w:lang w:val="en-DE" w:eastAsia="en-DE"/>
                    </w:rPr>
                  </w:rPrChange>
                </w:rPr>
                <w:t>Hendry</w:t>
              </w:r>
            </w:ins>
            <w:ins w:id="4540" w:author="Jens-Rainer Ohm" w:date="2023-01-22T14:57:00Z">
              <w:r w:rsidR="006F40A7" w:rsidRPr="006F40A7">
                <w:rPr>
                  <w:sz w:val="24"/>
                  <w:lang w:val="en-DE" w:eastAsia="en-DE"/>
                </w:rPr>
                <w:t xml:space="preserve">, </w:t>
              </w:r>
            </w:ins>
            <w:ins w:id="4541" w:author="Jens-Rainer Ohm" w:date="2023-01-22T15:08:00Z">
              <w:r w:rsidRPr="00A22425">
                <w:rPr>
                  <w:sz w:val="24"/>
                  <w:lang w:val="en-DE" w:eastAsia="en-DE"/>
                  <w:rPrChange w:id="4542" w:author="Jens-Rainer Ohm" w:date="2023-01-22T15:30:00Z">
                    <w:rPr>
                      <w:color w:val="0000FF"/>
                      <w:sz w:val="24"/>
                      <w:u w:val="single"/>
                      <w:lang w:val="en-DE" w:eastAsia="en-DE"/>
                    </w:rPr>
                  </w:rPrChange>
                </w:rPr>
                <w:t>J. Nam</w:t>
              </w:r>
            </w:ins>
            <w:ins w:id="4543" w:author="Jens-Rainer Ohm" w:date="2023-01-22T14:57:00Z">
              <w:r w:rsidR="006F40A7" w:rsidRPr="006F40A7">
                <w:rPr>
                  <w:sz w:val="24"/>
                  <w:lang w:val="en-DE" w:eastAsia="en-DE"/>
                </w:rPr>
                <w:t>, H. Jang, S. Kim, J. Lim (LGE)</w:t>
              </w:r>
            </w:ins>
          </w:p>
        </w:tc>
      </w:tr>
      <w:tr w:rsidR="006F40A7" w:rsidRPr="006F40A7" w14:paraId="7ECE375C" w14:textId="77777777" w:rsidTr="00D2629A">
        <w:trPr>
          <w:tblCellSpacing w:w="15" w:type="dxa"/>
          <w:ins w:id="4544" w:author="Jens-Rainer Ohm" w:date="2023-01-22T14:57:00Z"/>
          <w:trPrChange w:id="454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8ED81" w14:textId="3E22C8ED" w:rsidR="006F40A7" w:rsidRPr="006F40A7" w:rsidRDefault="006F40A7" w:rsidP="006F40A7">
            <w:pPr>
              <w:spacing w:before="0"/>
              <w:jc w:val="center"/>
              <w:rPr>
                <w:ins w:id="4547" w:author="Jens-Rainer Ohm" w:date="2023-01-22T14:57:00Z"/>
                <w:sz w:val="24"/>
                <w:lang w:val="en-DE" w:eastAsia="en-DE"/>
              </w:rPr>
            </w:pPr>
            <w:ins w:id="4548" w:author="Jens-Rainer Ohm" w:date="2023-01-22T14:57:00Z">
              <w:r w:rsidRPr="006F40A7">
                <w:rPr>
                  <w:sz w:val="24"/>
                  <w:lang w:val="en-DE" w:eastAsia="en-DE"/>
                </w:rPr>
                <w:lastRenderedPageBreak/>
                <w:fldChar w:fldCharType="begin"/>
              </w:r>
            </w:ins>
            <w:ins w:id="4549" w:author="Jens-Rainer Ohm" w:date="2023-01-22T16:48:00Z">
              <w:r w:rsidR="00606513">
                <w:rPr>
                  <w:sz w:val="24"/>
                  <w:lang w:val="en-DE" w:eastAsia="en-DE"/>
                </w:rPr>
                <w:instrText>HYPERLINK "C:\\Eigene Dateien\\mpeg\\online2301\\current_document.php?id=12335"</w:instrText>
              </w:r>
              <w:r w:rsidR="00606513" w:rsidRPr="006F40A7">
                <w:rPr>
                  <w:sz w:val="24"/>
                  <w:lang w:val="en-DE" w:eastAsia="en-DE"/>
                </w:rPr>
              </w:r>
            </w:ins>
            <w:ins w:id="4550" w:author="Jens-Rainer Ohm" w:date="2023-01-22T14:57:00Z">
              <w:r w:rsidRPr="006F40A7">
                <w:rPr>
                  <w:sz w:val="24"/>
                  <w:lang w:val="en-DE" w:eastAsia="en-DE"/>
                </w:rPr>
                <w:fldChar w:fldCharType="separate"/>
              </w:r>
              <w:r w:rsidRPr="006F40A7">
                <w:rPr>
                  <w:color w:val="0000FF"/>
                  <w:sz w:val="24"/>
                  <w:u w:val="single"/>
                  <w:lang w:val="en-DE" w:eastAsia="en-DE"/>
                </w:rPr>
                <w:t>JVET-AC013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C5CD5" w14:textId="77777777" w:rsidR="006F40A7" w:rsidRPr="006F40A7" w:rsidRDefault="006F40A7" w:rsidP="006F40A7">
            <w:pPr>
              <w:spacing w:before="0"/>
              <w:jc w:val="center"/>
              <w:rPr>
                <w:ins w:id="4552" w:author="Jens-Rainer Ohm" w:date="2023-01-22T14:57:00Z"/>
                <w:sz w:val="24"/>
                <w:lang w:val="en-DE" w:eastAsia="en-DE"/>
              </w:rPr>
            </w:pPr>
            <w:ins w:id="4553" w:author="Jens-Rainer Ohm" w:date="2023-01-22T14:57:00Z">
              <w:r w:rsidRPr="006F40A7">
                <w:rPr>
                  <w:sz w:val="24"/>
                  <w:lang w:val="en-DE" w:eastAsia="en-DE"/>
                </w:rPr>
                <w:t>m617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231AA" w14:textId="77777777" w:rsidR="006F40A7" w:rsidRPr="006F40A7" w:rsidRDefault="006F40A7" w:rsidP="006F40A7">
            <w:pPr>
              <w:spacing w:before="0"/>
              <w:jc w:val="left"/>
              <w:rPr>
                <w:ins w:id="4555" w:author="Jens-Rainer Ohm" w:date="2023-01-22T14:57:00Z"/>
                <w:sz w:val="24"/>
                <w:lang w:val="en-DE" w:eastAsia="en-DE"/>
              </w:rPr>
            </w:pPr>
            <w:ins w:id="4556" w:author="Jens-Rainer Ohm" w:date="2023-01-22T14:57:00Z">
              <w:r w:rsidRPr="006F40A7">
                <w:rPr>
                  <w:sz w:val="24"/>
                  <w:lang w:val="en-DE" w:eastAsia="en-DE"/>
                </w:rPr>
                <w:t>2023-01-04 18:11: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8423D" w14:textId="77777777" w:rsidR="006F40A7" w:rsidRPr="006F40A7" w:rsidRDefault="006F40A7" w:rsidP="006F40A7">
            <w:pPr>
              <w:spacing w:before="0"/>
              <w:jc w:val="left"/>
              <w:rPr>
                <w:ins w:id="4558" w:author="Jens-Rainer Ohm" w:date="2023-01-22T14:57:00Z"/>
                <w:sz w:val="24"/>
                <w:lang w:val="en-DE" w:eastAsia="en-DE"/>
              </w:rPr>
            </w:pPr>
            <w:ins w:id="4559" w:author="Jens-Rainer Ohm" w:date="2023-01-22T14:57:00Z">
              <w:r w:rsidRPr="006F40A7">
                <w:rPr>
                  <w:sz w:val="24"/>
                  <w:lang w:val="en-DE" w:eastAsia="en-DE"/>
                </w:rPr>
                <w:t>2023-01-04 18:14: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20530" w14:textId="77777777" w:rsidR="006F40A7" w:rsidRPr="006F40A7" w:rsidRDefault="006F40A7" w:rsidP="006F40A7">
            <w:pPr>
              <w:spacing w:before="0"/>
              <w:jc w:val="left"/>
              <w:rPr>
                <w:ins w:id="4561" w:author="Jens-Rainer Ohm" w:date="2023-01-22T14:57:00Z"/>
                <w:sz w:val="24"/>
                <w:lang w:val="en-DE" w:eastAsia="en-DE"/>
              </w:rPr>
            </w:pPr>
            <w:ins w:id="4562" w:author="Jens-Rainer Ohm" w:date="2023-01-22T14:57:00Z">
              <w:r w:rsidRPr="006F40A7">
                <w:rPr>
                  <w:sz w:val="24"/>
                  <w:lang w:val="en-DE" w:eastAsia="en-DE"/>
                </w:rPr>
                <w:t>2023-01-04 18:14:5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DD2E8" w14:textId="77777777" w:rsidR="006F40A7" w:rsidRPr="006F40A7" w:rsidRDefault="006F40A7" w:rsidP="006F40A7">
            <w:pPr>
              <w:spacing w:before="0"/>
              <w:jc w:val="left"/>
              <w:rPr>
                <w:ins w:id="4564" w:author="Jens-Rainer Ohm" w:date="2023-01-22T14:57:00Z"/>
                <w:sz w:val="24"/>
                <w:lang w:val="en-DE" w:eastAsia="en-DE"/>
              </w:rPr>
            </w:pPr>
            <w:ins w:id="4565" w:author="Jens-Rainer Ohm" w:date="2023-01-22T14:57:00Z">
              <w:r w:rsidRPr="006F40A7">
                <w:rPr>
                  <w:sz w:val="24"/>
                  <w:lang w:val="en-DE" w:eastAsia="en-DE"/>
                </w:rPr>
                <w:t>Cross-check of JVET-AC0080 EE2-3.7 on Chroma IBC method as in VTM-5.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6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111A1" w14:textId="72891212" w:rsidR="006F40A7" w:rsidRPr="006F40A7" w:rsidRDefault="00044AC2" w:rsidP="006F40A7">
            <w:pPr>
              <w:spacing w:before="0"/>
              <w:jc w:val="left"/>
              <w:rPr>
                <w:ins w:id="4567" w:author="Jens-Rainer Ohm" w:date="2023-01-22T14:57:00Z"/>
                <w:sz w:val="24"/>
                <w:lang w:val="en-DE" w:eastAsia="en-DE"/>
              </w:rPr>
            </w:pPr>
            <w:ins w:id="4568" w:author="Jens-Rainer Ohm" w:date="2023-01-22T15:08:00Z">
              <w:r w:rsidRPr="00A22425">
                <w:rPr>
                  <w:sz w:val="24"/>
                  <w:lang w:val="en-DE" w:eastAsia="en-DE"/>
                  <w:rPrChange w:id="4569" w:author="Jens-Rainer Ohm" w:date="2023-01-22T15:30:00Z">
                    <w:rPr>
                      <w:color w:val="0000FF"/>
                      <w:sz w:val="24"/>
                      <w:u w:val="single"/>
                      <w:lang w:val="en-DE" w:eastAsia="en-DE"/>
                    </w:rPr>
                  </w:rPrChange>
                </w:rPr>
                <w:t>X. Li (Google)</w:t>
              </w:r>
            </w:ins>
          </w:p>
        </w:tc>
      </w:tr>
      <w:tr w:rsidR="006F40A7" w:rsidRPr="006F40A7" w14:paraId="1AE0E611" w14:textId="77777777" w:rsidTr="00D2629A">
        <w:trPr>
          <w:tblCellSpacing w:w="15" w:type="dxa"/>
          <w:ins w:id="4570" w:author="Jens-Rainer Ohm" w:date="2023-01-22T14:57:00Z"/>
          <w:trPrChange w:id="45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EB796" w14:textId="455F3D71" w:rsidR="006F40A7" w:rsidRPr="006F40A7" w:rsidRDefault="006F40A7" w:rsidP="006F40A7">
            <w:pPr>
              <w:spacing w:before="0"/>
              <w:jc w:val="center"/>
              <w:rPr>
                <w:ins w:id="4573" w:author="Jens-Rainer Ohm" w:date="2023-01-22T14:57:00Z"/>
                <w:sz w:val="24"/>
                <w:lang w:val="en-DE" w:eastAsia="en-DE"/>
              </w:rPr>
            </w:pPr>
            <w:ins w:id="4574" w:author="Jens-Rainer Ohm" w:date="2023-01-22T14:57:00Z">
              <w:r w:rsidRPr="006F40A7">
                <w:rPr>
                  <w:sz w:val="24"/>
                  <w:lang w:val="en-DE" w:eastAsia="en-DE"/>
                </w:rPr>
                <w:fldChar w:fldCharType="begin"/>
              </w:r>
            </w:ins>
            <w:ins w:id="4575" w:author="Jens-Rainer Ohm" w:date="2023-01-22T16:48:00Z">
              <w:r w:rsidR="00606513">
                <w:rPr>
                  <w:sz w:val="24"/>
                  <w:lang w:val="en-DE" w:eastAsia="en-DE"/>
                </w:rPr>
                <w:instrText>HYPERLINK "C:\\Eigene Dateien\\mpeg\\online2301\\current_document.php?id=12336"</w:instrText>
              </w:r>
              <w:r w:rsidR="00606513" w:rsidRPr="006F40A7">
                <w:rPr>
                  <w:sz w:val="24"/>
                  <w:lang w:val="en-DE" w:eastAsia="en-DE"/>
                </w:rPr>
              </w:r>
            </w:ins>
            <w:ins w:id="4576" w:author="Jens-Rainer Ohm" w:date="2023-01-22T14:57:00Z">
              <w:r w:rsidRPr="006F40A7">
                <w:rPr>
                  <w:sz w:val="24"/>
                  <w:lang w:val="en-DE" w:eastAsia="en-DE"/>
                </w:rPr>
                <w:fldChar w:fldCharType="separate"/>
              </w:r>
              <w:r w:rsidRPr="006F40A7">
                <w:rPr>
                  <w:color w:val="0000FF"/>
                  <w:sz w:val="24"/>
                  <w:u w:val="single"/>
                  <w:lang w:val="en-DE" w:eastAsia="en-DE"/>
                </w:rPr>
                <w:t>JVET-AC013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5D660" w14:textId="77777777" w:rsidR="006F40A7" w:rsidRPr="006F40A7" w:rsidRDefault="006F40A7" w:rsidP="006F40A7">
            <w:pPr>
              <w:spacing w:before="0"/>
              <w:jc w:val="center"/>
              <w:rPr>
                <w:ins w:id="4578" w:author="Jens-Rainer Ohm" w:date="2023-01-22T14:57:00Z"/>
                <w:sz w:val="24"/>
                <w:lang w:val="en-DE" w:eastAsia="en-DE"/>
              </w:rPr>
            </w:pPr>
            <w:ins w:id="4579" w:author="Jens-Rainer Ohm" w:date="2023-01-22T14:57:00Z">
              <w:r w:rsidRPr="006F40A7">
                <w:rPr>
                  <w:sz w:val="24"/>
                  <w:lang w:val="en-DE" w:eastAsia="en-DE"/>
                </w:rPr>
                <w:t>m617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DF564" w14:textId="77777777" w:rsidR="006F40A7" w:rsidRPr="006F40A7" w:rsidRDefault="006F40A7" w:rsidP="006F40A7">
            <w:pPr>
              <w:spacing w:before="0"/>
              <w:jc w:val="left"/>
              <w:rPr>
                <w:ins w:id="4581" w:author="Jens-Rainer Ohm" w:date="2023-01-22T14:57:00Z"/>
                <w:sz w:val="24"/>
                <w:lang w:val="en-DE" w:eastAsia="en-DE"/>
              </w:rPr>
            </w:pPr>
            <w:ins w:id="4582" w:author="Jens-Rainer Ohm" w:date="2023-01-22T14:57:00Z">
              <w:r w:rsidRPr="006F40A7">
                <w:rPr>
                  <w:sz w:val="24"/>
                  <w:lang w:val="en-DE" w:eastAsia="en-DE"/>
                </w:rPr>
                <w:t>2023-01-04 18:13: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BF957" w14:textId="77777777" w:rsidR="006F40A7" w:rsidRPr="006F40A7" w:rsidRDefault="006F40A7" w:rsidP="006F40A7">
            <w:pPr>
              <w:spacing w:before="0"/>
              <w:jc w:val="left"/>
              <w:rPr>
                <w:ins w:id="4584" w:author="Jens-Rainer Ohm" w:date="2023-01-22T14:57:00Z"/>
                <w:sz w:val="24"/>
                <w:lang w:val="en-DE" w:eastAsia="en-DE"/>
              </w:rPr>
            </w:pPr>
            <w:ins w:id="4585" w:author="Jens-Rainer Ohm" w:date="2023-01-22T14:57:00Z">
              <w:r w:rsidRPr="006F40A7">
                <w:rPr>
                  <w:sz w:val="24"/>
                  <w:lang w:val="en-DE" w:eastAsia="en-DE"/>
                </w:rPr>
                <w:t>2023-01-04 23:27: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92352" w14:textId="77777777" w:rsidR="006F40A7" w:rsidRPr="006F40A7" w:rsidRDefault="006F40A7" w:rsidP="006F40A7">
            <w:pPr>
              <w:spacing w:before="0"/>
              <w:jc w:val="left"/>
              <w:rPr>
                <w:ins w:id="4587" w:author="Jens-Rainer Ohm" w:date="2023-01-22T14:57:00Z"/>
                <w:sz w:val="24"/>
                <w:lang w:val="en-DE" w:eastAsia="en-DE"/>
              </w:rPr>
            </w:pPr>
            <w:ins w:id="4588" w:author="Jens-Rainer Ohm" w:date="2023-01-22T14:57:00Z">
              <w:r w:rsidRPr="006F40A7">
                <w:rPr>
                  <w:sz w:val="24"/>
                  <w:lang w:val="en-DE" w:eastAsia="en-DE"/>
                </w:rPr>
                <w:t>2023-01-04 23:27:3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CDAC8" w14:textId="77777777" w:rsidR="006F40A7" w:rsidRPr="006F40A7" w:rsidRDefault="006F40A7" w:rsidP="006F40A7">
            <w:pPr>
              <w:spacing w:before="0"/>
              <w:jc w:val="left"/>
              <w:rPr>
                <w:ins w:id="4590" w:author="Jens-Rainer Ohm" w:date="2023-01-22T14:57:00Z"/>
                <w:sz w:val="24"/>
                <w:lang w:val="en-DE" w:eastAsia="en-DE"/>
              </w:rPr>
            </w:pPr>
            <w:ins w:id="4591" w:author="Jens-Rainer Ohm" w:date="2023-01-22T14:57:00Z">
              <w:r w:rsidRPr="006F40A7">
                <w:rPr>
                  <w:sz w:val="24"/>
                  <w:lang w:val="en-DE" w:eastAsia="en-DE"/>
                </w:rPr>
                <w:t>AHG9: Signalling of NNPF quality improv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5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1E3E6" w14:textId="404F4C86" w:rsidR="006F40A7" w:rsidRPr="006F40A7" w:rsidRDefault="00044AC2" w:rsidP="006F40A7">
            <w:pPr>
              <w:spacing w:before="0"/>
              <w:jc w:val="left"/>
              <w:rPr>
                <w:ins w:id="4593" w:author="Jens-Rainer Ohm" w:date="2023-01-22T14:57:00Z"/>
                <w:sz w:val="24"/>
                <w:lang w:val="en-DE" w:eastAsia="en-DE"/>
              </w:rPr>
            </w:pPr>
            <w:ins w:id="4594" w:author="Jens-Rainer Ohm" w:date="2023-01-22T15:08:00Z">
              <w:r w:rsidRPr="00A22425">
                <w:rPr>
                  <w:sz w:val="24"/>
                  <w:lang w:val="en-DE" w:eastAsia="en-DE"/>
                  <w:rPrChange w:id="4595" w:author="Jens-Rainer Ohm" w:date="2023-01-22T15:30:00Z">
                    <w:rPr>
                      <w:color w:val="0000FF"/>
                      <w:sz w:val="24"/>
                      <w:u w:val="single"/>
                      <w:lang w:val="en-DE" w:eastAsia="en-DE"/>
                    </w:rPr>
                  </w:rPrChange>
                </w:rPr>
                <w:t>C. Lin</w:t>
              </w:r>
            </w:ins>
            <w:ins w:id="4596" w:author="Jens-Rainer Ohm" w:date="2023-01-22T14:57:00Z">
              <w:r w:rsidR="006F40A7" w:rsidRPr="006F40A7">
                <w:rPr>
                  <w:sz w:val="24"/>
                  <w:lang w:val="en-DE" w:eastAsia="en-DE"/>
                </w:rPr>
                <w:t xml:space="preserve">, </w:t>
              </w:r>
            </w:ins>
            <w:ins w:id="4597" w:author="Jens-Rainer Ohm" w:date="2023-01-22T15:08:00Z">
              <w:r w:rsidRPr="00A22425">
                <w:rPr>
                  <w:sz w:val="24"/>
                  <w:lang w:val="en-DE" w:eastAsia="en-DE"/>
                  <w:rPrChange w:id="4598" w:author="Jens-Rainer Ohm" w:date="2023-01-22T15:30:00Z">
                    <w:rPr>
                      <w:color w:val="0000FF"/>
                      <w:sz w:val="24"/>
                      <w:u w:val="single"/>
                      <w:lang w:val="en-DE" w:eastAsia="en-DE"/>
                    </w:rPr>
                  </w:rPrChange>
                </w:rPr>
                <w:t>Y.-K. Wang</w:t>
              </w:r>
            </w:ins>
            <w:ins w:id="4599" w:author="Jens-Rainer Ohm" w:date="2023-01-22T14:57:00Z">
              <w:r w:rsidR="006F40A7" w:rsidRPr="006F40A7">
                <w:rPr>
                  <w:sz w:val="24"/>
                  <w:lang w:val="en-DE" w:eastAsia="en-DE"/>
                </w:rPr>
                <w:t xml:space="preserve">, </w:t>
              </w:r>
            </w:ins>
            <w:ins w:id="4600" w:author="Jens-Rainer Ohm" w:date="2023-01-22T15:08:00Z">
              <w:r w:rsidRPr="00A22425">
                <w:rPr>
                  <w:sz w:val="24"/>
                  <w:lang w:val="en-DE" w:eastAsia="en-DE"/>
                  <w:rPrChange w:id="4601" w:author="Jens-Rainer Ohm" w:date="2023-01-22T15:30:00Z">
                    <w:rPr>
                      <w:color w:val="0000FF"/>
                      <w:sz w:val="24"/>
                      <w:u w:val="single"/>
                      <w:lang w:val="en-DE" w:eastAsia="en-DE"/>
                    </w:rPr>
                  </w:rPrChange>
                </w:rPr>
                <w:t>K. Zhang</w:t>
              </w:r>
            </w:ins>
            <w:ins w:id="4602" w:author="Jens-Rainer Ohm" w:date="2023-01-22T14:57:00Z">
              <w:r w:rsidR="006F40A7" w:rsidRPr="006F40A7">
                <w:rPr>
                  <w:sz w:val="24"/>
                  <w:lang w:val="en-DE" w:eastAsia="en-DE"/>
                </w:rPr>
                <w:t xml:space="preserve">, </w:t>
              </w:r>
            </w:ins>
            <w:ins w:id="4603" w:author="Jens-Rainer Ohm" w:date="2023-01-22T15:08:00Z">
              <w:r w:rsidRPr="00A22425">
                <w:rPr>
                  <w:sz w:val="24"/>
                  <w:lang w:val="en-DE" w:eastAsia="en-DE"/>
                  <w:rPrChange w:id="4604" w:author="Jens-Rainer Ohm" w:date="2023-01-22T15:30:00Z">
                    <w:rPr>
                      <w:color w:val="0000FF"/>
                      <w:sz w:val="24"/>
                      <w:u w:val="single"/>
                      <w:lang w:val="en-DE" w:eastAsia="en-DE"/>
                    </w:rPr>
                  </w:rPrChange>
                </w:rPr>
                <w:t>J. Li</w:t>
              </w:r>
            </w:ins>
            <w:ins w:id="4605" w:author="Jens-Rainer Ohm" w:date="2023-01-22T14:57:00Z">
              <w:r w:rsidR="006F40A7" w:rsidRPr="006F40A7">
                <w:rPr>
                  <w:sz w:val="24"/>
                  <w:lang w:val="en-DE" w:eastAsia="en-DE"/>
                </w:rPr>
                <w:t xml:space="preserve">, </w:t>
              </w:r>
            </w:ins>
            <w:ins w:id="4606" w:author="Jens-Rainer Ohm" w:date="2023-01-22T15:08:00Z">
              <w:r w:rsidRPr="00A22425">
                <w:rPr>
                  <w:sz w:val="24"/>
                  <w:lang w:val="en-DE" w:eastAsia="en-DE"/>
                  <w:rPrChange w:id="4607" w:author="Jens-Rainer Ohm" w:date="2023-01-22T15:30:00Z">
                    <w:rPr>
                      <w:color w:val="0000FF"/>
                      <w:sz w:val="24"/>
                      <w:u w:val="single"/>
                      <w:lang w:val="en-DE" w:eastAsia="en-DE"/>
                    </w:rPr>
                  </w:rPrChange>
                </w:rPr>
                <w:t>Y. Li</w:t>
              </w:r>
            </w:ins>
            <w:ins w:id="4608" w:author="Jens-Rainer Ohm" w:date="2023-01-22T14:57:00Z">
              <w:r w:rsidR="006F40A7" w:rsidRPr="006F40A7">
                <w:rPr>
                  <w:sz w:val="24"/>
                  <w:lang w:val="en-DE" w:eastAsia="en-DE"/>
                </w:rPr>
                <w:t xml:space="preserve">, </w:t>
              </w:r>
            </w:ins>
            <w:ins w:id="4609" w:author="Jens-Rainer Ohm" w:date="2023-01-22T15:08:00Z">
              <w:r w:rsidRPr="00A22425">
                <w:rPr>
                  <w:sz w:val="24"/>
                  <w:lang w:val="en-DE" w:eastAsia="en-DE"/>
                  <w:rPrChange w:id="4610" w:author="Jens-Rainer Ohm" w:date="2023-01-22T15:30:00Z">
                    <w:rPr>
                      <w:color w:val="0000FF"/>
                      <w:sz w:val="24"/>
                      <w:u w:val="single"/>
                      <w:lang w:val="en-DE" w:eastAsia="en-DE"/>
                    </w:rPr>
                  </w:rPrChange>
                </w:rPr>
                <w:t>L. Zhang (Bytedance)</w:t>
              </w:r>
            </w:ins>
          </w:p>
        </w:tc>
      </w:tr>
      <w:tr w:rsidR="006F40A7" w:rsidRPr="006F40A7" w14:paraId="65FF002D" w14:textId="77777777" w:rsidTr="00D2629A">
        <w:trPr>
          <w:tblCellSpacing w:w="15" w:type="dxa"/>
          <w:ins w:id="4611" w:author="Jens-Rainer Ohm" w:date="2023-01-22T14:57:00Z"/>
          <w:trPrChange w:id="461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6E93A" w14:textId="58240AD2" w:rsidR="006F40A7" w:rsidRPr="006F40A7" w:rsidRDefault="006F40A7" w:rsidP="006F40A7">
            <w:pPr>
              <w:spacing w:before="0"/>
              <w:jc w:val="center"/>
              <w:rPr>
                <w:ins w:id="4614" w:author="Jens-Rainer Ohm" w:date="2023-01-22T14:57:00Z"/>
                <w:sz w:val="24"/>
                <w:lang w:val="en-DE" w:eastAsia="en-DE"/>
              </w:rPr>
            </w:pPr>
            <w:ins w:id="4615" w:author="Jens-Rainer Ohm" w:date="2023-01-22T14:57:00Z">
              <w:r w:rsidRPr="006F40A7">
                <w:rPr>
                  <w:sz w:val="24"/>
                  <w:lang w:val="en-DE" w:eastAsia="en-DE"/>
                </w:rPr>
                <w:fldChar w:fldCharType="begin"/>
              </w:r>
            </w:ins>
            <w:ins w:id="4616" w:author="Jens-Rainer Ohm" w:date="2023-01-22T16:48:00Z">
              <w:r w:rsidR="00606513">
                <w:rPr>
                  <w:sz w:val="24"/>
                  <w:lang w:val="en-DE" w:eastAsia="en-DE"/>
                </w:rPr>
                <w:instrText>HYPERLINK "C:\\Eigene Dateien\\mpeg\\online2301\\current_document.php?id=12337"</w:instrText>
              </w:r>
              <w:r w:rsidR="00606513" w:rsidRPr="006F40A7">
                <w:rPr>
                  <w:sz w:val="24"/>
                  <w:lang w:val="en-DE" w:eastAsia="en-DE"/>
                </w:rPr>
              </w:r>
            </w:ins>
            <w:ins w:id="4617" w:author="Jens-Rainer Ohm" w:date="2023-01-22T14:57:00Z">
              <w:r w:rsidRPr="006F40A7">
                <w:rPr>
                  <w:sz w:val="24"/>
                  <w:lang w:val="en-DE" w:eastAsia="en-DE"/>
                </w:rPr>
                <w:fldChar w:fldCharType="separate"/>
              </w:r>
              <w:r w:rsidRPr="006F40A7">
                <w:rPr>
                  <w:color w:val="0000FF"/>
                  <w:sz w:val="24"/>
                  <w:u w:val="single"/>
                  <w:lang w:val="en-DE" w:eastAsia="en-DE"/>
                </w:rPr>
                <w:t>JVET-AC013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E21BF" w14:textId="77777777" w:rsidR="006F40A7" w:rsidRPr="006F40A7" w:rsidRDefault="006F40A7" w:rsidP="006F40A7">
            <w:pPr>
              <w:spacing w:before="0"/>
              <w:jc w:val="center"/>
              <w:rPr>
                <w:ins w:id="4619" w:author="Jens-Rainer Ohm" w:date="2023-01-22T14:57:00Z"/>
                <w:sz w:val="24"/>
                <w:lang w:val="en-DE" w:eastAsia="en-DE"/>
              </w:rPr>
            </w:pPr>
            <w:ins w:id="4620" w:author="Jens-Rainer Ohm" w:date="2023-01-22T14:57:00Z">
              <w:r w:rsidRPr="006F40A7">
                <w:rPr>
                  <w:sz w:val="24"/>
                  <w:lang w:val="en-DE" w:eastAsia="en-DE"/>
                </w:rPr>
                <w:t>m617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87C2" w14:textId="77777777" w:rsidR="006F40A7" w:rsidRPr="006F40A7" w:rsidRDefault="006F40A7" w:rsidP="006F40A7">
            <w:pPr>
              <w:spacing w:before="0"/>
              <w:jc w:val="left"/>
              <w:rPr>
                <w:ins w:id="4622" w:author="Jens-Rainer Ohm" w:date="2023-01-22T14:57:00Z"/>
                <w:sz w:val="24"/>
                <w:lang w:val="en-DE" w:eastAsia="en-DE"/>
              </w:rPr>
            </w:pPr>
            <w:ins w:id="4623" w:author="Jens-Rainer Ohm" w:date="2023-01-22T14:57:00Z">
              <w:r w:rsidRPr="006F40A7">
                <w:rPr>
                  <w:sz w:val="24"/>
                  <w:lang w:val="en-DE" w:eastAsia="en-DE"/>
                </w:rPr>
                <w:t>2023-01-04 18:15: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2028D" w14:textId="77777777" w:rsidR="006F40A7" w:rsidRPr="006F40A7" w:rsidRDefault="006F40A7" w:rsidP="006F40A7">
            <w:pPr>
              <w:spacing w:before="0"/>
              <w:jc w:val="left"/>
              <w:rPr>
                <w:ins w:id="4625" w:author="Jens-Rainer Ohm" w:date="2023-01-22T14:57:00Z"/>
                <w:sz w:val="24"/>
                <w:lang w:val="en-DE" w:eastAsia="en-DE"/>
              </w:rPr>
            </w:pPr>
            <w:ins w:id="4626" w:author="Jens-Rainer Ohm" w:date="2023-01-22T14:57:00Z">
              <w:r w:rsidRPr="006F40A7">
                <w:rPr>
                  <w:sz w:val="24"/>
                  <w:lang w:val="en-DE" w:eastAsia="en-DE"/>
                </w:rPr>
                <w:t>2023-01-04 23:27: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8DCB3" w14:textId="77777777" w:rsidR="006F40A7" w:rsidRPr="006F40A7" w:rsidRDefault="006F40A7" w:rsidP="006F40A7">
            <w:pPr>
              <w:spacing w:before="0"/>
              <w:jc w:val="left"/>
              <w:rPr>
                <w:ins w:id="4628" w:author="Jens-Rainer Ohm" w:date="2023-01-22T14:57:00Z"/>
                <w:sz w:val="24"/>
                <w:lang w:val="en-DE" w:eastAsia="en-DE"/>
              </w:rPr>
            </w:pPr>
            <w:ins w:id="4629" w:author="Jens-Rainer Ohm" w:date="2023-01-22T14:57:00Z">
              <w:r w:rsidRPr="006F40A7">
                <w:rPr>
                  <w:sz w:val="24"/>
                  <w:lang w:val="en-DE" w:eastAsia="en-DE"/>
                </w:rPr>
                <w:t>2023-01-13 14:12:2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79413" w14:textId="77777777" w:rsidR="006F40A7" w:rsidRPr="006F40A7" w:rsidRDefault="006F40A7" w:rsidP="006F40A7">
            <w:pPr>
              <w:spacing w:before="0"/>
              <w:jc w:val="left"/>
              <w:rPr>
                <w:ins w:id="4631" w:author="Jens-Rainer Ohm" w:date="2023-01-22T14:57:00Z"/>
                <w:sz w:val="24"/>
                <w:lang w:val="en-DE" w:eastAsia="en-DE"/>
              </w:rPr>
            </w:pPr>
            <w:ins w:id="4632" w:author="Jens-Rainer Ohm" w:date="2023-01-22T14:57:00Z">
              <w:r w:rsidRPr="006F40A7">
                <w:rPr>
                  <w:sz w:val="24"/>
                  <w:lang w:val="en-DE" w:eastAsia="en-DE"/>
                </w:rPr>
                <w:t>AHG9: Separate activation of color components for neural-network post-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63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85698" w14:textId="09160334" w:rsidR="006F40A7" w:rsidRPr="006F40A7" w:rsidRDefault="00044AC2" w:rsidP="006F40A7">
            <w:pPr>
              <w:spacing w:before="0"/>
              <w:jc w:val="left"/>
              <w:rPr>
                <w:ins w:id="4634" w:author="Jens-Rainer Ohm" w:date="2023-01-22T14:57:00Z"/>
                <w:sz w:val="24"/>
                <w:lang w:val="en-DE" w:eastAsia="en-DE"/>
              </w:rPr>
            </w:pPr>
            <w:ins w:id="4635" w:author="Jens-Rainer Ohm" w:date="2023-01-22T15:08:00Z">
              <w:r w:rsidRPr="00A22425">
                <w:rPr>
                  <w:sz w:val="24"/>
                  <w:lang w:val="en-DE" w:eastAsia="en-DE"/>
                  <w:rPrChange w:id="4636" w:author="Jens-Rainer Ohm" w:date="2023-01-22T15:30:00Z">
                    <w:rPr>
                      <w:color w:val="0000FF"/>
                      <w:sz w:val="24"/>
                      <w:u w:val="single"/>
                      <w:lang w:val="en-DE" w:eastAsia="en-DE"/>
                    </w:rPr>
                  </w:rPrChange>
                </w:rPr>
                <w:t>C. Lin</w:t>
              </w:r>
            </w:ins>
            <w:ins w:id="4637" w:author="Jens-Rainer Ohm" w:date="2023-01-22T14:57:00Z">
              <w:r w:rsidR="006F40A7" w:rsidRPr="006F40A7">
                <w:rPr>
                  <w:sz w:val="24"/>
                  <w:lang w:val="en-DE" w:eastAsia="en-DE"/>
                </w:rPr>
                <w:t xml:space="preserve">, </w:t>
              </w:r>
            </w:ins>
            <w:ins w:id="4638" w:author="Jens-Rainer Ohm" w:date="2023-01-22T15:08:00Z">
              <w:r w:rsidRPr="00A22425">
                <w:rPr>
                  <w:sz w:val="24"/>
                  <w:lang w:val="en-DE" w:eastAsia="en-DE"/>
                  <w:rPrChange w:id="4639" w:author="Jens-Rainer Ohm" w:date="2023-01-22T15:30:00Z">
                    <w:rPr>
                      <w:color w:val="0000FF"/>
                      <w:sz w:val="24"/>
                      <w:u w:val="single"/>
                      <w:lang w:val="en-DE" w:eastAsia="en-DE"/>
                    </w:rPr>
                  </w:rPrChange>
                </w:rPr>
                <w:t>Y. Li</w:t>
              </w:r>
            </w:ins>
            <w:ins w:id="4640" w:author="Jens-Rainer Ohm" w:date="2023-01-22T14:57:00Z">
              <w:r w:rsidR="006F40A7" w:rsidRPr="006F40A7">
                <w:rPr>
                  <w:sz w:val="24"/>
                  <w:lang w:val="en-DE" w:eastAsia="en-DE"/>
                </w:rPr>
                <w:t xml:space="preserve">, </w:t>
              </w:r>
            </w:ins>
            <w:ins w:id="4641" w:author="Jens-Rainer Ohm" w:date="2023-01-22T15:08:00Z">
              <w:r w:rsidRPr="00A22425">
                <w:rPr>
                  <w:sz w:val="24"/>
                  <w:lang w:val="en-DE" w:eastAsia="en-DE"/>
                  <w:rPrChange w:id="4642" w:author="Jens-Rainer Ohm" w:date="2023-01-22T15:30:00Z">
                    <w:rPr>
                      <w:color w:val="0000FF"/>
                      <w:sz w:val="24"/>
                      <w:u w:val="single"/>
                      <w:lang w:val="en-DE" w:eastAsia="en-DE"/>
                    </w:rPr>
                  </w:rPrChange>
                </w:rPr>
                <w:t>Y.-K. Wang</w:t>
              </w:r>
            </w:ins>
            <w:ins w:id="4643" w:author="Jens-Rainer Ohm" w:date="2023-01-22T14:57:00Z">
              <w:r w:rsidR="006F40A7" w:rsidRPr="006F40A7">
                <w:rPr>
                  <w:sz w:val="24"/>
                  <w:lang w:val="en-DE" w:eastAsia="en-DE"/>
                </w:rPr>
                <w:t xml:space="preserve">, </w:t>
              </w:r>
            </w:ins>
            <w:ins w:id="4644" w:author="Jens-Rainer Ohm" w:date="2023-01-22T15:08:00Z">
              <w:r w:rsidRPr="00A22425">
                <w:rPr>
                  <w:sz w:val="24"/>
                  <w:lang w:val="en-DE" w:eastAsia="en-DE"/>
                  <w:rPrChange w:id="4645" w:author="Jens-Rainer Ohm" w:date="2023-01-22T15:30:00Z">
                    <w:rPr>
                      <w:color w:val="0000FF"/>
                      <w:sz w:val="24"/>
                      <w:u w:val="single"/>
                      <w:lang w:val="en-DE" w:eastAsia="en-DE"/>
                    </w:rPr>
                  </w:rPrChange>
                </w:rPr>
                <w:t>K. Zhang</w:t>
              </w:r>
            </w:ins>
            <w:ins w:id="4646" w:author="Jens-Rainer Ohm" w:date="2023-01-22T14:57:00Z">
              <w:r w:rsidR="006F40A7" w:rsidRPr="006F40A7">
                <w:rPr>
                  <w:sz w:val="24"/>
                  <w:lang w:val="en-DE" w:eastAsia="en-DE"/>
                </w:rPr>
                <w:t xml:space="preserve">, </w:t>
              </w:r>
            </w:ins>
            <w:ins w:id="4647" w:author="Jens-Rainer Ohm" w:date="2023-01-22T15:08:00Z">
              <w:r w:rsidRPr="00A22425">
                <w:rPr>
                  <w:sz w:val="24"/>
                  <w:lang w:val="en-DE" w:eastAsia="en-DE"/>
                  <w:rPrChange w:id="4648" w:author="Jens-Rainer Ohm" w:date="2023-01-22T15:30:00Z">
                    <w:rPr>
                      <w:color w:val="0000FF"/>
                      <w:sz w:val="24"/>
                      <w:u w:val="single"/>
                      <w:lang w:val="en-DE" w:eastAsia="en-DE"/>
                    </w:rPr>
                  </w:rPrChange>
                </w:rPr>
                <w:t>J. Li</w:t>
              </w:r>
            </w:ins>
            <w:ins w:id="4649" w:author="Jens-Rainer Ohm" w:date="2023-01-22T14:57:00Z">
              <w:r w:rsidR="006F40A7" w:rsidRPr="006F40A7">
                <w:rPr>
                  <w:sz w:val="24"/>
                  <w:lang w:val="en-DE" w:eastAsia="en-DE"/>
                </w:rPr>
                <w:t xml:space="preserve">, </w:t>
              </w:r>
            </w:ins>
            <w:ins w:id="4650" w:author="Jens-Rainer Ohm" w:date="2023-01-22T15:08:00Z">
              <w:r w:rsidRPr="00A22425">
                <w:rPr>
                  <w:sz w:val="24"/>
                  <w:lang w:val="en-DE" w:eastAsia="en-DE"/>
                  <w:rPrChange w:id="4651" w:author="Jens-Rainer Ohm" w:date="2023-01-22T15:30:00Z">
                    <w:rPr>
                      <w:color w:val="0000FF"/>
                      <w:sz w:val="24"/>
                      <w:u w:val="single"/>
                      <w:lang w:val="en-DE" w:eastAsia="en-DE"/>
                    </w:rPr>
                  </w:rPrChange>
                </w:rPr>
                <w:t>L. Zhang (Bytedance)</w:t>
              </w:r>
            </w:ins>
          </w:p>
        </w:tc>
      </w:tr>
      <w:tr w:rsidR="006F40A7" w:rsidRPr="006F40A7" w14:paraId="0007BDC9" w14:textId="77777777" w:rsidTr="00D2629A">
        <w:trPr>
          <w:tblCellSpacing w:w="15" w:type="dxa"/>
          <w:ins w:id="4652" w:author="Jens-Rainer Ohm" w:date="2023-01-22T14:57:00Z"/>
          <w:trPrChange w:id="46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69AF7" w14:textId="754FCE0F" w:rsidR="006F40A7" w:rsidRPr="006F40A7" w:rsidRDefault="006F40A7" w:rsidP="006F40A7">
            <w:pPr>
              <w:spacing w:before="0"/>
              <w:jc w:val="center"/>
              <w:rPr>
                <w:ins w:id="4655" w:author="Jens-Rainer Ohm" w:date="2023-01-22T14:57:00Z"/>
                <w:sz w:val="24"/>
                <w:lang w:val="en-DE" w:eastAsia="en-DE"/>
              </w:rPr>
            </w:pPr>
            <w:ins w:id="4656" w:author="Jens-Rainer Ohm" w:date="2023-01-22T14:57:00Z">
              <w:r w:rsidRPr="006F40A7">
                <w:rPr>
                  <w:sz w:val="24"/>
                  <w:lang w:val="en-DE" w:eastAsia="en-DE"/>
                </w:rPr>
                <w:fldChar w:fldCharType="begin"/>
              </w:r>
            </w:ins>
            <w:ins w:id="4657" w:author="Jens-Rainer Ohm" w:date="2023-01-22T16:48:00Z">
              <w:r w:rsidR="00606513">
                <w:rPr>
                  <w:sz w:val="24"/>
                  <w:lang w:val="en-DE" w:eastAsia="en-DE"/>
                </w:rPr>
                <w:instrText>HYPERLINK "C:\\Eigene Dateien\\mpeg\\online2301\\current_document.php?id=12338"</w:instrText>
              </w:r>
              <w:r w:rsidR="00606513" w:rsidRPr="006F40A7">
                <w:rPr>
                  <w:sz w:val="24"/>
                  <w:lang w:val="en-DE" w:eastAsia="en-DE"/>
                </w:rPr>
              </w:r>
            </w:ins>
            <w:ins w:id="4658" w:author="Jens-Rainer Ohm" w:date="2023-01-22T14:57:00Z">
              <w:r w:rsidRPr="006F40A7">
                <w:rPr>
                  <w:sz w:val="24"/>
                  <w:lang w:val="en-DE" w:eastAsia="en-DE"/>
                </w:rPr>
                <w:fldChar w:fldCharType="separate"/>
              </w:r>
              <w:r w:rsidRPr="006F40A7">
                <w:rPr>
                  <w:color w:val="0000FF"/>
                  <w:sz w:val="24"/>
                  <w:u w:val="single"/>
                  <w:lang w:val="en-DE" w:eastAsia="en-DE"/>
                </w:rPr>
                <w:t>JVET-AC013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639653" w14:textId="77777777" w:rsidR="006F40A7" w:rsidRPr="006F40A7" w:rsidRDefault="006F40A7" w:rsidP="006F40A7">
            <w:pPr>
              <w:spacing w:before="0"/>
              <w:jc w:val="center"/>
              <w:rPr>
                <w:ins w:id="4660" w:author="Jens-Rainer Ohm" w:date="2023-01-22T14:57:00Z"/>
                <w:sz w:val="24"/>
                <w:lang w:val="en-DE" w:eastAsia="en-DE"/>
              </w:rPr>
            </w:pPr>
            <w:ins w:id="4661" w:author="Jens-Rainer Ohm" w:date="2023-01-22T14:57:00Z">
              <w:r w:rsidRPr="006F40A7">
                <w:rPr>
                  <w:sz w:val="24"/>
                  <w:lang w:val="en-DE" w:eastAsia="en-DE"/>
                </w:rPr>
                <w:t>m617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AC885" w14:textId="77777777" w:rsidR="006F40A7" w:rsidRPr="006F40A7" w:rsidRDefault="006F40A7" w:rsidP="006F40A7">
            <w:pPr>
              <w:spacing w:before="0"/>
              <w:jc w:val="left"/>
              <w:rPr>
                <w:ins w:id="4663" w:author="Jens-Rainer Ohm" w:date="2023-01-22T14:57:00Z"/>
                <w:sz w:val="24"/>
                <w:lang w:val="en-DE" w:eastAsia="en-DE"/>
              </w:rPr>
            </w:pPr>
            <w:ins w:id="4664" w:author="Jens-Rainer Ohm" w:date="2023-01-22T14:57:00Z">
              <w:r w:rsidRPr="006F40A7">
                <w:rPr>
                  <w:sz w:val="24"/>
                  <w:lang w:val="en-DE" w:eastAsia="en-DE"/>
                </w:rPr>
                <w:t>2023-01-04 18:18: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B630B" w14:textId="77777777" w:rsidR="006F40A7" w:rsidRPr="006F40A7" w:rsidRDefault="006F40A7" w:rsidP="006F40A7">
            <w:pPr>
              <w:spacing w:before="0"/>
              <w:jc w:val="left"/>
              <w:rPr>
                <w:ins w:id="4666" w:author="Jens-Rainer Ohm" w:date="2023-01-22T14:57:00Z"/>
                <w:sz w:val="24"/>
                <w:lang w:val="en-DE" w:eastAsia="en-DE"/>
              </w:rPr>
            </w:pPr>
            <w:ins w:id="4667" w:author="Jens-Rainer Ohm" w:date="2023-01-22T14:57:00Z">
              <w:r w:rsidRPr="006F40A7">
                <w:rPr>
                  <w:sz w:val="24"/>
                  <w:lang w:val="en-DE" w:eastAsia="en-DE"/>
                </w:rPr>
                <w:t>2023-01-04 23:28: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376D5" w14:textId="77777777" w:rsidR="006F40A7" w:rsidRPr="006F40A7" w:rsidRDefault="006F40A7" w:rsidP="006F40A7">
            <w:pPr>
              <w:spacing w:before="0"/>
              <w:jc w:val="left"/>
              <w:rPr>
                <w:ins w:id="4669" w:author="Jens-Rainer Ohm" w:date="2023-01-22T14:57:00Z"/>
                <w:sz w:val="24"/>
                <w:lang w:val="en-DE" w:eastAsia="en-DE"/>
              </w:rPr>
            </w:pPr>
            <w:ins w:id="4670" w:author="Jens-Rainer Ohm" w:date="2023-01-22T14:57:00Z">
              <w:r w:rsidRPr="006F40A7">
                <w:rPr>
                  <w:sz w:val="24"/>
                  <w:lang w:val="en-DE" w:eastAsia="en-DE"/>
                </w:rPr>
                <w:t>2023-01-04 23:28:2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2C16A" w14:textId="77777777" w:rsidR="006F40A7" w:rsidRPr="006F40A7" w:rsidRDefault="006F40A7" w:rsidP="006F40A7">
            <w:pPr>
              <w:spacing w:before="0"/>
              <w:jc w:val="left"/>
              <w:rPr>
                <w:ins w:id="4672" w:author="Jens-Rainer Ohm" w:date="2023-01-22T14:57:00Z"/>
                <w:sz w:val="24"/>
                <w:lang w:val="en-DE" w:eastAsia="en-DE"/>
              </w:rPr>
            </w:pPr>
            <w:ins w:id="4673" w:author="Jens-Rainer Ohm" w:date="2023-01-22T14:57:00Z">
              <w:r w:rsidRPr="006F40A7">
                <w:rPr>
                  <w:sz w:val="24"/>
                  <w:lang w:val="en-DE" w:eastAsia="en-DE"/>
                </w:rPr>
                <w:t>AHG9: On additional NNPF purpos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6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2D8E5" w14:textId="1FEFB756" w:rsidR="006F40A7" w:rsidRPr="006F40A7" w:rsidRDefault="00044AC2" w:rsidP="006F40A7">
            <w:pPr>
              <w:spacing w:before="0"/>
              <w:jc w:val="left"/>
              <w:rPr>
                <w:ins w:id="4675" w:author="Jens-Rainer Ohm" w:date="2023-01-22T14:57:00Z"/>
                <w:sz w:val="24"/>
                <w:lang w:val="en-DE" w:eastAsia="en-DE"/>
              </w:rPr>
            </w:pPr>
            <w:ins w:id="4676" w:author="Jens-Rainer Ohm" w:date="2023-01-22T15:08:00Z">
              <w:r w:rsidRPr="00A22425">
                <w:rPr>
                  <w:sz w:val="24"/>
                  <w:lang w:val="en-DE" w:eastAsia="en-DE"/>
                  <w:rPrChange w:id="4677" w:author="Jens-Rainer Ohm" w:date="2023-01-22T15:30:00Z">
                    <w:rPr>
                      <w:color w:val="0000FF"/>
                      <w:sz w:val="24"/>
                      <w:u w:val="single"/>
                      <w:lang w:val="en-DE" w:eastAsia="en-DE"/>
                    </w:rPr>
                  </w:rPrChange>
                </w:rPr>
                <w:t>C. Lin</w:t>
              </w:r>
            </w:ins>
            <w:ins w:id="4678" w:author="Jens-Rainer Ohm" w:date="2023-01-22T14:57:00Z">
              <w:r w:rsidR="006F40A7" w:rsidRPr="006F40A7">
                <w:rPr>
                  <w:sz w:val="24"/>
                  <w:lang w:val="en-DE" w:eastAsia="en-DE"/>
                </w:rPr>
                <w:t xml:space="preserve">, </w:t>
              </w:r>
            </w:ins>
            <w:ins w:id="4679" w:author="Jens-Rainer Ohm" w:date="2023-01-22T15:08:00Z">
              <w:r w:rsidRPr="00A22425">
                <w:rPr>
                  <w:sz w:val="24"/>
                  <w:lang w:val="en-DE" w:eastAsia="en-DE"/>
                  <w:rPrChange w:id="4680" w:author="Jens-Rainer Ohm" w:date="2023-01-22T15:30:00Z">
                    <w:rPr>
                      <w:color w:val="0000FF"/>
                      <w:sz w:val="24"/>
                      <w:u w:val="single"/>
                      <w:lang w:val="en-DE" w:eastAsia="en-DE"/>
                    </w:rPr>
                  </w:rPrChange>
                </w:rPr>
                <w:t>Y.-K. Wang</w:t>
              </w:r>
            </w:ins>
            <w:ins w:id="4681" w:author="Jens-Rainer Ohm" w:date="2023-01-22T14:57:00Z">
              <w:r w:rsidR="006F40A7" w:rsidRPr="006F40A7">
                <w:rPr>
                  <w:sz w:val="24"/>
                  <w:lang w:val="en-DE" w:eastAsia="en-DE"/>
                </w:rPr>
                <w:t xml:space="preserve">, </w:t>
              </w:r>
            </w:ins>
            <w:ins w:id="4682" w:author="Jens-Rainer Ohm" w:date="2023-01-22T15:09:00Z">
              <w:r w:rsidRPr="00A22425">
                <w:rPr>
                  <w:sz w:val="24"/>
                  <w:lang w:val="en-DE" w:eastAsia="en-DE"/>
                  <w:rPrChange w:id="4683" w:author="Jens-Rainer Ohm" w:date="2023-01-22T15:30:00Z">
                    <w:rPr>
                      <w:color w:val="0000FF"/>
                      <w:sz w:val="24"/>
                      <w:u w:val="single"/>
                      <w:lang w:val="en-DE" w:eastAsia="en-DE"/>
                    </w:rPr>
                  </w:rPrChange>
                </w:rPr>
                <w:t>K. Zhang</w:t>
              </w:r>
            </w:ins>
            <w:ins w:id="4684" w:author="Jens-Rainer Ohm" w:date="2023-01-22T14:57:00Z">
              <w:r w:rsidR="006F40A7" w:rsidRPr="006F40A7">
                <w:rPr>
                  <w:sz w:val="24"/>
                  <w:lang w:val="en-DE" w:eastAsia="en-DE"/>
                </w:rPr>
                <w:t xml:space="preserve">, </w:t>
              </w:r>
            </w:ins>
            <w:ins w:id="4685" w:author="Jens-Rainer Ohm" w:date="2023-01-22T15:09:00Z">
              <w:r w:rsidRPr="00A22425">
                <w:rPr>
                  <w:sz w:val="24"/>
                  <w:lang w:val="en-DE" w:eastAsia="en-DE"/>
                  <w:rPrChange w:id="4686" w:author="Jens-Rainer Ohm" w:date="2023-01-22T15:30:00Z">
                    <w:rPr>
                      <w:color w:val="0000FF"/>
                      <w:sz w:val="24"/>
                      <w:u w:val="single"/>
                      <w:lang w:val="en-DE" w:eastAsia="en-DE"/>
                    </w:rPr>
                  </w:rPrChange>
                </w:rPr>
                <w:t>Y. Li</w:t>
              </w:r>
            </w:ins>
            <w:ins w:id="4687" w:author="Jens-Rainer Ohm" w:date="2023-01-22T14:57:00Z">
              <w:r w:rsidR="006F40A7" w:rsidRPr="006F40A7">
                <w:rPr>
                  <w:sz w:val="24"/>
                  <w:lang w:val="en-DE" w:eastAsia="en-DE"/>
                </w:rPr>
                <w:t xml:space="preserve">, </w:t>
              </w:r>
            </w:ins>
            <w:ins w:id="4688" w:author="Jens-Rainer Ohm" w:date="2023-01-22T15:09:00Z">
              <w:r w:rsidRPr="00A22425">
                <w:rPr>
                  <w:sz w:val="24"/>
                  <w:lang w:val="en-DE" w:eastAsia="en-DE"/>
                  <w:rPrChange w:id="4689" w:author="Jens-Rainer Ohm" w:date="2023-01-22T15:30:00Z">
                    <w:rPr>
                      <w:color w:val="0000FF"/>
                      <w:sz w:val="24"/>
                      <w:u w:val="single"/>
                      <w:lang w:val="en-DE" w:eastAsia="en-DE"/>
                    </w:rPr>
                  </w:rPrChange>
                </w:rPr>
                <w:t>J. Li</w:t>
              </w:r>
            </w:ins>
            <w:ins w:id="4690" w:author="Jens-Rainer Ohm" w:date="2023-01-22T14:57:00Z">
              <w:r w:rsidR="006F40A7" w:rsidRPr="006F40A7">
                <w:rPr>
                  <w:sz w:val="24"/>
                  <w:lang w:val="en-DE" w:eastAsia="en-DE"/>
                </w:rPr>
                <w:t xml:space="preserve">, </w:t>
              </w:r>
            </w:ins>
            <w:ins w:id="4691" w:author="Jens-Rainer Ohm" w:date="2023-01-22T15:09:00Z">
              <w:r w:rsidRPr="00A22425">
                <w:rPr>
                  <w:sz w:val="24"/>
                  <w:lang w:val="en-DE" w:eastAsia="en-DE"/>
                  <w:rPrChange w:id="4692" w:author="Jens-Rainer Ohm" w:date="2023-01-22T15:30:00Z">
                    <w:rPr>
                      <w:color w:val="0000FF"/>
                      <w:sz w:val="24"/>
                      <w:u w:val="single"/>
                      <w:lang w:val="en-DE" w:eastAsia="en-DE"/>
                    </w:rPr>
                  </w:rPrChange>
                </w:rPr>
                <w:t>L. Zhang (Bytedance)</w:t>
              </w:r>
            </w:ins>
          </w:p>
        </w:tc>
      </w:tr>
      <w:tr w:rsidR="006F40A7" w:rsidRPr="006F40A7" w14:paraId="7C6F1353" w14:textId="77777777" w:rsidTr="00D2629A">
        <w:trPr>
          <w:tblCellSpacing w:w="15" w:type="dxa"/>
          <w:ins w:id="4693" w:author="Jens-Rainer Ohm" w:date="2023-01-22T14:57:00Z"/>
          <w:trPrChange w:id="46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86D69" w14:textId="7E67C54F" w:rsidR="006F40A7" w:rsidRPr="006F40A7" w:rsidRDefault="006F40A7" w:rsidP="006F40A7">
            <w:pPr>
              <w:spacing w:before="0"/>
              <w:jc w:val="center"/>
              <w:rPr>
                <w:ins w:id="4696" w:author="Jens-Rainer Ohm" w:date="2023-01-22T14:57:00Z"/>
                <w:sz w:val="24"/>
                <w:lang w:val="en-DE" w:eastAsia="en-DE"/>
              </w:rPr>
            </w:pPr>
            <w:ins w:id="4697" w:author="Jens-Rainer Ohm" w:date="2023-01-22T14:57:00Z">
              <w:r w:rsidRPr="006F40A7">
                <w:rPr>
                  <w:sz w:val="24"/>
                  <w:lang w:val="en-DE" w:eastAsia="en-DE"/>
                </w:rPr>
                <w:fldChar w:fldCharType="begin"/>
              </w:r>
            </w:ins>
            <w:ins w:id="4698" w:author="Jens-Rainer Ohm" w:date="2023-01-22T16:48:00Z">
              <w:r w:rsidR="00606513">
                <w:rPr>
                  <w:sz w:val="24"/>
                  <w:lang w:val="en-DE" w:eastAsia="en-DE"/>
                </w:rPr>
                <w:instrText>HYPERLINK "C:\\Eigene Dateien\\mpeg\\online2301\\current_document.php?id=12339"</w:instrText>
              </w:r>
              <w:r w:rsidR="00606513" w:rsidRPr="006F40A7">
                <w:rPr>
                  <w:sz w:val="24"/>
                  <w:lang w:val="en-DE" w:eastAsia="en-DE"/>
                </w:rPr>
              </w:r>
            </w:ins>
            <w:ins w:id="4699" w:author="Jens-Rainer Ohm" w:date="2023-01-22T14:57:00Z">
              <w:r w:rsidRPr="006F40A7">
                <w:rPr>
                  <w:sz w:val="24"/>
                  <w:lang w:val="en-DE" w:eastAsia="en-DE"/>
                </w:rPr>
                <w:fldChar w:fldCharType="separate"/>
              </w:r>
              <w:r w:rsidRPr="006F40A7">
                <w:rPr>
                  <w:color w:val="0000FF"/>
                  <w:sz w:val="24"/>
                  <w:u w:val="single"/>
                  <w:lang w:val="en-DE" w:eastAsia="en-DE"/>
                </w:rPr>
                <w:t>JVET-AC013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A2120" w14:textId="77777777" w:rsidR="006F40A7" w:rsidRPr="006F40A7" w:rsidRDefault="006F40A7" w:rsidP="006F40A7">
            <w:pPr>
              <w:spacing w:before="0"/>
              <w:jc w:val="center"/>
              <w:rPr>
                <w:ins w:id="4701" w:author="Jens-Rainer Ohm" w:date="2023-01-22T14:57:00Z"/>
                <w:sz w:val="24"/>
                <w:lang w:val="en-DE" w:eastAsia="en-DE"/>
              </w:rPr>
            </w:pPr>
            <w:ins w:id="4702" w:author="Jens-Rainer Ohm" w:date="2023-01-22T14:57:00Z">
              <w:r w:rsidRPr="006F40A7">
                <w:rPr>
                  <w:sz w:val="24"/>
                  <w:lang w:val="en-DE" w:eastAsia="en-DE"/>
                </w:rPr>
                <w:t>m617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590C8" w14:textId="77777777" w:rsidR="006F40A7" w:rsidRPr="006F40A7" w:rsidRDefault="006F40A7" w:rsidP="006F40A7">
            <w:pPr>
              <w:spacing w:before="0"/>
              <w:jc w:val="left"/>
              <w:rPr>
                <w:ins w:id="4704" w:author="Jens-Rainer Ohm" w:date="2023-01-22T14:57:00Z"/>
                <w:sz w:val="24"/>
                <w:lang w:val="en-DE" w:eastAsia="en-DE"/>
              </w:rPr>
            </w:pPr>
            <w:ins w:id="4705" w:author="Jens-Rainer Ohm" w:date="2023-01-22T14:57:00Z">
              <w:r w:rsidRPr="006F40A7">
                <w:rPr>
                  <w:sz w:val="24"/>
                  <w:lang w:val="en-DE" w:eastAsia="en-DE"/>
                </w:rPr>
                <w:t>2023-01-04 18:19: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01F6D" w14:textId="77777777" w:rsidR="006F40A7" w:rsidRPr="006F40A7" w:rsidRDefault="006F40A7" w:rsidP="006F40A7">
            <w:pPr>
              <w:spacing w:before="0"/>
              <w:jc w:val="left"/>
              <w:rPr>
                <w:ins w:id="4707" w:author="Jens-Rainer Ohm" w:date="2023-01-22T14:57:00Z"/>
                <w:sz w:val="24"/>
                <w:lang w:val="en-DE" w:eastAsia="en-DE"/>
              </w:rPr>
            </w:pPr>
            <w:ins w:id="4708" w:author="Jens-Rainer Ohm" w:date="2023-01-22T14:57:00Z">
              <w:r w:rsidRPr="006F40A7">
                <w:rPr>
                  <w:sz w:val="24"/>
                  <w:lang w:val="en-DE" w:eastAsia="en-DE"/>
                </w:rPr>
                <w:t>2023-01-04 18:21: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2591D" w14:textId="77777777" w:rsidR="006F40A7" w:rsidRPr="006F40A7" w:rsidRDefault="006F40A7" w:rsidP="006F40A7">
            <w:pPr>
              <w:spacing w:before="0"/>
              <w:jc w:val="left"/>
              <w:rPr>
                <w:ins w:id="4710" w:author="Jens-Rainer Ohm" w:date="2023-01-22T14:57:00Z"/>
                <w:sz w:val="24"/>
                <w:lang w:val="en-DE" w:eastAsia="en-DE"/>
              </w:rPr>
            </w:pPr>
            <w:ins w:id="4711" w:author="Jens-Rainer Ohm" w:date="2023-01-22T14:57:00Z">
              <w:r w:rsidRPr="006F40A7">
                <w:rPr>
                  <w:sz w:val="24"/>
                  <w:lang w:val="en-DE" w:eastAsia="en-DE"/>
                </w:rPr>
                <w:t>2023-01-04 18:21:0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17012" w14:textId="77777777" w:rsidR="006F40A7" w:rsidRPr="006F40A7" w:rsidRDefault="006F40A7" w:rsidP="006F40A7">
            <w:pPr>
              <w:spacing w:before="0"/>
              <w:jc w:val="left"/>
              <w:rPr>
                <w:ins w:id="4713" w:author="Jens-Rainer Ohm" w:date="2023-01-22T14:57:00Z"/>
                <w:sz w:val="24"/>
                <w:lang w:val="en-DE" w:eastAsia="en-DE"/>
              </w:rPr>
            </w:pPr>
            <w:ins w:id="4714" w:author="Jens-Rainer Ohm" w:date="2023-01-22T14:57:00Z">
              <w:r w:rsidRPr="006F40A7">
                <w:rPr>
                  <w:sz w:val="24"/>
                  <w:lang w:val="en-DE" w:eastAsia="en-DE"/>
                </w:rPr>
                <w:t>AHG3: On Affine AMVR setting for VTM CT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547C4" w14:textId="3FF2363E" w:rsidR="006F40A7" w:rsidRPr="006F40A7" w:rsidRDefault="00044AC2" w:rsidP="006F40A7">
            <w:pPr>
              <w:spacing w:before="0"/>
              <w:jc w:val="left"/>
              <w:rPr>
                <w:ins w:id="4716" w:author="Jens-Rainer Ohm" w:date="2023-01-22T14:57:00Z"/>
                <w:sz w:val="24"/>
                <w:lang w:val="en-DE" w:eastAsia="en-DE"/>
              </w:rPr>
            </w:pPr>
            <w:ins w:id="4717" w:author="Jens-Rainer Ohm" w:date="2023-01-22T15:09:00Z">
              <w:r w:rsidRPr="00A22425">
                <w:rPr>
                  <w:sz w:val="24"/>
                  <w:lang w:val="en-DE" w:eastAsia="en-DE"/>
                  <w:rPrChange w:id="4718" w:author="Jens-Rainer Ohm" w:date="2023-01-22T15:30:00Z">
                    <w:rPr>
                      <w:color w:val="0000FF"/>
                      <w:sz w:val="24"/>
                      <w:u w:val="single"/>
                      <w:lang w:val="en-DE" w:eastAsia="en-DE"/>
                    </w:rPr>
                  </w:rPrChange>
                </w:rPr>
                <w:t>X. Li (Google)</w:t>
              </w:r>
            </w:ins>
          </w:p>
        </w:tc>
      </w:tr>
      <w:tr w:rsidR="006F40A7" w:rsidRPr="006F40A7" w14:paraId="7B95869C" w14:textId="77777777" w:rsidTr="00D2629A">
        <w:trPr>
          <w:tblCellSpacing w:w="15" w:type="dxa"/>
          <w:ins w:id="4719" w:author="Jens-Rainer Ohm" w:date="2023-01-22T14:57:00Z"/>
          <w:trPrChange w:id="472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55149" w14:textId="2DE2FDC1" w:rsidR="006F40A7" w:rsidRPr="006F40A7" w:rsidRDefault="006F40A7" w:rsidP="006F40A7">
            <w:pPr>
              <w:spacing w:before="0"/>
              <w:jc w:val="center"/>
              <w:rPr>
                <w:ins w:id="4722" w:author="Jens-Rainer Ohm" w:date="2023-01-22T14:57:00Z"/>
                <w:sz w:val="24"/>
                <w:lang w:val="en-DE" w:eastAsia="en-DE"/>
              </w:rPr>
            </w:pPr>
            <w:ins w:id="4723" w:author="Jens-Rainer Ohm" w:date="2023-01-22T14:57:00Z">
              <w:r w:rsidRPr="006F40A7">
                <w:rPr>
                  <w:sz w:val="24"/>
                  <w:lang w:val="en-DE" w:eastAsia="en-DE"/>
                </w:rPr>
                <w:fldChar w:fldCharType="begin"/>
              </w:r>
            </w:ins>
            <w:ins w:id="4724" w:author="Jens-Rainer Ohm" w:date="2023-01-22T16:48:00Z">
              <w:r w:rsidR="00606513">
                <w:rPr>
                  <w:sz w:val="24"/>
                  <w:lang w:val="en-DE" w:eastAsia="en-DE"/>
                </w:rPr>
                <w:instrText>HYPERLINK "C:\\Eigene Dateien\\mpeg\\online2301\\current_document.php?id=12340"</w:instrText>
              </w:r>
              <w:r w:rsidR="00606513" w:rsidRPr="006F40A7">
                <w:rPr>
                  <w:sz w:val="24"/>
                  <w:lang w:val="en-DE" w:eastAsia="en-DE"/>
                </w:rPr>
              </w:r>
            </w:ins>
            <w:ins w:id="4725" w:author="Jens-Rainer Ohm" w:date="2023-01-22T14:57:00Z">
              <w:r w:rsidRPr="006F40A7">
                <w:rPr>
                  <w:sz w:val="24"/>
                  <w:lang w:val="en-DE" w:eastAsia="en-DE"/>
                </w:rPr>
                <w:fldChar w:fldCharType="separate"/>
              </w:r>
              <w:r w:rsidRPr="006F40A7">
                <w:rPr>
                  <w:color w:val="0000FF"/>
                  <w:sz w:val="24"/>
                  <w:u w:val="single"/>
                  <w:lang w:val="en-DE" w:eastAsia="en-DE"/>
                </w:rPr>
                <w:t>JVET-AC013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C3A5C" w14:textId="77777777" w:rsidR="006F40A7" w:rsidRPr="006F40A7" w:rsidRDefault="006F40A7" w:rsidP="006F40A7">
            <w:pPr>
              <w:spacing w:before="0"/>
              <w:jc w:val="center"/>
              <w:rPr>
                <w:ins w:id="4727" w:author="Jens-Rainer Ohm" w:date="2023-01-22T14:57:00Z"/>
                <w:sz w:val="24"/>
                <w:lang w:val="en-DE" w:eastAsia="en-DE"/>
              </w:rPr>
            </w:pPr>
            <w:ins w:id="4728" w:author="Jens-Rainer Ohm" w:date="2023-01-22T14:57:00Z">
              <w:r w:rsidRPr="006F40A7">
                <w:rPr>
                  <w:sz w:val="24"/>
                  <w:lang w:val="en-DE" w:eastAsia="en-DE"/>
                </w:rPr>
                <w:t>m617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790EB" w14:textId="77777777" w:rsidR="006F40A7" w:rsidRPr="006F40A7" w:rsidRDefault="006F40A7" w:rsidP="006F40A7">
            <w:pPr>
              <w:spacing w:before="0"/>
              <w:jc w:val="left"/>
              <w:rPr>
                <w:ins w:id="4730" w:author="Jens-Rainer Ohm" w:date="2023-01-22T14:57:00Z"/>
                <w:sz w:val="24"/>
                <w:lang w:val="en-DE" w:eastAsia="en-DE"/>
              </w:rPr>
            </w:pPr>
            <w:ins w:id="4731" w:author="Jens-Rainer Ohm" w:date="2023-01-22T14:57:00Z">
              <w:r w:rsidRPr="006F40A7">
                <w:rPr>
                  <w:sz w:val="24"/>
                  <w:lang w:val="en-DE" w:eastAsia="en-DE"/>
                </w:rPr>
                <w:t>2023-01-04 18:25: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F7BBD" w14:textId="77777777" w:rsidR="006F40A7" w:rsidRPr="006F40A7" w:rsidRDefault="006F40A7" w:rsidP="006F40A7">
            <w:pPr>
              <w:spacing w:before="0"/>
              <w:jc w:val="left"/>
              <w:rPr>
                <w:ins w:id="4733" w:author="Jens-Rainer Ohm" w:date="2023-01-22T14:57:00Z"/>
                <w:sz w:val="24"/>
                <w:lang w:val="en-DE" w:eastAsia="en-DE"/>
              </w:rPr>
            </w:pPr>
            <w:ins w:id="4734" w:author="Jens-Rainer Ohm" w:date="2023-01-22T14:57:00Z">
              <w:r w:rsidRPr="006F40A7">
                <w:rPr>
                  <w:sz w:val="24"/>
                  <w:lang w:val="en-DE" w:eastAsia="en-DE"/>
                </w:rPr>
                <w:t>2023-01-05 10:42: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AB895" w14:textId="77777777" w:rsidR="006F40A7" w:rsidRPr="006F40A7" w:rsidRDefault="006F40A7" w:rsidP="006F40A7">
            <w:pPr>
              <w:spacing w:before="0"/>
              <w:jc w:val="left"/>
              <w:rPr>
                <w:ins w:id="4736" w:author="Jens-Rainer Ohm" w:date="2023-01-22T14:57:00Z"/>
                <w:sz w:val="24"/>
                <w:lang w:val="en-DE" w:eastAsia="en-DE"/>
              </w:rPr>
            </w:pPr>
            <w:ins w:id="4737" w:author="Jens-Rainer Ohm" w:date="2023-01-22T14:57:00Z">
              <w:r w:rsidRPr="006F40A7">
                <w:rPr>
                  <w:sz w:val="24"/>
                  <w:lang w:val="en-DE" w:eastAsia="en-DE"/>
                </w:rPr>
                <w:t>2023-01-18 15:42:5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80B71" w14:textId="77777777" w:rsidR="006F40A7" w:rsidRPr="006F40A7" w:rsidRDefault="006F40A7" w:rsidP="006F40A7">
            <w:pPr>
              <w:spacing w:before="0"/>
              <w:jc w:val="left"/>
              <w:rPr>
                <w:ins w:id="4739" w:author="Jens-Rainer Ohm" w:date="2023-01-22T14:57:00Z"/>
                <w:sz w:val="24"/>
                <w:lang w:val="en-DE" w:eastAsia="en-DE"/>
              </w:rPr>
            </w:pPr>
            <w:ins w:id="4740" w:author="Jens-Rainer Ohm" w:date="2023-01-22T14:57:00Z">
              <w:r w:rsidRPr="006F40A7">
                <w:rPr>
                  <w:sz w:val="24"/>
                  <w:lang w:val="en-DE" w:eastAsia="en-DE"/>
                </w:rPr>
                <w:t xml:space="preserve">Adjusting luma/chroma BD-rate balance in ECM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74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BA353" w14:textId="310CD5B9" w:rsidR="006F40A7" w:rsidRPr="006F40A7" w:rsidRDefault="00044AC2" w:rsidP="006F40A7">
            <w:pPr>
              <w:spacing w:before="0"/>
              <w:jc w:val="left"/>
              <w:rPr>
                <w:ins w:id="4742" w:author="Jens-Rainer Ohm" w:date="2023-01-22T14:57:00Z"/>
                <w:sz w:val="24"/>
                <w:lang w:val="en-DE" w:eastAsia="en-DE"/>
              </w:rPr>
            </w:pPr>
            <w:ins w:id="4743" w:author="Jens-Rainer Ohm" w:date="2023-01-22T15:09:00Z">
              <w:r w:rsidRPr="00A22425">
                <w:rPr>
                  <w:sz w:val="24"/>
                  <w:lang w:val="en-DE" w:eastAsia="en-DE"/>
                  <w:rPrChange w:id="4744" w:author="Jens-Rainer Ohm" w:date="2023-01-22T15:30:00Z">
                    <w:rPr>
                      <w:color w:val="0000FF"/>
                      <w:sz w:val="24"/>
                      <w:u w:val="single"/>
                      <w:lang w:val="en-DE" w:eastAsia="en-DE"/>
                    </w:rPr>
                  </w:rPrChange>
                </w:rPr>
                <w:t>E. Fran</w:t>
              </w:r>
            </w:ins>
            <w:ins w:id="4745" w:author="Jens-Rainer Ohm" w:date="2023-01-22T15:36:00Z">
              <w:r w:rsidR="00443974">
                <w:rPr>
                  <w:sz w:val="24"/>
                  <w:lang w:val="en-DE" w:eastAsia="en-DE"/>
                </w:rPr>
                <w:t>çois</w:t>
              </w:r>
            </w:ins>
            <w:ins w:id="4746" w:author="Jens-Rainer Ohm" w:date="2023-01-22T14:57:00Z">
              <w:r w:rsidR="006F40A7" w:rsidRPr="006F40A7">
                <w:rPr>
                  <w:sz w:val="24"/>
                  <w:lang w:val="en-DE" w:eastAsia="en-DE"/>
                </w:rPr>
                <w:t xml:space="preserve">, </w:t>
              </w:r>
            </w:ins>
            <w:ins w:id="4747" w:author="Jens-Rainer Ohm" w:date="2023-01-22T15:09:00Z">
              <w:r w:rsidRPr="00A22425">
                <w:rPr>
                  <w:sz w:val="24"/>
                  <w:lang w:val="en-DE" w:eastAsia="en-DE"/>
                  <w:rPrChange w:id="4748" w:author="Jens-Rainer Ohm" w:date="2023-01-22T15:30:00Z">
                    <w:rPr>
                      <w:color w:val="0000FF"/>
                      <w:sz w:val="24"/>
                      <w:u w:val="single"/>
                      <w:lang w:val="en-DE" w:eastAsia="en-DE"/>
                    </w:rPr>
                  </w:rPrChange>
                </w:rPr>
                <w:t>Y. Chen</w:t>
              </w:r>
            </w:ins>
            <w:ins w:id="4749" w:author="Jens-Rainer Ohm" w:date="2023-01-22T14:57:00Z">
              <w:r w:rsidR="006F40A7" w:rsidRPr="006F40A7">
                <w:rPr>
                  <w:sz w:val="24"/>
                  <w:lang w:val="en-DE" w:eastAsia="en-DE"/>
                </w:rPr>
                <w:t xml:space="preserve">, </w:t>
              </w:r>
            </w:ins>
            <w:ins w:id="4750" w:author="Jens-Rainer Ohm" w:date="2023-01-22T15:09:00Z">
              <w:r w:rsidRPr="00A22425">
                <w:rPr>
                  <w:sz w:val="24"/>
                  <w:lang w:val="en-DE" w:eastAsia="en-DE"/>
                  <w:rPrChange w:id="4751" w:author="Jens-Rainer Ohm" w:date="2023-01-22T15:30:00Z">
                    <w:rPr>
                      <w:color w:val="0000FF"/>
                      <w:sz w:val="24"/>
                      <w:u w:val="single"/>
                      <w:lang w:val="en-DE" w:eastAsia="en-DE"/>
                    </w:rPr>
                  </w:rPrChange>
                </w:rPr>
                <w:t>C. Salmon-legagneur(InterDigital)</w:t>
              </w:r>
            </w:ins>
          </w:p>
        </w:tc>
      </w:tr>
      <w:tr w:rsidR="006F40A7" w:rsidRPr="006F40A7" w14:paraId="6110FACF" w14:textId="77777777" w:rsidTr="00D2629A">
        <w:trPr>
          <w:tblCellSpacing w:w="15" w:type="dxa"/>
          <w:ins w:id="4752" w:author="Jens-Rainer Ohm" w:date="2023-01-22T14:57:00Z"/>
          <w:trPrChange w:id="47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9F83F" w14:textId="0A1F5E9D" w:rsidR="006F40A7" w:rsidRPr="006F40A7" w:rsidRDefault="006F40A7" w:rsidP="006F40A7">
            <w:pPr>
              <w:spacing w:before="0"/>
              <w:jc w:val="center"/>
              <w:rPr>
                <w:ins w:id="4755" w:author="Jens-Rainer Ohm" w:date="2023-01-22T14:57:00Z"/>
                <w:sz w:val="24"/>
                <w:lang w:val="en-DE" w:eastAsia="en-DE"/>
              </w:rPr>
            </w:pPr>
            <w:ins w:id="4756" w:author="Jens-Rainer Ohm" w:date="2023-01-22T14:57:00Z">
              <w:r w:rsidRPr="006F40A7">
                <w:rPr>
                  <w:sz w:val="24"/>
                  <w:lang w:val="en-DE" w:eastAsia="en-DE"/>
                </w:rPr>
                <w:fldChar w:fldCharType="begin"/>
              </w:r>
            </w:ins>
            <w:ins w:id="4757" w:author="Jens-Rainer Ohm" w:date="2023-01-22T16:48:00Z">
              <w:r w:rsidR="00606513">
                <w:rPr>
                  <w:sz w:val="24"/>
                  <w:lang w:val="en-DE" w:eastAsia="en-DE"/>
                </w:rPr>
                <w:instrText>HYPERLINK "C:\\Eigene Dateien\\mpeg\\online2301\\current_document.php?id=12341"</w:instrText>
              </w:r>
              <w:r w:rsidR="00606513" w:rsidRPr="006F40A7">
                <w:rPr>
                  <w:sz w:val="24"/>
                  <w:lang w:val="en-DE" w:eastAsia="en-DE"/>
                </w:rPr>
              </w:r>
            </w:ins>
            <w:ins w:id="4758" w:author="Jens-Rainer Ohm" w:date="2023-01-22T14:57:00Z">
              <w:r w:rsidRPr="006F40A7">
                <w:rPr>
                  <w:sz w:val="24"/>
                  <w:lang w:val="en-DE" w:eastAsia="en-DE"/>
                </w:rPr>
                <w:fldChar w:fldCharType="separate"/>
              </w:r>
              <w:r w:rsidRPr="006F40A7">
                <w:rPr>
                  <w:color w:val="0000FF"/>
                  <w:sz w:val="24"/>
                  <w:u w:val="single"/>
                  <w:lang w:val="en-DE" w:eastAsia="en-DE"/>
                </w:rPr>
                <w:t>JVET-AC013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5602E" w14:textId="77777777" w:rsidR="006F40A7" w:rsidRPr="006F40A7" w:rsidRDefault="006F40A7" w:rsidP="006F40A7">
            <w:pPr>
              <w:spacing w:before="0"/>
              <w:jc w:val="center"/>
              <w:rPr>
                <w:ins w:id="4760" w:author="Jens-Rainer Ohm" w:date="2023-01-22T14:57:00Z"/>
                <w:sz w:val="24"/>
                <w:lang w:val="en-DE" w:eastAsia="en-DE"/>
              </w:rPr>
            </w:pPr>
            <w:ins w:id="4761" w:author="Jens-Rainer Ohm" w:date="2023-01-22T14:57:00Z">
              <w:r w:rsidRPr="006F40A7">
                <w:rPr>
                  <w:sz w:val="24"/>
                  <w:lang w:val="en-DE" w:eastAsia="en-DE"/>
                </w:rPr>
                <w:t>m617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78FA4" w14:textId="77777777" w:rsidR="006F40A7" w:rsidRPr="006F40A7" w:rsidRDefault="006F40A7" w:rsidP="006F40A7">
            <w:pPr>
              <w:spacing w:before="0"/>
              <w:jc w:val="left"/>
              <w:rPr>
                <w:ins w:id="4763" w:author="Jens-Rainer Ohm" w:date="2023-01-22T14:57:00Z"/>
                <w:sz w:val="24"/>
                <w:lang w:val="en-DE" w:eastAsia="en-DE"/>
              </w:rPr>
            </w:pPr>
            <w:ins w:id="4764" w:author="Jens-Rainer Ohm" w:date="2023-01-22T14:57:00Z">
              <w:r w:rsidRPr="006F40A7">
                <w:rPr>
                  <w:sz w:val="24"/>
                  <w:lang w:val="en-DE" w:eastAsia="en-DE"/>
                </w:rPr>
                <w:t>2023-01-04 18:26: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E52A1" w14:textId="77777777" w:rsidR="006F40A7" w:rsidRPr="006F40A7" w:rsidRDefault="006F40A7" w:rsidP="006F40A7">
            <w:pPr>
              <w:spacing w:before="0"/>
              <w:jc w:val="left"/>
              <w:rPr>
                <w:ins w:id="4766" w:author="Jens-Rainer Ohm" w:date="2023-01-22T14:57:00Z"/>
                <w:sz w:val="24"/>
                <w:lang w:val="en-DE" w:eastAsia="en-DE"/>
              </w:rPr>
            </w:pPr>
            <w:ins w:id="4767" w:author="Jens-Rainer Ohm" w:date="2023-01-22T14:57:00Z">
              <w:r w:rsidRPr="006F40A7">
                <w:rPr>
                  <w:sz w:val="24"/>
                  <w:lang w:val="en-DE" w:eastAsia="en-DE"/>
                </w:rPr>
                <w:t>2023-01-04 19:20: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4D256" w14:textId="77777777" w:rsidR="006F40A7" w:rsidRPr="006F40A7" w:rsidRDefault="006F40A7" w:rsidP="006F40A7">
            <w:pPr>
              <w:spacing w:before="0"/>
              <w:jc w:val="left"/>
              <w:rPr>
                <w:ins w:id="4769" w:author="Jens-Rainer Ohm" w:date="2023-01-22T14:57:00Z"/>
                <w:sz w:val="24"/>
                <w:lang w:val="en-DE" w:eastAsia="en-DE"/>
              </w:rPr>
            </w:pPr>
            <w:ins w:id="4770" w:author="Jens-Rainer Ohm" w:date="2023-01-22T14:57:00Z">
              <w:r w:rsidRPr="006F40A7">
                <w:rPr>
                  <w:sz w:val="24"/>
                  <w:lang w:val="en-DE" w:eastAsia="en-DE"/>
                </w:rPr>
                <w:t>2023-01-10 05:40:1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62427" w14:textId="77777777" w:rsidR="006F40A7" w:rsidRPr="006F40A7" w:rsidRDefault="006F40A7" w:rsidP="006F40A7">
            <w:pPr>
              <w:spacing w:before="0"/>
              <w:jc w:val="left"/>
              <w:rPr>
                <w:ins w:id="4772" w:author="Jens-Rainer Ohm" w:date="2023-01-22T14:57:00Z"/>
                <w:sz w:val="24"/>
                <w:lang w:val="en-DE" w:eastAsia="en-DE"/>
              </w:rPr>
            </w:pPr>
            <w:ins w:id="4773" w:author="Jens-Rainer Ohm" w:date="2023-01-22T14:57:00Z">
              <w:r w:rsidRPr="006F40A7">
                <w:rPr>
                  <w:sz w:val="24"/>
                  <w:lang w:val="en-DE" w:eastAsia="en-DE"/>
                </w:rPr>
                <w:t>AHG10: Encoder Optimization of VTM Merge Func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D033" w14:textId="6535D3E9" w:rsidR="006F40A7" w:rsidRPr="006F40A7" w:rsidRDefault="00044AC2" w:rsidP="006F40A7">
            <w:pPr>
              <w:spacing w:before="0"/>
              <w:jc w:val="left"/>
              <w:rPr>
                <w:ins w:id="4775" w:author="Jens-Rainer Ohm" w:date="2023-01-22T14:57:00Z"/>
                <w:sz w:val="24"/>
                <w:lang w:val="en-DE" w:eastAsia="en-DE"/>
              </w:rPr>
            </w:pPr>
            <w:ins w:id="4776" w:author="Jens-Rainer Ohm" w:date="2023-01-22T15:09:00Z">
              <w:r w:rsidRPr="00A22425">
                <w:rPr>
                  <w:sz w:val="24"/>
                  <w:lang w:val="en-DE" w:eastAsia="en-DE"/>
                  <w:rPrChange w:id="4777" w:author="Jens-Rainer Ohm" w:date="2023-01-22T15:30:00Z">
                    <w:rPr>
                      <w:color w:val="0000FF"/>
                      <w:sz w:val="24"/>
                      <w:u w:val="single"/>
                      <w:lang w:val="en-DE" w:eastAsia="en-DE"/>
                    </w:rPr>
                  </w:rPrChange>
                </w:rPr>
                <w:t>X. Li (Google)</w:t>
              </w:r>
            </w:ins>
          </w:p>
        </w:tc>
      </w:tr>
      <w:tr w:rsidR="006F40A7" w:rsidRPr="006F40A7" w14:paraId="6E7474B6" w14:textId="77777777" w:rsidTr="00D2629A">
        <w:trPr>
          <w:tblCellSpacing w:w="15" w:type="dxa"/>
          <w:ins w:id="4778" w:author="Jens-Rainer Ohm" w:date="2023-01-22T14:57:00Z"/>
          <w:trPrChange w:id="477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2BF93" w14:textId="7510C88D" w:rsidR="006F40A7" w:rsidRPr="006F40A7" w:rsidRDefault="006F40A7" w:rsidP="006F40A7">
            <w:pPr>
              <w:spacing w:before="0"/>
              <w:jc w:val="center"/>
              <w:rPr>
                <w:ins w:id="4781" w:author="Jens-Rainer Ohm" w:date="2023-01-22T14:57:00Z"/>
                <w:sz w:val="24"/>
                <w:lang w:val="en-DE" w:eastAsia="en-DE"/>
              </w:rPr>
            </w:pPr>
            <w:ins w:id="4782" w:author="Jens-Rainer Ohm" w:date="2023-01-22T14:57:00Z">
              <w:r w:rsidRPr="006F40A7">
                <w:rPr>
                  <w:sz w:val="24"/>
                  <w:lang w:val="en-DE" w:eastAsia="en-DE"/>
                </w:rPr>
                <w:fldChar w:fldCharType="begin"/>
              </w:r>
            </w:ins>
            <w:ins w:id="4783" w:author="Jens-Rainer Ohm" w:date="2023-01-22T16:48:00Z">
              <w:r w:rsidR="00606513">
                <w:rPr>
                  <w:sz w:val="24"/>
                  <w:lang w:val="en-DE" w:eastAsia="en-DE"/>
                </w:rPr>
                <w:instrText>HYPERLINK "C:\\Eigene Dateien\\mpeg\\online2301\\current_document.php?id=12342"</w:instrText>
              </w:r>
              <w:r w:rsidR="00606513" w:rsidRPr="006F40A7">
                <w:rPr>
                  <w:sz w:val="24"/>
                  <w:lang w:val="en-DE" w:eastAsia="en-DE"/>
                </w:rPr>
              </w:r>
            </w:ins>
            <w:ins w:id="4784" w:author="Jens-Rainer Ohm" w:date="2023-01-22T14:57:00Z">
              <w:r w:rsidRPr="006F40A7">
                <w:rPr>
                  <w:sz w:val="24"/>
                  <w:lang w:val="en-DE" w:eastAsia="en-DE"/>
                </w:rPr>
                <w:fldChar w:fldCharType="separate"/>
              </w:r>
              <w:r w:rsidRPr="006F40A7">
                <w:rPr>
                  <w:color w:val="0000FF"/>
                  <w:sz w:val="24"/>
                  <w:u w:val="single"/>
                  <w:lang w:val="en-DE" w:eastAsia="en-DE"/>
                </w:rPr>
                <w:t>JVET-AC014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C4537" w14:textId="77777777" w:rsidR="006F40A7" w:rsidRPr="006F40A7" w:rsidRDefault="006F40A7" w:rsidP="006F40A7">
            <w:pPr>
              <w:spacing w:before="0"/>
              <w:jc w:val="center"/>
              <w:rPr>
                <w:ins w:id="4786" w:author="Jens-Rainer Ohm" w:date="2023-01-22T14:57:00Z"/>
                <w:sz w:val="24"/>
                <w:lang w:val="en-DE" w:eastAsia="en-DE"/>
              </w:rPr>
            </w:pPr>
            <w:ins w:id="4787" w:author="Jens-Rainer Ohm" w:date="2023-01-22T14:57:00Z">
              <w:r w:rsidRPr="006F40A7">
                <w:rPr>
                  <w:sz w:val="24"/>
                  <w:lang w:val="en-DE" w:eastAsia="en-DE"/>
                </w:rPr>
                <w:t>m617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82E83" w14:textId="77777777" w:rsidR="006F40A7" w:rsidRPr="006F40A7" w:rsidRDefault="006F40A7" w:rsidP="006F40A7">
            <w:pPr>
              <w:spacing w:before="0"/>
              <w:jc w:val="left"/>
              <w:rPr>
                <w:ins w:id="4789" w:author="Jens-Rainer Ohm" w:date="2023-01-22T14:57:00Z"/>
                <w:sz w:val="24"/>
                <w:lang w:val="en-DE" w:eastAsia="en-DE"/>
              </w:rPr>
            </w:pPr>
            <w:ins w:id="4790" w:author="Jens-Rainer Ohm" w:date="2023-01-22T14:57:00Z">
              <w:r w:rsidRPr="006F40A7">
                <w:rPr>
                  <w:sz w:val="24"/>
                  <w:lang w:val="en-DE" w:eastAsia="en-DE"/>
                </w:rPr>
                <w:t>2023-01-04 18:37: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D4822" w14:textId="77777777" w:rsidR="006F40A7" w:rsidRPr="006F40A7" w:rsidRDefault="006F40A7" w:rsidP="006F40A7">
            <w:pPr>
              <w:spacing w:before="0"/>
              <w:jc w:val="left"/>
              <w:rPr>
                <w:ins w:id="4792" w:author="Jens-Rainer Ohm" w:date="2023-01-22T14:57:00Z"/>
                <w:sz w:val="24"/>
                <w:lang w:val="en-DE" w:eastAsia="en-DE"/>
              </w:rPr>
            </w:pPr>
            <w:ins w:id="4793" w:author="Jens-Rainer Ohm" w:date="2023-01-22T14:57:00Z">
              <w:r w:rsidRPr="006F40A7">
                <w:rPr>
                  <w:sz w:val="24"/>
                  <w:lang w:val="en-DE" w:eastAsia="en-DE"/>
                </w:rPr>
                <w:t>2023-01-09 17:53: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5139A" w14:textId="77777777" w:rsidR="006F40A7" w:rsidRPr="006F40A7" w:rsidRDefault="006F40A7" w:rsidP="006F40A7">
            <w:pPr>
              <w:spacing w:before="0"/>
              <w:jc w:val="left"/>
              <w:rPr>
                <w:ins w:id="4795" w:author="Jens-Rainer Ohm" w:date="2023-01-22T14:57:00Z"/>
                <w:sz w:val="24"/>
                <w:lang w:val="en-DE" w:eastAsia="en-DE"/>
              </w:rPr>
            </w:pPr>
            <w:ins w:id="4796" w:author="Jens-Rainer Ohm" w:date="2023-01-22T14:57:00Z">
              <w:r w:rsidRPr="006F40A7">
                <w:rPr>
                  <w:sz w:val="24"/>
                  <w:lang w:val="en-DE" w:eastAsia="en-DE"/>
                </w:rPr>
                <w:t>2023-01-09 17:53:2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DA6DA" w14:textId="77777777" w:rsidR="006F40A7" w:rsidRPr="006F40A7" w:rsidRDefault="006F40A7" w:rsidP="006F40A7">
            <w:pPr>
              <w:spacing w:before="0"/>
              <w:jc w:val="left"/>
              <w:rPr>
                <w:ins w:id="4798" w:author="Jens-Rainer Ohm" w:date="2023-01-22T14:57:00Z"/>
                <w:sz w:val="24"/>
                <w:lang w:val="en-DE" w:eastAsia="en-DE"/>
              </w:rPr>
            </w:pPr>
            <w:ins w:id="4799" w:author="Jens-Rainer Ohm" w:date="2023-01-22T14:57:00Z">
              <w:r w:rsidRPr="006F40A7">
                <w:rPr>
                  <w:sz w:val="24"/>
                  <w:lang w:val="en-DE" w:eastAsia="en-DE"/>
                </w:rPr>
                <w:t>EE2-related: Additional results for test EE2-3.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0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6E3F8" w14:textId="5530550A" w:rsidR="006F40A7" w:rsidRPr="006F40A7" w:rsidRDefault="00044AC2" w:rsidP="006F40A7">
            <w:pPr>
              <w:spacing w:before="0"/>
              <w:jc w:val="left"/>
              <w:rPr>
                <w:ins w:id="4801" w:author="Jens-Rainer Ohm" w:date="2023-01-22T14:57:00Z"/>
                <w:sz w:val="24"/>
                <w:lang w:val="en-DE" w:eastAsia="en-DE"/>
              </w:rPr>
            </w:pPr>
            <w:ins w:id="4802" w:author="Jens-Rainer Ohm" w:date="2023-01-22T15:09:00Z">
              <w:r w:rsidRPr="00A22425">
                <w:rPr>
                  <w:sz w:val="24"/>
                  <w:lang w:val="en-DE" w:eastAsia="en-DE"/>
                  <w:rPrChange w:id="4803" w:author="Jens-Rainer Ohm" w:date="2023-01-22T15:30:00Z">
                    <w:rPr>
                      <w:color w:val="0000FF"/>
                      <w:sz w:val="24"/>
                      <w:u w:val="single"/>
                      <w:lang w:val="en-DE" w:eastAsia="en-DE"/>
                    </w:rPr>
                  </w:rPrChange>
                </w:rPr>
                <w:t>A. Filippov</w:t>
              </w:r>
            </w:ins>
            <w:ins w:id="4804" w:author="Jens-Rainer Ohm" w:date="2023-01-22T14:57:00Z">
              <w:r w:rsidR="006F40A7" w:rsidRPr="006F40A7">
                <w:rPr>
                  <w:sz w:val="24"/>
                  <w:lang w:val="en-DE" w:eastAsia="en-DE"/>
                </w:rPr>
                <w:t xml:space="preserve">, </w:t>
              </w:r>
            </w:ins>
            <w:ins w:id="4805" w:author="Jens-Rainer Ohm" w:date="2023-01-22T15:09:00Z">
              <w:r w:rsidRPr="00A22425">
                <w:rPr>
                  <w:sz w:val="24"/>
                  <w:lang w:val="en-DE" w:eastAsia="en-DE"/>
                  <w:rPrChange w:id="4806" w:author="Jens-Rainer Ohm" w:date="2023-01-22T15:30:00Z">
                    <w:rPr>
                      <w:color w:val="0000FF"/>
                      <w:sz w:val="24"/>
                      <w:u w:val="single"/>
                      <w:lang w:val="en-DE" w:eastAsia="en-DE"/>
                    </w:rPr>
                  </w:rPrChange>
                </w:rPr>
                <w:t>V. Rufitskiy (Ofinno)</w:t>
              </w:r>
            </w:ins>
          </w:p>
        </w:tc>
      </w:tr>
      <w:tr w:rsidR="006F40A7" w:rsidRPr="006F40A7" w14:paraId="735F4BDE" w14:textId="77777777" w:rsidTr="00D2629A">
        <w:trPr>
          <w:tblCellSpacing w:w="15" w:type="dxa"/>
          <w:ins w:id="4807" w:author="Jens-Rainer Ohm" w:date="2023-01-22T14:57:00Z"/>
          <w:trPrChange w:id="48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E5F3C" w14:textId="51C55B49" w:rsidR="006F40A7" w:rsidRPr="006F40A7" w:rsidRDefault="006F40A7" w:rsidP="006F40A7">
            <w:pPr>
              <w:spacing w:before="0"/>
              <w:jc w:val="center"/>
              <w:rPr>
                <w:ins w:id="4810" w:author="Jens-Rainer Ohm" w:date="2023-01-22T14:57:00Z"/>
                <w:sz w:val="24"/>
                <w:lang w:val="en-DE" w:eastAsia="en-DE"/>
              </w:rPr>
            </w:pPr>
            <w:ins w:id="4811" w:author="Jens-Rainer Ohm" w:date="2023-01-22T14:57:00Z">
              <w:r w:rsidRPr="006F40A7">
                <w:rPr>
                  <w:sz w:val="24"/>
                  <w:lang w:val="en-DE" w:eastAsia="en-DE"/>
                </w:rPr>
                <w:fldChar w:fldCharType="begin"/>
              </w:r>
            </w:ins>
            <w:ins w:id="4812" w:author="Jens-Rainer Ohm" w:date="2023-01-22T16:48:00Z">
              <w:r w:rsidR="00606513">
                <w:rPr>
                  <w:sz w:val="24"/>
                  <w:lang w:val="en-DE" w:eastAsia="en-DE"/>
                </w:rPr>
                <w:instrText>HYPERLINK "C:\\Eigene Dateien\\mpeg\\online2301\\current_document.php?id=12343"</w:instrText>
              </w:r>
              <w:r w:rsidR="00606513" w:rsidRPr="006F40A7">
                <w:rPr>
                  <w:sz w:val="24"/>
                  <w:lang w:val="en-DE" w:eastAsia="en-DE"/>
                </w:rPr>
              </w:r>
            </w:ins>
            <w:ins w:id="4813" w:author="Jens-Rainer Ohm" w:date="2023-01-22T14:57:00Z">
              <w:r w:rsidRPr="006F40A7">
                <w:rPr>
                  <w:sz w:val="24"/>
                  <w:lang w:val="en-DE" w:eastAsia="en-DE"/>
                </w:rPr>
                <w:fldChar w:fldCharType="separate"/>
              </w:r>
              <w:r w:rsidRPr="006F40A7">
                <w:rPr>
                  <w:color w:val="0000FF"/>
                  <w:sz w:val="24"/>
                  <w:u w:val="single"/>
                  <w:lang w:val="en-DE" w:eastAsia="en-DE"/>
                </w:rPr>
                <w:t>JVET-AC014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830AD" w14:textId="77777777" w:rsidR="006F40A7" w:rsidRPr="006F40A7" w:rsidRDefault="006F40A7" w:rsidP="006F40A7">
            <w:pPr>
              <w:spacing w:before="0"/>
              <w:jc w:val="center"/>
              <w:rPr>
                <w:ins w:id="4815" w:author="Jens-Rainer Ohm" w:date="2023-01-22T14:57:00Z"/>
                <w:sz w:val="24"/>
                <w:lang w:val="en-DE" w:eastAsia="en-DE"/>
              </w:rPr>
            </w:pPr>
            <w:ins w:id="4816" w:author="Jens-Rainer Ohm" w:date="2023-01-22T14:57:00Z">
              <w:r w:rsidRPr="006F40A7">
                <w:rPr>
                  <w:sz w:val="24"/>
                  <w:lang w:val="en-DE" w:eastAsia="en-DE"/>
                </w:rPr>
                <w:t>m617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0394E" w14:textId="77777777" w:rsidR="006F40A7" w:rsidRPr="006F40A7" w:rsidRDefault="006F40A7" w:rsidP="006F40A7">
            <w:pPr>
              <w:spacing w:before="0"/>
              <w:jc w:val="left"/>
              <w:rPr>
                <w:ins w:id="4818" w:author="Jens-Rainer Ohm" w:date="2023-01-22T14:57:00Z"/>
                <w:sz w:val="24"/>
                <w:lang w:val="en-DE" w:eastAsia="en-DE"/>
              </w:rPr>
            </w:pPr>
            <w:ins w:id="4819" w:author="Jens-Rainer Ohm" w:date="2023-01-22T14:57:00Z">
              <w:r w:rsidRPr="006F40A7">
                <w:rPr>
                  <w:sz w:val="24"/>
                  <w:lang w:val="en-DE" w:eastAsia="en-DE"/>
                </w:rPr>
                <w:t>2023-01-04 18:58: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36B16" w14:textId="77777777" w:rsidR="006F40A7" w:rsidRPr="006F40A7" w:rsidRDefault="006F40A7" w:rsidP="006F40A7">
            <w:pPr>
              <w:spacing w:before="0"/>
              <w:jc w:val="left"/>
              <w:rPr>
                <w:ins w:id="4821" w:author="Jens-Rainer Ohm" w:date="2023-01-22T14:57:00Z"/>
                <w:sz w:val="24"/>
                <w:lang w:val="en-DE" w:eastAsia="en-DE"/>
              </w:rPr>
            </w:pPr>
            <w:ins w:id="4822" w:author="Jens-Rainer Ohm" w:date="2023-01-22T14:57:00Z">
              <w:r w:rsidRPr="006F40A7">
                <w:rPr>
                  <w:sz w:val="24"/>
                  <w:lang w:val="en-DE" w:eastAsia="en-DE"/>
                </w:rPr>
                <w:t>2023-01-04 19:19: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FE74F" w14:textId="77777777" w:rsidR="006F40A7" w:rsidRPr="006F40A7" w:rsidRDefault="006F40A7" w:rsidP="006F40A7">
            <w:pPr>
              <w:spacing w:before="0"/>
              <w:jc w:val="left"/>
              <w:rPr>
                <w:ins w:id="4824" w:author="Jens-Rainer Ohm" w:date="2023-01-22T14:57:00Z"/>
                <w:sz w:val="24"/>
                <w:lang w:val="en-DE" w:eastAsia="en-DE"/>
              </w:rPr>
            </w:pPr>
            <w:ins w:id="4825" w:author="Jens-Rainer Ohm" w:date="2023-01-22T14:57:00Z">
              <w:r w:rsidRPr="006F40A7">
                <w:rPr>
                  <w:sz w:val="24"/>
                  <w:lang w:val="en-DE" w:eastAsia="en-DE"/>
                </w:rPr>
                <w:t>2023-01-04 19:19:1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9A402" w14:textId="77777777" w:rsidR="006F40A7" w:rsidRPr="006F40A7" w:rsidRDefault="006F40A7" w:rsidP="006F40A7">
            <w:pPr>
              <w:spacing w:before="0"/>
              <w:jc w:val="left"/>
              <w:rPr>
                <w:ins w:id="4827" w:author="Jens-Rainer Ohm" w:date="2023-01-22T14:57:00Z"/>
                <w:sz w:val="24"/>
                <w:lang w:val="en-DE" w:eastAsia="en-DE"/>
              </w:rPr>
            </w:pPr>
            <w:ins w:id="4828" w:author="Jens-Rainer Ohm" w:date="2023-01-22T14:57:00Z">
              <w:r w:rsidRPr="006F40A7">
                <w:rPr>
                  <w:sz w:val="24"/>
                  <w:lang w:val="en-DE" w:eastAsia="en-DE"/>
                </w:rPr>
                <w:t>AHG9: Alternative Picture Timing SEI</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8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5A030" w14:textId="50C2AA3A" w:rsidR="006F40A7" w:rsidRPr="006F40A7" w:rsidRDefault="00044AC2" w:rsidP="006F40A7">
            <w:pPr>
              <w:spacing w:before="0"/>
              <w:jc w:val="left"/>
              <w:rPr>
                <w:ins w:id="4830" w:author="Jens-Rainer Ohm" w:date="2023-01-22T14:57:00Z"/>
                <w:sz w:val="24"/>
                <w:lang w:val="en-DE" w:eastAsia="en-DE"/>
              </w:rPr>
            </w:pPr>
            <w:ins w:id="4831" w:author="Jens-Rainer Ohm" w:date="2023-01-22T15:09:00Z">
              <w:r w:rsidRPr="00A22425">
                <w:rPr>
                  <w:sz w:val="24"/>
                  <w:lang w:val="en-DE" w:eastAsia="en-DE"/>
                  <w:rPrChange w:id="4832" w:author="Jens-Rainer Ohm" w:date="2023-01-22T15:30:00Z">
                    <w:rPr>
                      <w:color w:val="0000FF"/>
                      <w:sz w:val="24"/>
                      <w:u w:val="single"/>
                      <w:lang w:val="en-DE" w:eastAsia="en-DE"/>
                    </w:rPr>
                  </w:rPrChange>
                </w:rPr>
                <w:t>H.-B. Teo</w:t>
              </w:r>
            </w:ins>
            <w:ins w:id="4833" w:author="Jens-Rainer Ohm" w:date="2023-01-22T14:57:00Z">
              <w:r w:rsidR="006F40A7" w:rsidRPr="006F40A7">
                <w:rPr>
                  <w:sz w:val="24"/>
                  <w:lang w:val="en-DE" w:eastAsia="en-DE"/>
                </w:rPr>
                <w:t xml:space="preserve">, J. Gao, C.-S. Lim, </w:t>
              </w:r>
            </w:ins>
            <w:ins w:id="4834" w:author="Jens-Rainer Ohm" w:date="2023-01-22T15:09:00Z">
              <w:r w:rsidRPr="00A22425">
                <w:rPr>
                  <w:sz w:val="24"/>
                  <w:lang w:val="en-DE" w:eastAsia="en-DE"/>
                  <w:rPrChange w:id="4835" w:author="Jens-Rainer Ohm" w:date="2023-01-22T15:30:00Z">
                    <w:rPr>
                      <w:color w:val="0000FF"/>
                      <w:sz w:val="24"/>
                      <w:u w:val="single"/>
                      <w:lang w:val="en-DE" w:eastAsia="en-DE"/>
                    </w:rPr>
                  </w:rPrChange>
                </w:rPr>
                <w:t>K. Abe (Panasonic)</w:t>
              </w:r>
            </w:ins>
          </w:p>
        </w:tc>
      </w:tr>
      <w:tr w:rsidR="006F40A7" w:rsidRPr="006F40A7" w14:paraId="65267821" w14:textId="77777777" w:rsidTr="00D2629A">
        <w:trPr>
          <w:tblCellSpacing w:w="15" w:type="dxa"/>
          <w:ins w:id="4836" w:author="Jens-Rainer Ohm" w:date="2023-01-22T14:57:00Z"/>
          <w:trPrChange w:id="483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E7C5C" w14:textId="3B10FC47" w:rsidR="006F40A7" w:rsidRPr="006F40A7" w:rsidRDefault="006F40A7" w:rsidP="006F40A7">
            <w:pPr>
              <w:spacing w:before="0"/>
              <w:jc w:val="center"/>
              <w:rPr>
                <w:ins w:id="4839" w:author="Jens-Rainer Ohm" w:date="2023-01-22T14:57:00Z"/>
                <w:sz w:val="24"/>
                <w:lang w:val="en-DE" w:eastAsia="en-DE"/>
              </w:rPr>
            </w:pPr>
            <w:ins w:id="4840" w:author="Jens-Rainer Ohm" w:date="2023-01-22T14:57:00Z">
              <w:r w:rsidRPr="006F40A7">
                <w:rPr>
                  <w:sz w:val="24"/>
                  <w:lang w:val="en-DE" w:eastAsia="en-DE"/>
                </w:rPr>
                <w:fldChar w:fldCharType="begin"/>
              </w:r>
            </w:ins>
            <w:ins w:id="4841" w:author="Jens-Rainer Ohm" w:date="2023-01-22T16:48:00Z">
              <w:r w:rsidR="00606513">
                <w:rPr>
                  <w:sz w:val="24"/>
                  <w:lang w:val="en-DE" w:eastAsia="en-DE"/>
                </w:rPr>
                <w:instrText>HYPERLINK "C:\\Eigene Dateien\\mpeg\\online2301\\current_document.php?id=12344"</w:instrText>
              </w:r>
              <w:r w:rsidR="00606513" w:rsidRPr="006F40A7">
                <w:rPr>
                  <w:sz w:val="24"/>
                  <w:lang w:val="en-DE" w:eastAsia="en-DE"/>
                </w:rPr>
              </w:r>
            </w:ins>
            <w:ins w:id="4842" w:author="Jens-Rainer Ohm" w:date="2023-01-22T14:57:00Z">
              <w:r w:rsidRPr="006F40A7">
                <w:rPr>
                  <w:sz w:val="24"/>
                  <w:lang w:val="en-DE" w:eastAsia="en-DE"/>
                </w:rPr>
                <w:fldChar w:fldCharType="separate"/>
              </w:r>
              <w:r w:rsidRPr="006F40A7">
                <w:rPr>
                  <w:color w:val="0000FF"/>
                  <w:sz w:val="24"/>
                  <w:u w:val="single"/>
                  <w:lang w:val="en-DE" w:eastAsia="en-DE"/>
                </w:rPr>
                <w:t>JVET-AC014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5A0E0" w14:textId="77777777" w:rsidR="006F40A7" w:rsidRPr="006F40A7" w:rsidRDefault="006F40A7" w:rsidP="006F40A7">
            <w:pPr>
              <w:spacing w:before="0"/>
              <w:jc w:val="center"/>
              <w:rPr>
                <w:ins w:id="4844" w:author="Jens-Rainer Ohm" w:date="2023-01-22T14:57:00Z"/>
                <w:sz w:val="24"/>
                <w:lang w:val="en-DE" w:eastAsia="en-DE"/>
              </w:rPr>
            </w:pPr>
            <w:ins w:id="4845" w:author="Jens-Rainer Ohm" w:date="2023-01-22T14:57:00Z">
              <w:r w:rsidRPr="006F40A7">
                <w:rPr>
                  <w:sz w:val="24"/>
                  <w:lang w:val="en-DE" w:eastAsia="en-DE"/>
                </w:rPr>
                <w:t>m617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987D7" w14:textId="77777777" w:rsidR="006F40A7" w:rsidRPr="006F40A7" w:rsidRDefault="006F40A7" w:rsidP="006F40A7">
            <w:pPr>
              <w:spacing w:before="0"/>
              <w:jc w:val="left"/>
              <w:rPr>
                <w:ins w:id="4847" w:author="Jens-Rainer Ohm" w:date="2023-01-22T14:57:00Z"/>
                <w:sz w:val="24"/>
                <w:lang w:val="en-DE" w:eastAsia="en-DE"/>
              </w:rPr>
            </w:pPr>
            <w:ins w:id="4848" w:author="Jens-Rainer Ohm" w:date="2023-01-22T14:57:00Z">
              <w:r w:rsidRPr="006F40A7">
                <w:rPr>
                  <w:sz w:val="24"/>
                  <w:lang w:val="en-DE" w:eastAsia="en-DE"/>
                </w:rPr>
                <w:t>2023-01-04 18:59: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D347A" w14:textId="77777777" w:rsidR="006F40A7" w:rsidRPr="006F40A7" w:rsidRDefault="006F40A7" w:rsidP="006F40A7">
            <w:pPr>
              <w:spacing w:before="0"/>
              <w:jc w:val="left"/>
              <w:rPr>
                <w:ins w:id="4850" w:author="Jens-Rainer Ohm" w:date="2023-01-22T14:57:00Z"/>
                <w:sz w:val="24"/>
                <w:lang w:val="en-DE" w:eastAsia="en-DE"/>
              </w:rPr>
            </w:pPr>
            <w:ins w:id="4851" w:author="Jens-Rainer Ohm" w:date="2023-01-22T14:57:00Z">
              <w:r w:rsidRPr="006F40A7">
                <w:rPr>
                  <w:sz w:val="24"/>
                  <w:lang w:val="en-DE" w:eastAsia="en-DE"/>
                </w:rPr>
                <w:t>2023-01-05 03:17: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2D8FB" w14:textId="77777777" w:rsidR="006F40A7" w:rsidRPr="006F40A7" w:rsidRDefault="006F40A7" w:rsidP="006F40A7">
            <w:pPr>
              <w:spacing w:before="0"/>
              <w:jc w:val="left"/>
              <w:rPr>
                <w:ins w:id="4853" w:author="Jens-Rainer Ohm" w:date="2023-01-22T14:57:00Z"/>
                <w:sz w:val="24"/>
                <w:lang w:val="en-DE" w:eastAsia="en-DE"/>
              </w:rPr>
            </w:pPr>
            <w:ins w:id="4854" w:author="Jens-Rainer Ohm" w:date="2023-01-22T14:57:00Z">
              <w:r w:rsidRPr="006F40A7">
                <w:rPr>
                  <w:sz w:val="24"/>
                  <w:lang w:val="en-DE" w:eastAsia="en-DE"/>
                </w:rPr>
                <w:t>2023-01-05 21:02:3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AD28E" w14:textId="77777777" w:rsidR="006F40A7" w:rsidRPr="006F40A7" w:rsidRDefault="006F40A7" w:rsidP="006F40A7">
            <w:pPr>
              <w:spacing w:before="0"/>
              <w:jc w:val="left"/>
              <w:rPr>
                <w:ins w:id="4856" w:author="Jens-Rainer Ohm" w:date="2023-01-22T14:57:00Z"/>
                <w:sz w:val="24"/>
                <w:lang w:val="en-DE" w:eastAsia="en-DE"/>
              </w:rPr>
            </w:pPr>
            <w:ins w:id="4857" w:author="Jens-Rainer Ohm" w:date="2023-01-22T14:57:00Z">
              <w:r w:rsidRPr="006F40A7">
                <w:rPr>
                  <w:sz w:val="24"/>
                  <w:lang w:val="en-DE" w:eastAsia="en-DE"/>
                </w:rPr>
                <w:t>Non-EE2: Cross-Component Discrete Mapping Model for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5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C3BFE" w14:textId="43E23498" w:rsidR="006F40A7" w:rsidRPr="006F40A7" w:rsidRDefault="00044AC2" w:rsidP="006F40A7">
            <w:pPr>
              <w:spacing w:before="0"/>
              <w:jc w:val="left"/>
              <w:rPr>
                <w:ins w:id="4859" w:author="Jens-Rainer Ohm" w:date="2023-01-22T14:57:00Z"/>
                <w:sz w:val="24"/>
                <w:lang w:val="en-DE" w:eastAsia="en-DE"/>
              </w:rPr>
            </w:pPr>
            <w:ins w:id="4860" w:author="Jens-Rainer Ohm" w:date="2023-01-22T15:09:00Z">
              <w:r w:rsidRPr="00A22425">
                <w:rPr>
                  <w:sz w:val="24"/>
                  <w:lang w:val="en-DE" w:eastAsia="en-DE"/>
                  <w:rPrChange w:id="4861" w:author="Jens-Rainer Ohm" w:date="2023-01-22T15:30:00Z">
                    <w:rPr>
                      <w:color w:val="0000FF"/>
                      <w:sz w:val="24"/>
                      <w:u w:val="single"/>
                      <w:lang w:val="en-DE" w:eastAsia="en-DE"/>
                    </w:rPr>
                  </w:rPrChange>
                </w:rPr>
                <w:t>B. Vishwanath</w:t>
              </w:r>
            </w:ins>
            <w:ins w:id="4862" w:author="Jens-Rainer Ohm" w:date="2023-01-22T14:57:00Z">
              <w:r w:rsidR="006F40A7" w:rsidRPr="006F40A7">
                <w:rPr>
                  <w:sz w:val="24"/>
                  <w:lang w:val="en-DE" w:eastAsia="en-DE"/>
                </w:rPr>
                <w:t xml:space="preserve">, </w:t>
              </w:r>
            </w:ins>
            <w:ins w:id="4863" w:author="Jens-Rainer Ohm" w:date="2023-01-22T15:09:00Z">
              <w:r w:rsidRPr="00A22425">
                <w:rPr>
                  <w:sz w:val="24"/>
                  <w:lang w:val="en-DE" w:eastAsia="en-DE"/>
                  <w:rPrChange w:id="4864" w:author="Jens-Rainer Ohm" w:date="2023-01-22T15:30:00Z">
                    <w:rPr>
                      <w:color w:val="0000FF"/>
                      <w:sz w:val="24"/>
                      <w:u w:val="single"/>
                      <w:lang w:val="en-DE" w:eastAsia="en-DE"/>
                    </w:rPr>
                  </w:rPrChange>
                </w:rPr>
                <w:t>K. Zhang</w:t>
              </w:r>
            </w:ins>
            <w:ins w:id="4865" w:author="Jens-Rainer Ohm" w:date="2023-01-22T14:57:00Z">
              <w:r w:rsidR="006F40A7" w:rsidRPr="006F40A7">
                <w:rPr>
                  <w:sz w:val="24"/>
                  <w:lang w:val="en-DE" w:eastAsia="en-DE"/>
                </w:rPr>
                <w:t xml:space="preserve">, </w:t>
              </w:r>
            </w:ins>
            <w:ins w:id="4866" w:author="Jens-Rainer Ohm" w:date="2023-01-22T15:09:00Z">
              <w:r w:rsidRPr="00A22425">
                <w:rPr>
                  <w:sz w:val="24"/>
                  <w:lang w:val="en-DE" w:eastAsia="en-DE"/>
                  <w:rPrChange w:id="4867" w:author="Jens-Rainer Ohm" w:date="2023-01-22T15:30:00Z">
                    <w:rPr>
                      <w:color w:val="0000FF"/>
                      <w:sz w:val="24"/>
                      <w:u w:val="single"/>
                      <w:lang w:val="en-DE" w:eastAsia="en-DE"/>
                    </w:rPr>
                  </w:rPrChange>
                </w:rPr>
                <w:t>L. Zhang (Bytedance)</w:t>
              </w:r>
            </w:ins>
          </w:p>
        </w:tc>
      </w:tr>
      <w:tr w:rsidR="006F40A7" w:rsidRPr="006F40A7" w14:paraId="1C5A6C42" w14:textId="77777777" w:rsidTr="00D2629A">
        <w:trPr>
          <w:tblCellSpacing w:w="15" w:type="dxa"/>
          <w:ins w:id="4868" w:author="Jens-Rainer Ohm" w:date="2023-01-22T14:57:00Z"/>
          <w:trPrChange w:id="48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B89BF" w14:textId="36D11AE6" w:rsidR="006F40A7" w:rsidRPr="006F40A7" w:rsidRDefault="006F40A7" w:rsidP="006F40A7">
            <w:pPr>
              <w:spacing w:before="0"/>
              <w:jc w:val="center"/>
              <w:rPr>
                <w:ins w:id="4871" w:author="Jens-Rainer Ohm" w:date="2023-01-22T14:57:00Z"/>
                <w:sz w:val="24"/>
                <w:lang w:val="en-DE" w:eastAsia="en-DE"/>
              </w:rPr>
            </w:pPr>
            <w:ins w:id="4872" w:author="Jens-Rainer Ohm" w:date="2023-01-22T14:57:00Z">
              <w:r w:rsidRPr="006F40A7">
                <w:rPr>
                  <w:sz w:val="24"/>
                  <w:lang w:val="en-DE" w:eastAsia="en-DE"/>
                </w:rPr>
                <w:fldChar w:fldCharType="begin"/>
              </w:r>
            </w:ins>
            <w:ins w:id="4873" w:author="Jens-Rainer Ohm" w:date="2023-01-22T16:48:00Z">
              <w:r w:rsidR="00606513">
                <w:rPr>
                  <w:sz w:val="24"/>
                  <w:lang w:val="en-DE" w:eastAsia="en-DE"/>
                </w:rPr>
                <w:instrText>HYPERLINK "C:\\Eigene Dateien\\mpeg\\online2301\\current_document.php?id=12345"</w:instrText>
              </w:r>
              <w:r w:rsidR="00606513" w:rsidRPr="006F40A7">
                <w:rPr>
                  <w:sz w:val="24"/>
                  <w:lang w:val="en-DE" w:eastAsia="en-DE"/>
                </w:rPr>
              </w:r>
            </w:ins>
            <w:ins w:id="4874" w:author="Jens-Rainer Ohm" w:date="2023-01-22T14:57:00Z">
              <w:r w:rsidRPr="006F40A7">
                <w:rPr>
                  <w:sz w:val="24"/>
                  <w:lang w:val="en-DE" w:eastAsia="en-DE"/>
                </w:rPr>
                <w:fldChar w:fldCharType="separate"/>
              </w:r>
              <w:r w:rsidRPr="006F40A7">
                <w:rPr>
                  <w:color w:val="0000FF"/>
                  <w:sz w:val="24"/>
                  <w:u w:val="single"/>
                  <w:lang w:val="en-DE" w:eastAsia="en-DE"/>
                </w:rPr>
                <w:t>JVET-AC014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00C3F" w14:textId="77777777" w:rsidR="006F40A7" w:rsidRPr="006F40A7" w:rsidRDefault="006F40A7" w:rsidP="006F40A7">
            <w:pPr>
              <w:spacing w:before="0"/>
              <w:jc w:val="center"/>
              <w:rPr>
                <w:ins w:id="4876" w:author="Jens-Rainer Ohm" w:date="2023-01-22T14:57:00Z"/>
                <w:sz w:val="24"/>
                <w:lang w:val="en-DE" w:eastAsia="en-DE"/>
              </w:rPr>
            </w:pPr>
            <w:ins w:id="4877" w:author="Jens-Rainer Ohm" w:date="2023-01-22T14:57:00Z">
              <w:r w:rsidRPr="006F40A7">
                <w:rPr>
                  <w:sz w:val="24"/>
                  <w:lang w:val="en-DE" w:eastAsia="en-DE"/>
                </w:rPr>
                <w:t>m617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2BF00" w14:textId="77777777" w:rsidR="006F40A7" w:rsidRPr="006F40A7" w:rsidRDefault="006F40A7" w:rsidP="006F40A7">
            <w:pPr>
              <w:spacing w:before="0"/>
              <w:jc w:val="left"/>
              <w:rPr>
                <w:ins w:id="4879" w:author="Jens-Rainer Ohm" w:date="2023-01-22T14:57:00Z"/>
                <w:sz w:val="24"/>
                <w:lang w:val="en-DE" w:eastAsia="en-DE"/>
              </w:rPr>
            </w:pPr>
            <w:ins w:id="4880" w:author="Jens-Rainer Ohm" w:date="2023-01-22T14:57:00Z">
              <w:r w:rsidRPr="006F40A7">
                <w:rPr>
                  <w:sz w:val="24"/>
                  <w:lang w:val="en-DE" w:eastAsia="en-DE"/>
                </w:rPr>
                <w:t>2023-01-04 19:01: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556A" w14:textId="77777777" w:rsidR="006F40A7" w:rsidRPr="006F40A7" w:rsidRDefault="006F40A7" w:rsidP="006F40A7">
            <w:pPr>
              <w:spacing w:before="0"/>
              <w:jc w:val="left"/>
              <w:rPr>
                <w:ins w:id="4882" w:author="Jens-Rainer Ohm" w:date="2023-01-22T14:57:00Z"/>
                <w:sz w:val="24"/>
                <w:lang w:val="en-DE" w:eastAsia="en-DE"/>
              </w:rPr>
            </w:pPr>
            <w:ins w:id="4883" w:author="Jens-Rainer Ohm" w:date="2023-01-22T14:57:00Z">
              <w:r w:rsidRPr="006F40A7">
                <w:rPr>
                  <w:sz w:val="24"/>
                  <w:lang w:val="en-DE" w:eastAsia="en-DE"/>
                </w:rPr>
                <w:t>2023-01-04 22:01: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7AB5C" w14:textId="77777777" w:rsidR="006F40A7" w:rsidRPr="006F40A7" w:rsidRDefault="006F40A7" w:rsidP="006F40A7">
            <w:pPr>
              <w:spacing w:before="0"/>
              <w:jc w:val="left"/>
              <w:rPr>
                <w:ins w:id="4885" w:author="Jens-Rainer Ohm" w:date="2023-01-22T14:57:00Z"/>
                <w:sz w:val="24"/>
                <w:lang w:val="en-DE" w:eastAsia="en-DE"/>
              </w:rPr>
            </w:pPr>
            <w:ins w:id="4886" w:author="Jens-Rainer Ohm" w:date="2023-01-22T14:57:00Z">
              <w:r w:rsidRPr="006F40A7">
                <w:rPr>
                  <w:sz w:val="24"/>
                  <w:lang w:val="en-DE" w:eastAsia="en-DE"/>
                </w:rPr>
                <w:t>2023-01-17 22:00:3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5B8D1" w14:textId="77777777" w:rsidR="006F40A7" w:rsidRPr="006F40A7" w:rsidRDefault="006F40A7" w:rsidP="006F40A7">
            <w:pPr>
              <w:spacing w:before="0"/>
              <w:jc w:val="left"/>
              <w:rPr>
                <w:ins w:id="4888" w:author="Jens-Rainer Ohm" w:date="2023-01-22T14:57:00Z"/>
                <w:sz w:val="24"/>
                <w:lang w:val="en-DE" w:eastAsia="en-DE"/>
              </w:rPr>
            </w:pPr>
            <w:ins w:id="4889" w:author="Jens-Rainer Ohm" w:date="2023-01-22T14:57:00Z">
              <w:r w:rsidRPr="006F40A7">
                <w:rPr>
                  <w:sz w:val="24"/>
                  <w:lang w:val="en-DE" w:eastAsia="en-DE"/>
                </w:rPr>
                <w:t>EE1-1.6: NN chroma model without partitioning inpu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8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0264F" w14:textId="4FF46C1A" w:rsidR="006F40A7" w:rsidRPr="006F40A7" w:rsidRDefault="00044AC2" w:rsidP="006F40A7">
            <w:pPr>
              <w:spacing w:before="0"/>
              <w:jc w:val="left"/>
              <w:rPr>
                <w:ins w:id="4891" w:author="Jens-Rainer Ohm" w:date="2023-01-22T14:57:00Z"/>
                <w:sz w:val="24"/>
                <w:lang w:val="en-DE" w:eastAsia="en-DE"/>
              </w:rPr>
            </w:pPr>
            <w:ins w:id="4892" w:author="Jens-Rainer Ohm" w:date="2023-01-22T15:09:00Z">
              <w:r w:rsidRPr="00A22425">
                <w:rPr>
                  <w:sz w:val="24"/>
                  <w:lang w:val="en-DE" w:eastAsia="en-DE"/>
                  <w:rPrChange w:id="4893" w:author="Jens-Rainer Ohm" w:date="2023-01-22T15:30:00Z">
                    <w:rPr>
                      <w:color w:val="0000FF"/>
                      <w:sz w:val="24"/>
                      <w:u w:val="single"/>
                      <w:lang w:val="en-DE" w:eastAsia="en-DE"/>
                    </w:rPr>
                  </w:rPrChange>
                </w:rPr>
                <w:t>J. Str</w:t>
              </w:r>
            </w:ins>
            <w:ins w:id="4894" w:author="Jens-Rainer Ohm" w:date="2023-01-22T15:31:00Z">
              <w:r w:rsidR="00A22425">
                <w:rPr>
                  <w:sz w:val="24"/>
                  <w:lang w:val="en-DE" w:eastAsia="en-DE"/>
                </w:rPr>
                <w:t>ö</w:t>
              </w:r>
            </w:ins>
            <w:ins w:id="4895" w:author="Jens-Rainer Ohm" w:date="2023-01-22T15:09:00Z">
              <w:r w:rsidRPr="00A22425">
                <w:rPr>
                  <w:sz w:val="24"/>
                  <w:lang w:val="en-DE" w:eastAsia="en-DE"/>
                  <w:rPrChange w:id="4896" w:author="Jens-Rainer Ohm" w:date="2023-01-22T15:30:00Z">
                    <w:rPr>
                      <w:color w:val="0000FF"/>
                      <w:sz w:val="24"/>
                      <w:u w:val="single"/>
                      <w:lang w:val="en-DE" w:eastAsia="en-DE"/>
                    </w:rPr>
                  </w:rPrChange>
                </w:rPr>
                <w:t>m</w:t>
              </w:r>
            </w:ins>
            <w:ins w:id="4897" w:author="Jens-Rainer Ohm" w:date="2023-01-22T14:57:00Z">
              <w:r w:rsidR="006F40A7" w:rsidRPr="006F40A7">
                <w:rPr>
                  <w:sz w:val="24"/>
                  <w:lang w:val="en-DE" w:eastAsia="en-DE"/>
                </w:rPr>
                <w:t xml:space="preserve">, </w:t>
              </w:r>
            </w:ins>
            <w:ins w:id="4898" w:author="Jens-Rainer Ohm" w:date="2023-01-22T15:10:00Z">
              <w:r w:rsidRPr="00A22425">
                <w:rPr>
                  <w:sz w:val="24"/>
                  <w:lang w:val="en-DE" w:eastAsia="en-DE"/>
                  <w:rPrChange w:id="4899" w:author="Jens-Rainer Ohm" w:date="2023-01-22T15:30:00Z">
                    <w:rPr>
                      <w:color w:val="0000FF"/>
                      <w:sz w:val="24"/>
                      <w:u w:val="single"/>
                      <w:lang w:val="en-DE" w:eastAsia="en-DE"/>
                    </w:rPr>
                  </w:rPrChange>
                </w:rPr>
                <w:t>D. Liu</w:t>
              </w:r>
            </w:ins>
            <w:ins w:id="4900" w:author="Jens-Rainer Ohm" w:date="2023-01-22T14:57:00Z">
              <w:r w:rsidR="006F40A7" w:rsidRPr="006F40A7">
                <w:rPr>
                  <w:sz w:val="24"/>
                  <w:lang w:val="en-DE" w:eastAsia="en-DE"/>
                </w:rPr>
                <w:t xml:space="preserve">, </w:t>
              </w:r>
            </w:ins>
            <w:ins w:id="4901" w:author="Jens-Rainer Ohm" w:date="2023-01-22T15:10:00Z">
              <w:r w:rsidRPr="00A22425">
                <w:rPr>
                  <w:sz w:val="24"/>
                  <w:lang w:val="en-DE" w:eastAsia="en-DE"/>
                  <w:rPrChange w:id="4902" w:author="Jens-Rainer Ohm" w:date="2023-01-22T15:30:00Z">
                    <w:rPr>
                      <w:color w:val="0000FF"/>
                      <w:sz w:val="24"/>
                      <w:u w:val="single"/>
                      <w:lang w:val="en-DE" w:eastAsia="en-DE"/>
                    </w:rPr>
                  </w:rPrChange>
                </w:rPr>
                <w:t>K. Andersson</w:t>
              </w:r>
            </w:ins>
            <w:ins w:id="4903" w:author="Jens-Rainer Ohm" w:date="2023-01-22T14:57:00Z">
              <w:r w:rsidR="006F40A7" w:rsidRPr="006F40A7">
                <w:rPr>
                  <w:sz w:val="24"/>
                  <w:lang w:val="en-DE" w:eastAsia="en-DE"/>
                </w:rPr>
                <w:t xml:space="preserve">, </w:t>
              </w:r>
            </w:ins>
            <w:ins w:id="4904" w:author="Jens-Rainer Ohm" w:date="2023-01-22T15:10:00Z">
              <w:r w:rsidRPr="00A22425">
                <w:rPr>
                  <w:sz w:val="24"/>
                  <w:lang w:val="en-DE" w:eastAsia="en-DE"/>
                  <w:rPrChange w:id="4905" w:author="Jens-Rainer Ohm" w:date="2023-01-22T15:30:00Z">
                    <w:rPr>
                      <w:color w:val="0000FF"/>
                      <w:sz w:val="24"/>
                      <w:u w:val="single"/>
                      <w:lang w:val="en-DE" w:eastAsia="en-DE"/>
                    </w:rPr>
                  </w:rPrChange>
                </w:rPr>
                <w:t>P. Wennersten</w:t>
              </w:r>
            </w:ins>
            <w:ins w:id="4906" w:author="Jens-Rainer Ohm" w:date="2023-01-22T14:57:00Z">
              <w:r w:rsidR="006F40A7" w:rsidRPr="006F40A7">
                <w:rPr>
                  <w:sz w:val="24"/>
                  <w:lang w:val="en-DE" w:eastAsia="en-DE"/>
                </w:rPr>
                <w:t xml:space="preserve">, </w:t>
              </w:r>
            </w:ins>
            <w:ins w:id="4907" w:author="Jens-Rainer Ohm" w:date="2023-01-22T15:10:00Z">
              <w:r w:rsidRPr="00A22425">
                <w:rPr>
                  <w:sz w:val="24"/>
                  <w:lang w:val="en-DE" w:eastAsia="en-DE"/>
                  <w:rPrChange w:id="4908" w:author="Jens-Rainer Ohm" w:date="2023-01-22T15:30:00Z">
                    <w:rPr>
                      <w:color w:val="0000FF"/>
                      <w:sz w:val="24"/>
                      <w:u w:val="single"/>
                      <w:lang w:val="en-DE" w:eastAsia="en-DE"/>
                    </w:rPr>
                  </w:rPrChange>
                </w:rPr>
                <w:t>M. Damghanian</w:t>
              </w:r>
            </w:ins>
            <w:ins w:id="4909" w:author="Jens-Rainer Ohm" w:date="2023-01-22T14:57:00Z">
              <w:r w:rsidR="006F40A7" w:rsidRPr="006F40A7">
                <w:rPr>
                  <w:sz w:val="24"/>
                  <w:lang w:val="en-DE" w:eastAsia="en-DE"/>
                </w:rPr>
                <w:t xml:space="preserve">, </w:t>
              </w:r>
            </w:ins>
            <w:ins w:id="4910" w:author="Jens-Rainer Ohm" w:date="2023-01-22T15:10:00Z">
              <w:r w:rsidRPr="00A22425">
                <w:rPr>
                  <w:sz w:val="24"/>
                  <w:lang w:val="en-DE" w:eastAsia="en-DE"/>
                  <w:rPrChange w:id="4911" w:author="Jens-Rainer Ohm" w:date="2023-01-22T15:30:00Z">
                    <w:rPr>
                      <w:color w:val="0000FF"/>
                      <w:sz w:val="24"/>
                      <w:u w:val="single"/>
                      <w:lang w:val="en-DE" w:eastAsia="en-DE"/>
                    </w:rPr>
                  </w:rPrChange>
                </w:rPr>
                <w:t>R. Yu (Ericsson)</w:t>
              </w:r>
            </w:ins>
          </w:p>
        </w:tc>
      </w:tr>
      <w:tr w:rsidR="006F40A7" w:rsidRPr="006F40A7" w14:paraId="1927C28C" w14:textId="77777777" w:rsidTr="00D2629A">
        <w:trPr>
          <w:tblCellSpacing w:w="15" w:type="dxa"/>
          <w:ins w:id="4912" w:author="Jens-Rainer Ohm" w:date="2023-01-22T14:57:00Z"/>
          <w:trPrChange w:id="49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7E55C" w14:textId="1318F4E9" w:rsidR="006F40A7" w:rsidRPr="006F40A7" w:rsidRDefault="006F40A7" w:rsidP="006F40A7">
            <w:pPr>
              <w:spacing w:before="0"/>
              <w:jc w:val="center"/>
              <w:rPr>
                <w:ins w:id="4915" w:author="Jens-Rainer Ohm" w:date="2023-01-22T14:57:00Z"/>
                <w:sz w:val="24"/>
                <w:lang w:val="en-DE" w:eastAsia="en-DE"/>
              </w:rPr>
            </w:pPr>
            <w:ins w:id="4916" w:author="Jens-Rainer Ohm" w:date="2023-01-22T14:57:00Z">
              <w:r w:rsidRPr="006F40A7">
                <w:rPr>
                  <w:sz w:val="24"/>
                  <w:lang w:val="en-DE" w:eastAsia="en-DE"/>
                </w:rPr>
                <w:fldChar w:fldCharType="begin"/>
              </w:r>
            </w:ins>
            <w:ins w:id="4917" w:author="Jens-Rainer Ohm" w:date="2023-01-22T16:48:00Z">
              <w:r w:rsidR="00606513">
                <w:rPr>
                  <w:sz w:val="24"/>
                  <w:lang w:val="en-DE" w:eastAsia="en-DE"/>
                </w:rPr>
                <w:instrText>HYPERLINK "C:\\Eigene Dateien\\mpeg\\online2301\\current_document.php?id=12346"</w:instrText>
              </w:r>
              <w:r w:rsidR="00606513" w:rsidRPr="006F40A7">
                <w:rPr>
                  <w:sz w:val="24"/>
                  <w:lang w:val="en-DE" w:eastAsia="en-DE"/>
                </w:rPr>
              </w:r>
            </w:ins>
            <w:ins w:id="4918" w:author="Jens-Rainer Ohm" w:date="2023-01-22T14:57:00Z">
              <w:r w:rsidRPr="006F40A7">
                <w:rPr>
                  <w:sz w:val="24"/>
                  <w:lang w:val="en-DE" w:eastAsia="en-DE"/>
                </w:rPr>
                <w:fldChar w:fldCharType="separate"/>
              </w:r>
              <w:r w:rsidRPr="006F40A7">
                <w:rPr>
                  <w:color w:val="0000FF"/>
                  <w:sz w:val="24"/>
                  <w:u w:val="single"/>
                  <w:lang w:val="en-DE" w:eastAsia="en-DE"/>
                </w:rPr>
                <w:t>JVET-AC014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6DBE7" w14:textId="77777777" w:rsidR="006F40A7" w:rsidRPr="006F40A7" w:rsidRDefault="006F40A7" w:rsidP="006F40A7">
            <w:pPr>
              <w:spacing w:before="0"/>
              <w:jc w:val="center"/>
              <w:rPr>
                <w:ins w:id="4920" w:author="Jens-Rainer Ohm" w:date="2023-01-22T14:57:00Z"/>
                <w:sz w:val="24"/>
                <w:lang w:val="en-DE" w:eastAsia="en-DE"/>
              </w:rPr>
            </w:pPr>
            <w:ins w:id="4921" w:author="Jens-Rainer Ohm" w:date="2023-01-22T14:57:00Z">
              <w:r w:rsidRPr="006F40A7">
                <w:rPr>
                  <w:sz w:val="24"/>
                  <w:lang w:val="en-DE" w:eastAsia="en-DE"/>
                </w:rPr>
                <w:t>m617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F12D2" w14:textId="77777777" w:rsidR="006F40A7" w:rsidRPr="006F40A7" w:rsidRDefault="006F40A7" w:rsidP="006F40A7">
            <w:pPr>
              <w:spacing w:before="0"/>
              <w:jc w:val="left"/>
              <w:rPr>
                <w:ins w:id="4923" w:author="Jens-Rainer Ohm" w:date="2023-01-22T14:57:00Z"/>
                <w:sz w:val="24"/>
                <w:lang w:val="en-DE" w:eastAsia="en-DE"/>
              </w:rPr>
            </w:pPr>
            <w:ins w:id="4924" w:author="Jens-Rainer Ohm" w:date="2023-01-22T14:57:00Z">
              <w:r w:rsidRPr="006F40A7">
                <w:rPr>
                  <w:sz w:val="24"/>
                  <w:lang w:val="en-DE" w:eastAsia="en-DE"/>
                </w:rPr>
                <w:t>2023-01-04 19:10: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1DD53" w14:textId="77777777" w:rsidR="006F40A7" w:rsidRPr="006F40A7" w:rsidRDefault="006F40A7" w:rsidP="006F40A7">
            <w:pPr>
              <w:spacing w:before="0"/>
              <w:jc w:val="left"/>
              <w:rPr>
                <w:ins w:id="4926" w:author="Jens-Rainer Ohm" w:date="2023-01-22T14:57:00Z"/>
                <w:sz w:val="24"/>
                <w:lang w:val="en-DE" w:eastAsia="en-DE"/>
              </w:rPr>
            </w:pPr>
            <w:ins w:id="4927" w:author="Jens-Rainer Ohm" w:date="2023-01-22T14:57:00Z">
              <w:r w:rsidRPr="006F40A7">
                <w:rPr>
                  <w:sz w:val="24"/>
                  <w:lang w:val="en-DE" w:eastAsia="en-DE"/>
                </w:rPr>
                <w:t>2023-01-05 06:30: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4AD98" w14:textId="77777777" w:rsidR="006F40A7" w:rsidRPr="006F40A7" w:rsidRDefault="006F40A7" w:rsidP="006F40A7">
            <w:pPr>
              <w:spacing w:before="0"/>
              <w:jc w:val="left"/>
              <w:rPr>
                <w:ins w:id="4929" w:author="Jens-Rainer Ohm" w:date="2023-01-22T14:57:00Z"/>
                <w:sz w:val="24"/>
                <w:lang w:val="en-DE" w:eastAsia="en-DE"/>
              </w:rPr>
            </w:pPr>
            <w:ins w:id="4930" w:author="Jens-Rainer Ohm" w:date="2023-01-22T14:57:00Z">
              <w:r w:rsidRPr="006F40A7">
                <w:rPr>
                  <w:sz w:val="24"/>
                  <w:lang w:val="en-DE" w:eastAsia="en-DE"/>
                </w:rPr>
                <w:t>2023-01-19 13:00:4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45E08" w14:textId="77777777" w:rsidR="006F40A7" w:rsidRPr="006F40A7" w:rsidRDefault="006F40A7" w:rsidP="006F40A7">
            <w:pPr>
              <w:spacing w:before="0"/>
              <w:jc w:val="left"/>
              <w:rPr>
                <w:ins w:id="4932" w:author="Jens-Rainer Ohm" w:date="2023-01-22T14:57:00Z"/>
                <w:sz w:val="24"/>
                <w:lang w:val="en-DE" w:eastAsia="en-DE"/>
              </w:rPr>
            </w:pPr>
            <w:ins w:id="4933" w:author="Jens-Rainer Ohm" w:date="2023-01-22T14:57:00Z">
              <w:r w:rsidRPr="006F40A7">
                <w:rPr>
                  <w:sz w:val="24"/>
                  <w:lang w:val="en-DE" w:eastAsia="en-DE"/>
                </w:rPr>
                <w:t>EE2 Test 2.1, 2.2, 2.3 and 2.4: Affine DMV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9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8537D" w14:textId="0E2F92A6" w:rsidR="006F40A7" w:rsidRPr="006F40A7" w:rsidRDefault="00044AC2" w:rsidP="006F40A7">
            <w:pPr>
              <w:spacing w:before="0"/>
              <w:jc w:val="left"/>
              <w:rPr>
                <w:ins w:id="4935" w:author="Jens-Rainer Ohm" w:date="2023-01-22T14:57:00Z"/>
                <w:sz w:val="24"/>
                <w:lang w:val="en-DE" w:eastAsia="en-DE"/>
              </w:rPr>
            </w:pPr>
            <w:ins w:id="4936" w:author="Jens-Rainer Ohm" w:date="2023-01-22T15:10:00Z">
              <w:r w:rsidRPr="00A22425">
                <w:rPr>
                  <w:sz w:val="24"/>
                  <w:lang w:val="en-DE" w:eastAsia="en-DE"/>
                  <w:rPrChange w:id="4937" w:author="Jens-Rainer Ohm" w:date="2023-01-22T15:30:00Z">
                    <w:rPr>
                      <w:color w:val="0000FF"/>
                      <w:sz w:val="24"/>
                      <w:u w:val="single"/>
                      <w:lang w:val="en-DE" w:eastAsia="en-DE"/>
                    </w:rPr>
                  </w:rPrChange>
                </w:rPr>
                <w:t>H. Huang</w:t>
              </w:r>
            </w:ins>
            <w:ins w:id="4938" w:author="Jens-Rainer Ohm" w:date="2023-01-22T14:57:00Z">
              <w:r w:rsidR="006F40A7" w:rsidRPr="006F40A7">
                <w:rPr>
                  <w:sz w:val="24"/>
                  <w:lang w:val="en-DE" w:eastAsia="en-DE"/>
                </w:rPr>
                <w:t xml:space="preserve">, Y. Zhang, Z. Zhang, C.-C. Chen, V. Seregin, M. Karczewicz (Qualcomm), </w:t>
              </w:r>
            </w:ins>
            <w:ins w:id="4939" w:author="Jens-Rainer Ohm" w:date="2023-01-22T15:10:00Z">
              <w:r w:rsidRPr="00A22425">
                <w:rPr>
                  <w:sz w:val="24"/>
                  <w:lang w:val="en-DE" w:eastAsia="en-DE"/>
                  <w:rPrChange w:id="4940" w:author="Jens-Rainer Ohm" w:date="2023-01-22T15:30:00Z">
                    <w:rPr>
                      <w:color w:val="0000FF"/>
                      <w:sz w:val="24"/>
                      <w:u w:val="single"/>
                      <w:lang w:val="en-DE" w:eastAsia="en-DE"/>
                    </w:rPr>
                  </w:rPrChange>
                </w:rPr>
                <w:t>J. Chen</w:t>
              </w:r>
            </w:ins>
            <w:ins w:id="4941" w:author="Jens-Rainer Ohm" w:date="2023-01-22T14:57:00Z">
              <w:r w:rsidR="006F40A7" w:rsidRPr="006F40A7">
                <w:rPr>
                  <w:sz w:val="24"/>
                  <w:lang w:val="en-DE" w:eastAsia="en-DE"/>
                </w:rPr>
                <w:t>, R.-L. Liao, X. Li, Y. Ye (Alibaba)</w:t>
              </w:r>
            </w:ins>
          </w:p>
        </w:tc>
      </w:tr>
      <w:tr w:rsidR="006F40A7" w:rsidRPr="006F40A7" w14:paraId="30EFA682" w14:textId="77777777" w:rsidTr="00D2629A">
        <w:trPr>
          <w:tblCellSpacing w:w="15" w:type="dxa"/>
          <w:ins w:id="4942" w:author="Jens-Rainer Ohm" w:date="2023-01-22T14:57:00Z"/>
          <w:trPrChange w:id="494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F2A23" w14:textId="16F7AC62" w:rsidR="006F40A7" w:rsidRPr="006F40A7" w:rsidRDefault="006F40A7" w:rsidP="006F40A7">
            <w:pPr>
              <w:spacing w:before="0"/>
              <w:jc w:val="center"/>
              <w:rPr>
                <w:ins w:id="4945" w:author="Jens-Rainer Ohm" w:date="2023-01-22T14:57:00Z"/>
                <w:sz w:val="24"/>
                <w:lang w:val="en-DE" w:eastAsia="en-DE"/>
              </w:rPr>
            </w:pPr>
            <w:ins w:id="4946" w:author="Jens-Rainer Ohm" w:date="2023-01-22T14:57:00Z">
              <w:r w:rsidRPr="006F40A7">
                <w:rPr>
                  <w:sz w:val="24"/>
                  <w:lang w:val="en-DE" w:eastAsia="en-DE"/>
                </w:rPr>
                <w:lastRenderedPageBreak/>
                <w:fldChar w:fldCharType="begin"/>
              </w:r>
            </w:ins>
            <w:ins w:id="4947" w:author="Jens-Rainer Ohm" w:date="2023-01-22T16:48:00Z">
              <w:r w:rsidR="00606513">
                <w:rPr>
                  <w:sz w:val="24"/>
                  <w:lang w:val="en-DE" w:eastAsia="en-DE"/>
                </w:rPr>
                <w:instrText>HYPERLINK "C:\\Eigene Dateien\\mpeg\\online2301\\current_document.php?id=12347"</w:instrText>
              </w:r>
              <w:r w:rsidR="00606513" w:rsidRPr="006F40A7">
                <w:rPr>
                  <w:sz w:val="24"/>
                  <w:lang w:val="en-DE" w:eastAsia="en-DE"/>
                </w:rPr>
              </w:r>
            </w:ins>
            <w:ins w:id="4948" w:author="Jens-Rainer Ohm" w:date="2023-01-22T14:57:00Z">
              <w:r w:rsidRPr="006F40A7">
                <w:rPr>
                  <w:sz w:val="24"/>
                  <w:lang w:val="en-DE" w:eastAsia="en-DE"/>
                </w:rPr>
                <w:fldChar w:fldCharType="separate"/>
              </w:r>
              <w:r w:rsidRPr="006F40A7">
                <w:rPr>
                  <w:color w:val="0000FF"/>
                  <w:sz w:val="24"/>
                  <w:u w:val="single"/>
                  <w:lang w:val="en-DE" w:eastAsia="en-DE"/>
                </w:rPr>
                <w:t>JVET-AC014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039CF" w14:textId="77777777" w:rsidR="006F40A7" w:rsidRPr="006F40A7" w:rsidRDefault="006F40A7" w:rsidP="006F40A7">
            <w:pPr>
              <w:spacing w:before="0"/>
              <w:jc w:val="center"/>
              <w:rPr>
                <w:ins w:id="4950" w:author="Jens-Rainer Ohm" w:date="2023-01-22T14:57:00Z"/>
                <w:sz w:val="24"/>
                <w:lang w:val="en-DE" w:eastAsia="en-DE"/>
              </w:rPr>
            </w:pPr>
            <w:ins w:id="4951" w:author="Jens-Rainer Ohm" w:date="2023-01-22T14:57:00Z">
              <w:r w:rsidRPr="006F40A7">
                <w:rPr>
                  <w:sz w:val="24"/>
                  <w:lang w:val="en-DE" w:eastAsia="en-DE"/>
                </w:rPr>
                <w:t>m617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6A3C7" w14:textId="77777777" w:rsidR="006F40A7" w:rsidRPr="006F40A7" w:rsidRDefault="006F40A7" w:rsidP="006F40A7">
            <w:pPr>
              <w:spacing w:before="0"/>
              <w:jc w:val="left"/>
              <w:rPr>
                <w:ins w:id="4953" w:author="Jens-Rainer Ohm" w:date="2023-01-22T14:57:00Z"/>
                <w:sz w:val="24"/>
                <w:lang w:val="en-DE" w:eastAsia="en-DE"/>
              </w:rPr>
            </w:pPr>
            <w:ins w:id="4954" w:author="Jens-Rainer Ohm" w:date="2023-01-22T14:57:00Z">
              <w:r w:rsidRPr="006F40A7">
                <w:rPr>
                  <w:sz w:val="24"/>
                  <w:lang w:val="en-DE" w:eastAsia="en-DE"/>
                </w:rPr>
                <w:t>2023-01-04 19:12: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5BA25" w14:textId="77777777" w:rsidR="006F40A7" w:rsidRPr="006F40A7" w:rsidRDefault="006F40A7" w:rsidP="006F40A7">
            <w:pPr>
              <w:spacing w:before="0"/>
              <w:jc w:val="left"/>
              <w:rPr>
                <w:ins w:id="4956" w:author="Jens-Rainer Ohm" w:date="2023-01-22T14:57:00Z"/>
                <w:sz w:val="24"/>
                <w:lang w:val="en-DE" w:eastAsia="en-DE"/>
              </w:rPr>
            </w:pPr>
            <w:ins w:id="4957" w:author="Jens-Rainer Ohm" w:date="2023-01-22T14:57:00Z">
              <w:r w:rsidRPr="006F40A7">
                <w:rPr>
                  <w:sz w:val="24"/>
                  <w:lang w:val="en-DE" w:eastAsia="en-DE"/>
                </w:rPr>
                <w:t>2023-01-04 19:13: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307C4" w14:textId="77777777" w:rsidR="006F40A7" w:rsidRPr="006F40A7" w:rsidRDefault="006F40A7" w:rsidP="006F40A7">
            <w:pPr>
              <w:spacing w:before="0"/>
              <w:jc w:val="left"/>
              <w:rPr>
                <w:ins w:id="4959" w:author="Jens-Rainer Ohm" w:date="2023-01-22T14:57:00Z"/>
                <w:sz w:val="24"/>
                <w:lang w:val="en-DE" w:eastAsia="en-DE"/>
              </w:rPr>
            </w:pPr>
            <w:ins w:id="4960" w:author="Jens-Rainer Ohm" w:date="2023-01-22T14:57:00Z">
              <w:r w:rsidRPr="006F40A7">
                <w:rPr>
                  <w:sz w:val="24"/>
                  <w:lang w:val="en-DE" w:eastAsia="en-DE"/>
                </w:rPr>
                <w:t>2023-01-16 17:18:4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DBA73" w14:textId="77777777" w:rsidR="006F40A7" w:rsidRPr="006F40A7" w:rsidRDefault="006F40A7" w:rsidP="006F40A7">
            <w:pPr>
              <w:spacing w:before="0"/>
              <w:jc w:val="left"/>
              <w:rPr>
                <w:ins w:id="4962" w:author="Jens-Rainer Ohm" w:date="2023-01-22T14:57:00Z"/>
                <w:sz w:val="24"/>
                <w:lang w:val="en-DE" w:eastAsia="en-DE"/>
              </w:rPr>
            </w:pPr>
            <w:ins w:id="4963" w:author="Jens-Rainer Ohm" w:date="2023-01-22T14:57:00Z">
              <w:r w:rsidRPr="006F40A7">
                <w:rPr>
                  <w:sz w:val="24"/>
                  <w:lang w:val="en-DE" w:eastAsia="en-DE"/>
                </w:rPr>
                <w:t>AHG4: experiments in preparation of dual-layer VVC visual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96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6BC39" w14:textId="71FC9094" w:rsidR="006F40A7" w:rsidRPr="006F40A7" w:rsidRDefault="00044AC2" w:rsidP="006F40A7">
            <w:pPr>
              <w:spacing w:before="0"/>
              <w:jc w:val="left"/>
              <w:rPr>
                <w:ins w:id="4965" w:author="Jens-Rainer Ohm" w:date="2023-01-22T14:57:00Z"/>
                <w:sz w:val="24"/>
                <w:lang w:val="en-DE" w:eastAsia="en-DE"/>
              </w:rPr>
            </w:pPr>
            <w:ins w:id="4966" w:author="Jens-Rainer Ohm" w:date="2023-01-22T15:10:00Z">
              <w:r w:rsidRPr="00A22425">
                <w:rPr>
                  <w:sz w:val="24"/>
                  <w:lang w:val="en-DE" w:eastAsia="en-DE"/>
                  <w:rPrChange w:id="4967" w:author="Jens-Rainer Ohm" w:date="2023-01-22T15:30:00Z">
                    <w:rPr>
                      <w:color w:val="0000FF"/>
                      <w:sz w:val="24"/>
                      <w:u w:val="single"/>
                      <w:lang w:val="en-DE" w:eastAsia="en-DE"/>
                    </w:rPr>
                  </w:rPrChange>
                </w:rPr>
                <w:t>P. de Lagrange (InterDigital)</w:t>
              </w:r>
            </w:ins>
          </w:p>
        </w:tc>
      </w:tr>
      <w:tr w:rsidR="006F40A7" w:rsidRPr="006F40A7" w14:paraId="54D1BDD7" w14:textId="77777777" w:rsidTr="00D2629A">
        <w:trPr>
          <w:tblCellSpacing w:w="15" w:type="dxa"/>
          <w:ins w:id="4968" w:author="Jens-Rainer Ohm" w:date="2023-01-22T14:57:00Z"/>
          <w:trPrChange w:id="49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38DDC" w14:textId="20E0AB3E" w:rsidR="006F40A7" w:rsidRPr="006F40A7" w:rsidRDefault="006F40A7" w:rsidP="006F40A7">
            <w:pPr>
              <w:spacing w:before="0"/>
              <w:jc w:val="center"/>
              <w:rPr>
                <w:ins w:id="4971" w:author="Jens-Rainer Ohm" w:date="2023-01-22T14:57:00Z"/>
                <w:sz w:val="24"/>
                <w:lang w:val="en-DE" w:eastAsia="en-DE"/>
              </w:rPr>
            </w:pPr>
            <w:ins w:id="4972" w:author="Jens-Rainer Ohm" w:date="2023-01-22T14:57:00Z">
              <w:r w:rsidRPr="006F40A7">
                <w:rPr>
                  <w:sz w:val="24"/>
                  <w:lang w:val="en-DE" w:eastAsia="en-DE"/>
                </w:rPr>
                <w:fldChar w:fldCharType="begin"/>
              </w:r>
            </w:ins>
            <w:ins w:id="4973" w:author="Jens-Rainer Ohm" w:date="2023-01-22T16:48:00Z">
              <w:r w:rsidR="00606513">
                <w:rPr>
                  <w:sz w:val="24"/>
                  <w:lang w:val="en-DE" w:eastAsia="en-DE"/>
                </w:rPr>
                <w:instrText>HYPERLINK "C:\\Eigene Dateien\\mpeg\\online2301\\current_document.php?id=12348"</w:instrText>
              </w:r>
              <w:r w:rsidR="00606513" w:rsidRPr="006F40A7">
                <w:rPr>
                  <w:sz w:val="24"/>
                  <w:lang w:val="en-DE" w:eastAsia="en-DE"/>
                </w:rPr>
              </w:r>
            </w:ins>
            <w:ins w:id="4974" w:author="Jens-Rainer Ohm" w:date="2023-01-22T14:57:00Z">
              <w:r w:rsidRPr="006F40A7">
                <w:rPr>
                  <w:sz w:val="24"/>
                  <w:lang w:val="en-DE" w:eastAsia="en-DE"/>
                </w:rPr>
                <w:fldChar w:fldCharType="separate"/>
              </w:r>
              <w:r w:rsidRPr="006F40A7">
                <w:rPr>
                  <w:color w:val="0000FF"/>
                  <w:sz w:val="24"/>
                  <w:u w:val="single"/>
                  <w:lang w:val="en-DE" w:eastAsia="en-DE"/>
                </w:rPr>
                <w:t>JVET-AC014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61972" w14:textId="77777777" w:rsidR="006F40A7" w:rsidRPr="006F40A7" w:rsidRDefault="006F40A7" w:rsidP="006F40A7">
            <w:pPr>
              <w:spacing w:before="0"/>
              <w:jc w:val="center"/>
              <w:rPr>
                <w:ins w:id="4976" w:author="Jens-Rainer Ohm" w:date="2023-01-22T14:57:00Z"/>
                <w:sz w:val="24"/>
                <w:lang w:val="en-DE" w:eastAsia="en-DE"/>
              </w:rPr>
            </w:pPr>
            <w:ins w:id="4977" w:author="Jens-Rainer Ohm" w:date="2023-01-22T14:57:00Z">
              <w:r w:rsidRPr="006F40A7">
                <w:rPr>
                  <w:sz w:val="24"/>
                  <w:lang w:val="en-DE" w:eastAsia="en-DE"/>
                </w:rPr>
                <w:t>m617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133D" w14:textId="77777777" w:rsidR="006F40A7" w:rsidRPr="006F40A7" w:rsidRDefault="006F40A7" w:rsidP="006F40A7">
            <w:pPr>
              <w:spacing w:before="0"/>
              <w:jc w:val="left"/>
              <w:rPr>
                <w:ins w:id="4979" w:author="Jens-Rainer Ohm" w:date="2023-01-22T14:57:00Z"/>
                <w:sz w:val="24"/>
                <w:lang w:val="en-DE" w:eastAsia="en-DE"/>
              </w:rPr>
            </w:pPr>
            <w:ins w:id="4980" w:author="Jens-Rainer Ohm" w:date="2023-01-22T14:57:00Z">
              <w:r w:rsidRPr="006F40A7">
                <w:rPr>
                  <w:sz w:val="24"/>
                  <w:lang w:val="en-DE" w:eastAsia="en-DE"/>
                </w:rPr>
                <w:t>2023-01-04 19:21: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DE980" w14:textId="77777777" w:rsidR="006F40A7" w:rsidRPr="006F40A7" w:rsidRDefault="006F40A7" w:rsidP="006F40A7">
            <w:pPr>
              <w:spacing w:before="0"/>
              <w:jc w:val="left"/>
              <w:rPr>
                <w:ins w:id="4982" w:author="Jens-Rainer Ohm" w:date="2023-01-22T14:57:00Z"/>
                <w:sz w:val="24"/>
                <w:lang w:val="en-DE" w:eastAsia="en-DE"/>
              </w:rPr>
            </w:pPr>
            <w:ins w:id="4983" w:author="Jens-Rainer Ohm" w:date="2023-01-22T14:57:00Z">
              <w:r w:rsidRPr="006F40A7">
                <w:rPr>
                  <w:sz w:val="24"/>
                  <w:lang w:val="en-DE" w:eastAsia="en-DE"/>
                </w:rPr>
                <w:t>2023-01-04 19:3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37AEA" w14:textId="77777777" w:rsidR="006F40A7" w:rsidRPr="006F40A7" w:rsidRDefault="006F40A7" w:rsidP="006F40A7">
            <w:pPr>
              <w:spacing w:before="0"/>
              <w:jc w:val="left"/>
              <w:rPr>
                <w:ins w:id="4985" w:author="Jens-Rainer Ohm" w:date="2023-01-22T14:57:00Z"/>
                <w:sz w:val="24"/>
                <w:lang w:val="en-DE" w:eastAsia="en-DE"/>
              </w:rPr>
            </w:pPr>
            <w:ins w:id="4986" w:author="Jens-Rainer Ohm" w:date="2023-01-22T14:57:00Z">
              <w:r w:rsidRPr="006F40A7">
                <w:rPr>
                  <w:sz w:val="24"/>
                  <w:lang w:val="en-DE" w:eastAsia="en-DE"/>
                </w:rPr>
                <w:t>2023-01-13 22:17:1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F2B51" w14:textId="77777777" w:rsidR="006F40A7" w:rsidRPr="006F40A7" w:rsidRDefault="006F40A7" w:rsidP="006F40A7">
            <w:pPr>
              <w:spacing w:before="0"/>
              <w:jc w:val="left"/>
              <w:rPr>
                <w:ins w:id="4988" w:author="Jens-Rainer Ohm" w:date="2023-01-22T14:57:00Z"/>
                <w:sz w:val="24"/>
                <w:lang w:val="en-DE" w:eastAsia="en-DE"/>
              </w:rPr>
            </w:pPr>
            <w:ins w:id="4989" w:author="Jens-Rainer Ohm" w:date="2023-01-22T14:57:00Z">
              <w:r w:rsidRPr="006F40A7">
                <w:rPr>
                  <w:sz w:val="24"/>
                  <w:lang w:val="en-DE" w:eastAsia="en-DE"/>
                </w:rPr>
                <w:t>AHG12: Filtered Template Matching based Intra Prediction (F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9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D80C4" w14:textId="7F5ABFE7" w:rsidR="006F40A7" w:rsidRPr="006F40A7" w:rsidRDefault="00044AC2" w:rsidP="006F40A7">
            <w:pPr>
              <w:spacing w:before="0"/>
              <w:jc w:val="left"/>
              <w:rPr>
                <w:ins w:id="4991" w:author="Jens-Rainer Ohm" w:date="2023-01-22T14:57:00Z"/>
                <w:sz w:val="24"/>
                <w:lang w:val="en-DE" w:eastAsia="en-DE"/>
              </w:rPr>
            </w:pPr>
            <w:ins w:id="4992" w:author="Jens-Rainer Ohm" w:date="2023-01-22T15:10:00Z">
              <w:r w:rsidRPr="00A22425">
                <w:rPr>
                  <w:sz w:val="24"/>
                  <w:lang w:val="en-DE" w:eastAsia="en-DE"/>
                  <w:rPrChange w:id="4993" w:author="Jens-Rainer Ohm" w:date="2023-01-22T15:30:00Z">
                    <w:rPr>
                      <w:color w:val="0000FF"/>
                      <w:sz w:val="24"/>
                      <w:u w:val="single"/>
                      <w:lang w:val="en-DE" w:eastAsia="en-DE"/>
                    </w:rPr>
                  </w:rPrChange>
                </w:rPr>
                <w:t>R. G. Youvalari</w:t>
              </w:r>
            </w:ins>
            <w:ins w:id="4994" w:author="Jens-Rainer Ohm" w:date="2023-01-22T14:57:00Z">
              <w:r w:rsidR="006F40A7" w:rsidRPr="006F40A7">
                <w:rPr>
                  <w:sz w:val="24"/>
                  <w:lang w:val="en-DE" w:eastAsia="en-DE"/>
                </w:rPr>
                <w:t>, D. Bugdayci Sansli, P. Astola, J. Lainema (Nokia)</w:t>
              </w:r>
            </w:ins>
          </w:p>
        </w:tc>
      </w:tr>
      <w:tr w:rsidR="006F40A7" w:rsidRPr="006F40A7" w14:paraId="46DF90A4" w14:textId="77777777" w:rsidTr="00D2629A">
        <w:trPr>
          <w:tblCellSpacing w:w="15" w:type="dxa"/>
          <w:ins w:id="4995" w:author="Jens-Rainer Ohm" w:date="2023-01-22T14:57:00Z"/>
          <w:trPrChange w:id="49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CB2C8" w14:textId="53A5C555" w:rsidR="006F40A7" w:rsidRPr="006F40A7" w:rsidRDefault="006F40A7" w:rsidP="006F40A7">
            <w:pPr>
              <w:spacing w:before="0"/>
              <w:jc w:val="center"/>
              <w:rPr>
                <w:ins w:id="4998" w:author="Jens-Rainer Ohm" w:date="2023-01-22T14:57:00Z"/>
                <w:sz w:val="24"/>
                <w:lang w:val="en-DE" w:eastAsia="en-DE"/>
              </w:rPr>
            </w:pPr>
            <w:ins w:id="4999" w:author="Jens-Rainer Ohm" w:date="2023-01-22T14:57:00Z">
              <w:r w:rsidRPr="006F40A7">
                <w:rPr>
                  <w:sz w:val="24"/>
                  <w:lang w:val="en-DE" w:eastAsia="en-DE"/>
                </w:rPr>
                <w:fldChar w:fldCharType="begin"/>
              </w:r>
            </w:ins>
            <w:ins w:id="5000" w:author="Jens-Rainer Ohm" w:date="2023-01-22T16:48:00Z">
              <w:r w:rsidR="00606513">
                <w:rPr>
                  <w:sz w:val="24"/>
                  <w:lang w:val="en-DE" w:eastAsia="en-DE"/>
                </w:rPr>
                <w:instrText>HYPERLINK "C:\\Eigene Dateien\\mpeg\\online2301\\current_document.php?id=12349"</w:instrText>
              </w:r>
              <w:r w:rsidR="00606513" w:rsidRPr="006F40A7">
                <w:rPr>
                  <w:sz w:val="24"/>
                  <w:lang w:val="en-DE" w:eastAsia="en-DE"/>
                </w:rPr>
              </w:r>
            </w:ins>
            <w:ins w:id="5001" w:author="Jens-Rainer Ohm" w:date="2023-01-22T14:57:00Z">
              <w:r w:rsidRPr="006F40A7">
                <w:rPr>
                  <w:sz w:val="24"/>
                  <w:lang w:val="en-DE" w:eastAsia="en-DE"/>
                </w:rPr>
                <w:fldChar w:fldCharType="separate"/>
              </w:r>
              <w:r w:rsidRPr="006F40A7">
                <w:rPr>
                  <w:color w:val="0000FF"/>
                  <w:sz w:val="24"/>
                  <w:u w:val="single"/>
                  <w:lang w:val="en-DE" w:eastAsia="en-DE"/>
                </w:rPr>
                <w:t>JVET-AC014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355AF" w14:textId="77777777" w:rsidR="006F40A7" w:rsidRPr="006F40A7" w:rsidRDefault="006F40A7" w:rsidP="006F40A7">
            <w:pPr>
              <w:spacing w:before="0"/>
              <w:jc w:val="center"/>
              <w:rPr>
                <w:ins w:id="5003" w:author="Jens-Rainer Ohm" w:date="2023-01-22T14:57:00Z"/>
                <w:sz w:val="24"/>
                <w:lang w:val="en-DE" w:eastAsia="en-DE"/>
              </w:rPr>
            </w:pPr>
            <w:ins w:id="5004" w:author="Jens-Rainer Ohm" w:date="2023-01-22T14:57:00Z">
              <w:r w:rsidRPr="006F40A7">
                <w:rPr>
                  <w:sz w:val="24"/>
                  <w:lang w:val="en-DE" w:eastAsia="en-DE"/>
                </w:rPr>
                <w:t>m617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AE8CC" w14:textId="77777777" w:rsidR="006F40A7" w:rsidRPr="006F40A7" w:rsidRDefault="006F40A7" w:rsidP="006F40A7">
            <w:pPr>
              <w:spacing w:before="0"/>
              <w:jc w:val="left"/>
              <w:rPr>
                <w:ins w:id="5006" w:author="Jens-Rainer Ohm" w:date="2023-01-22T14:57:00Z"/>
                <w:sz w:val="24"/>
                <w:lang w:val="en-DE" w:eastAsia="en-DE"/>
              </w:rPr>
            </w:pPr>
            <w:ins w:id="5007" w:author="Jens-Rainer Ohm" w:date="2023-01-22T14:57:00Z">
              <w:r w:rsidRPr="006F40A7">
                <w:rPr>
                  <w:sz w:val="24"/>
                  <w:lang w:val="en-DE" w:eastAsia="en-DE"/>
                </w:rPr>
                <w:t>2023-01-04 20:38: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1CC3A" w14:textId="77777777" w:rsidR="006F40A7" w:rsidRPr="006F40A7" w:rsidRDefault="006F40A7" w:rsidP="006F40A7">
            <w:pPr>
              <w:spacing w:before="0"/>
              <w:jc w:val="left"/>
              <w:rPr>
                <w:ins w:id="5009" w:author="Jens-Rainer Ohm" w:date="2023-01-22T14:57:00Z"/>
                <w:sz w:val="24"/>
                <w:lang w:val="en-DE" w:eastAsia="en-DE"/>
              </w:rPr>
            </w:pPr>
            <w:ins w:id="5010" w:author="Jens-Rainer Ohm" w:date="2023-01-22T14:57:00Z">
              <w:r w:rsidRPr="006F40A7">
                <w:rPr>
                  <w:sz w:val="24"/>
                  <w:lang w:val="en-DE" w:eastAsia="en-DE"/>
                </w:rPr>
                <w:t>2023-01-04 23:32: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4990D" w14:textId="77777777" w:rsidR="006F40A7" w:rsidRPr="006F40A7" w:rsidRDefault="006F40A7" w:rsidP="006F40A7">
            <w:pPr>
              <w:spacing w:before="0"/>
              <w:jc w:val="left"/>
              <w:rPr>
                <w:ins w:id="5012" w:author="Jens-Rainer Ohm" w:date="2023-01-22T14:57:00Z"/>
                <w:sz w:val="24"/>
                <w:lang w:val="en-DE" w:eastAsia="en-DE"/>
              </w:rPr>
            </w:pPr>
            <w:ins w:id="5013" w:author="Jens-Rainer Ohm" w:date="2023-01-22T14:57:00Z">
              <w:r w:rsidRPr="006F40A7">
                <w:rPr>
                  <w:sz w:val="24"/>
                  <w:lang w:val="en-DE" w:eastAsia="en-DE"/>
                </w:rPr>
                <w:t>2023-01-04 23:32: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0423E" w14:textId="77777777" w:rsidR="006F40A7" w:rsidRPr="006F40A7" w:rsidRDefault="006F40A7" w:rsidP="006F40A7">
            <w:pPr>
              <w:spacing w:before="0"/>
              <w:jc w:val="left"/>
              <w:rPr>
                <w:ins w:id="5015" w:author="Jens-Rainer Ohm" w:date="2023-01-22T14:57:00Z"/>
                <w:sz w:val="24"/>
                <w:lang w:val="en-DE" w:eastAsia="en-DE"/>
              </w:rPr>
            </w:pPr>
            <w:ins w:id="5016" w:author="Jens-Rainer Ohm" w:date="2023-01-22T14:57:00Z">
              <w:r w:rsidRPr="006F40A7">
                <w:rPr>
                  <w:sz w:val="24"/>
                  <w:lang w:val="en-DE" w:eastAsia="en-DE"/>
                </w:rPr>
                <w:t>EE2-1.13 and 1.14: CCCM using non-downsampled luma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0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A190A" w14:textId="021E8084" w:rsidR="006F40A7" w:rsidRPr="006F40A7" w:rsidRDefault="00044AC2" w:rsidP="006F40A7">
            <w:pPr>
              <w:spacing w:before="0"/>
              <w:jc w:val="left"/>
              <w:rPr>
                <w:ins w:id="5018" w:author="Jens-Rainer Ohm" w:date="2023-01-22T14:57:00Z"/>
                <w:sz w:val="24"/>
                <w:lang w:val="en-DE" w:eastAsia="en-DE"/>
              </w:rPr>
            </w:pPr>
            <w:ins w:id="5019" w:author="Jens-Rainer Ohm" w:date="2023-01-22T15:10:00Z">
              <w:r w:rsidRPr="00A22425">
                <w:rPr>
                  <w:sz w:val="24"/>
                  <w:lang w:val="en-DE" w:eastAsia="en-DE"/>
                  <w:rPrChange w:id="5020" w:author="Jens-Rainer Ohm" w:date="2023-01-22T15:30:00Z">
                    <w:rPr>
                      <w:color w:val="0000FF"/>
                      <w:sz w:val="24"/>
                      <w:u w:val="single"/>
                      <w:lang w:val="en-DE" w:eastAsia="en-DE"/>
                    </w:rPr>
                  </w:rPrChange>
                </w:rPr>
                <w:t>H.-J. Jhu</w:t>
              </w:r>
            </w:ins>
            <w:ins w:id="5021" w:author="Jens-Rainer Ohm" w:date="2023-01-22T14:57:00Z">
              <w:r w:rsidR="006F40A7" w:rsidRPr="006F40A7">
                <w:rPr>
                  <w:sz w:val="24"/>
                  <w:lang w:val="en-DE" w:eastAsia="en-DE"/>
                </w:rPr>
                <w:t xml:space="preserve">, </w:t>
              </w:r>
            </w:ins>
            <w:ins w:id="5022" w:author="Jens-Rainer Ohm" w:date="2023-01-22T15:10:00Z">
              <w:r w:rsidRPr="00A22425">
                <w:rPr>
                  <w:sz w:val="24"/>
                  <w:lang w:val="en-DE" w:eastAsia="en-DE"/>
                  <w:rPrChange w:id="5023" w:author="Jens-Rainer Ohm" w:date="2023-01-22T15:30:00Z">
                    <w:rPr>
                      <w:color w:val="0000FF"/>
                      <w:sz w:val="24"/>
                      <w:u w:val="single"/>
                      <w:lang w:val="en-DE" w:eastAsia="en-DE"/>
                    </w:rPr>
                  </w:rPrChange>
                </w:rPr>
                <w:t>C.-W. Kuo</w:t>
              </w:r>
            </w:ins>
            <w:ins w:id="5024" w:author="Jens-Rainer Ohm" w:date="2023-01-22T14:57:00Z">
              <w:r w:rsidR="006F40A7" w:rsidRPr="006F40A7">
                <w:rPr>
                  <w:sz w:val="24"/>
                  <w:lang w:val="en-DE" w:eastAsia="en-DE"/>
                </w:rPr>
                <w:t xml:space="preserve">, </w:t>
              </w:r>
            </w:ins>
            <w:ins w:id="5025" w:author="Jens-Rainer Ohm" w:date="2023-01-22T15:10:00Z">
              <w:r w:rsidRPr="00A22425">
                <w:rPr>
                  <w:sz w:val="24"/>
                  <w:lang w:val="en-DE" w:eastAsia="en-DE"/>
                  <w:rPrChange w:id="5026" w:author="Jens-Rainer Ohm" w:date="2023-01-22T15:30:00Z">
                    <w:rPr>
                      <w:color w:val="0000FF"/>
                      <w:sz w:val="24"/>
                      <w:u w:val="single"/>
                      <w:lang w:val="en-DE" w:eastAsia="en-DE"/>
                    </w:rPr>
                  </w:rPrChange>
                </w:rPr>
                <w:t>X. Xiu</w:t>
              </w:r>
            </w:ins>
            <w:ins w:id="5027" w:author="Jens-Rainer Ohm" w:date="2023-01-22T14:57:00Z">
              <w:r w:rsidR="006F40A7" w:rsidRPr="006F40A7">
                <w:rPr>
                  <w:sz w:val="24"/>
                  <w:lang w:val="en-DE" w:eastAsia="en-DE"/>
                </w:rPr>
                <w:t xml:space="preserve">, </w:t>
              </w:r>
            </w:ins>
            <w:ins w:id="5028" w:author="Jens-Rainer Ohm" w:date="2023-01-22T15:10:00Z">
              <w:r w:rsidRPr="00A22425">
                <w:rPr>
                  <w:sz w:val="24"/>
                  <w:lang w:val="en-DE" w:eastAsia="en-DE"/>
                  <w:rPrChange w:id="5029" w:author="Jens-Rainer Ohm" w:date="2023-01-22T15:30:00Z">
                    <w:rPr>
                      <w:color w:val="0000FF"/>
                      <w:sz w:val="24"/>
                      <w:u w:val="single"/>
                      <w:lang w:val="en-DE" w:eastAsia="en-DE"/>
                    </w:rPr>
                  </w:rPrChange>
                </w:rPr>
                <w:t>W. Chen</w:t>
              </w:r>
            </w:ins>
            <w:ins w:id="5030" w:author="Jens-Rainer Ohm" w:date="2023-01-22T14:57:00Z">
              <w:r w:rsidR="006F40A7" w:rsidRPr="006F40A7">
                <w:rPr>
                  <w:sz w:val="24"/>
                  <w:lang w:val="en-DE" w:eastAsia="en-DE"/>
                </w:rPr>
                <w:t xml:space="preserve">, </w:t>
              </w:r>
            </w:ins>
            <w:ins w:id="5031" w:author="Jens-Rainer Ohm" w:date="2023-01-22T15:10:00Z">
              <w:r w:rsidRPr="00A22425">
                <w:rPr>
                  <w:sz w:val="24"/>
                  <w:lang w:val="en-DE" w:eastAsia="en-DE"/>
                  <w:rPrChange w:id="5032" w:author="Jens-Rainer Ohm" w:date="2023-01-22T15:30:00Z">
                    <w:rPr>
                      <w:color w:val="0000FF"/>
                      <w:sz w:val="24"/>
                      <w:u w:val="single"/>
                      <w:lang w:val="en-DE" w:eastAsia="en-DE"/>
                    </w:rPr>
                  </w:rPrChange>
                </w:rPr>
                <w:t>N. Yan</w:t>
              </w:r>
            </w:ins>
            <w:ins w:id="5033" w:author="Jens-Rainer Ohm" w:date="2023-01-22T14:57:00Z">
              <w:r w:rsidR="006F40A7" w:rsidRPr="006F40A7">
                <w:rPr>
                  <w:sz w:val="24"/>
                  <w:lang w:val="en-DE" w:eastAsia="en-DE"/>
                </w:rPr>
                <w:t xml:space="preserve">, </w:t>
              </w:r>
            </w:ins>
            <w:ins w:id="5034" w:author="Jens-Rainer Ohm" w:date="2023-01-22T15:10:00Z">
              <w:r w:rsidRPr="00A22425">
                <w:rPr>
                  <w:sz w:val="24"/>
                  <w:lang w:val="en-DE" w:eastAsia="en-DE"/>
                  <w:rPrChange w:id="5035" w:author="Jens-Rainer Ohm" w:date="2023-01-22T15:30:00Z">
                    <w:rPr>
                      <w:color w:val="0000FF"/>
                      <w:sz w:val="24"/>
                      <w:u w:val="single"/>
                      <w:lang w:val="en-DE" w:eastAsia="en-DE"/>
                    </w:rPr>
                  </w:rPrChange>
                </w:rPr>
                <w:t>C. Ma</w:t>
              </w:r>
            </w:ins>
            <w:ins w:id="5036" w:author="Jens-Rainer Ohm" w:date="2023-01-22T14:57:00Z">
              <w:r w:rsidR="006F40A7" w:rsidRPr="006F40A7">
                <w:rPr>
                  <w:sz w:val="24"/>
                  <w:lang w:val="en-DE" w:eastAsia="en-DE"/>
                </w:rPr>
                <w:t xml:space="preserve">, </w:t>
              </w:r>
            </w:ins>
            <w:ins w:id="5037" w:author="Jens-Rainer Ohm" w:date="2023-01-22T15:10:00Z">
              <w:r w:rsidRPr="00A22425">
                <w:rPr>
                  <w:sz w:val="24"/>
                  <w:lang w:val="en-DE" w:eastAsia="en-DE"/>
                  <w:rPrChange w:id="5038" w:author="Jens-Rainer Ohm" w:date="2023-01-22T15:30:00Z">
                    <w:rPr>
                      <w:color w:val="0000FF"/>
                      <w:sz w:val="24"/>
                      <w:u w:val="single"/>
                      <w:lang w:val="en-DE" w:eastAsia="en-DE"/>
                    </w:rPr>
                  </w:rPrChange>
                </w:rPr>
                <w:t>X. Wang (Kwai)</w:t>
              </w:r>
            </w:ins>
            <w:ins w:id="5039" w:author="Jens-Rainer Ohm" w:date="2023-01-22T14:57:00Z">
              <w:r w:rsidR="006F40A7" w:rsidRPr="006F40A7">
                <w:rPr>
                  <w:sz w:val="24"/>
                  <w:lang w:val="en-DE" w:eastAsia="en-DE"/>
                </w:rPr>
                <w:t xml:space="preserve">, </w:t>
              </w:r>
            </w:ins>
            <w:ins w:id="5040" w:author="Jens-Rainer Ohm" w:date="2023-01-22T15:10:00Z">
              <w:r w:rsidRPr="00A22425">
                <w:rPr>
                  <w:sz w:val="24"/>
                  <w:lang w:val="en-DE" w:eastAsia="en-DE"/>
                  <w:rPrChange w:id="5041" w:author="Jens-Rainer Ohm" w:date="2023-01-22T15:30:00Z">
                    <w:rPr>
                      <w:color w:val="0000FF"/>
                      <w:sz w:val="24"/>
                      <w:u w:val="single"/>
                      <w:lang w:val="en-DE" w:eastAsia="en-DE"/>
                    </w:rPr>
                  </w:rPrChange>
                </w:rPr>
                <w:t>V. Seregin</w:t>
              </w:r>
            </w:ins>
            <w:ins w:id="5042" w:author="Jens-Rainer Ohm" w:date="2023-01-22T14:57:00Z">
              <w:r w:rsidR="006F40A7" w:rsidRPr="006F40A7">
                <w:rPr>
                  <w:sz w:val="24"/>
                  <w:lang w:val="en-DE" w:eastAsia="en-DE"/>
                </w:rPr>
                <w:t>, Y.-J. Chang, B. Ray, M. Karczewicz (Qualcomm)</w:t>
              </w:r>
            </w:ins>
          </w:p>
        </w:tc>
      </w:tr>
      <w:tr w:rsidR="006F40A7" w:rsidRPr="006F40A7" w14:paraId="7A4FAA54" w14:textId="77777777" w:rsidTr="00D2629A">
        <w:trPr>
          <w:tblCellSpacing w:w="15" w:type="dxa"/>
          <w:ins w:id="5043" w:author="Jens-Rainer Ohm" w:date="2023-01-22T14:57:00Z"/>
          <w:trPrChange w:id="504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CAEA9" w14:textId="27EE316C" w:rsidR="006F40A7" w:rsidRPr="006F40A7" w:rsidRDefault="006F40A7" w:rsidP="006F40A7">
            <w:pPr>
              <w:spacing w:before="0"/>
              <w:jc w:val="center"/>
              <w:rPr>
                <w:ins w:id="5046" w:author="Jens-Rainer Ohm" w:date="2023-01-22T14:57:00Z"/>
                <w:sz w:val="24"/>
                <w:lang w:val="en-DE" w:eastAsia="en-DE"/>
              </w:rPr>
            </w:pPr>
            <w:ins w:id="5047" w:author="Jens-Rainer Ohm" w:date="2023-01-22T14:57:00Z">
              <w:r w:rsidRPr="006F40A7">
                <w:rPr>
                  <w:sz w:val="24"/>
                  <w:lang w:val="en-DE" w:eastAsia="en-DE"/>
                </w:rPr>
                <w:fldChar w:fldCharType="begin"/>
              </w:r>
            </w:ins>
            <w:ins w:id="5048" w:author="Jens-Rainer Ohm" w:date="2023-01-22T16:48:00Z">
              <w:r w:rsidR="00606513">
                <w:rPr>
                  <w:sz w:val="24"/>
                  <w:lang w:val="en-DE" w:eastAsia="en-DE"/>
                </w:rPr>
                <w:instrText>HYPERLINK "C:\\Eigene Dateien\\mpeg\\online2301\\current_document.php?id=12350"</w:instrText>
              </w:r>
              <w:r w:rsidR="00606513" w:rsidRPr="006F40A7">
                <w:rPr>
                  <w:sz w:val="24"/>
                  <w:lang w:val="en-DE" w:eastAsia="en-DE"/>
                </w:rPr>
              </w:r>
            </w:ins>
            <w:ins w:id="5049" w:author="Jens-Rainer Ohm" w:date="2023-01-22T14:57:00Z">
              <w:r w:rsidRPr="006F40A7">
                <w:rPr>
                  <w:sz w:val="24"/>
                  <w:lang w:val="en-DE" w:eastAsia="en-DE"/>
                </w:rPr>
                <w:fldChar w:fldCharType="separate"/>
              </w:r>
              <w:r w:rsidRPr="006F40A7">
                <w:rPr>
                  <w:color w:val="0000FF"/>
                  <w:sz w:val="24"/>
                  <w:u w:val="single"/>
                  <w:lang w:val="en-DE" w:eastAsia="en-DE"/>
                </w:rPr>
                <w:t>JVET-AC014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53D06" w14:textId="77777777" w:rsidR="006F40A7" w:rsidRPr="006F40A7" w:rsidRDefault="006F40A7" w:rsidP="006F40A7">
            <w:pPr>
              <w:spacing w:before="0"/>
              <w:jc w:val="center"/>
              <w:rPr>
                <w:ins w:id="5051" w:author="Jens-Rainer Ohm" w:date="2023-01-22T14:57:00Z"/>
                <w:sz w:val="24"/>
                <w:lang w:val="en-DE" w:eastAsia="en-DE"/>
              </w:rPr>
            </w:pPr>
            <w:ins w:id="5052" w:author="Jens-Rainer Ohm" w:date="2023-01-22T14:57:00Z">
              <w:r w:rsidRPr="006F40A7">
                <w:rPr>
                  <w:sz w:val="24"/>
                  <w:lang w:val="en-DE" w:eastAsia="en-DE"/>
                </w:rPr>
                <w:t>m617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C86C" w14:textId="77777777" w:rsidR="006F40A7" w:rsidRPr="006F40A7" w:rsidRDefault="006F40A7" w:rsidP="006F40A7">
            <w:pPr>
              <w:spacing w:before="0"/>
              <w:jc w:val="left"/>
              <w:rPr>
                <w:ins w:id="5054" w:author="Jens-Rainer Ohm" w:date="2023-01-22T14:57:00Z"/>
                <w:sz w:val="24"/>
                <w:lang w:val="en-DE" w:eastAsia="en-DE"/>
              </w:rPr>
            </w:pPr>
            <w:ins w:id="5055" w:author="Jens-Rainer Ohm" w:date="2023-01-22T14:57:00Z">
              <w:r w:rsidRPr="006F40A7">
                <w:rPr>
                  <w:sz w:val="24"/>
                  <w:lang w:val="en-DE" w:eastAsia="en-DE"/>
                </w:rPr>
                <w:t>2023-01-04 21:14: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FCEBF" w14:textId="77777777" w:rsidR="006F40A7" w:rsidRPr="006F40A7" w:rsidRDefault="006F40A7" w:rsidP="006F40A7">
            <w:pPr>
              <w:spacing w:before="0"/>
              <w:jc w:val="left"/>
              <w:rPr>
                <w:ins w:id="5057" w:author="Jens-Rainer Ohm" w:date="2023-01-22T14:57:00Z"/>
                <w:sz w:val="24"/>
                <w:lang w:val="en-DE" w:eastAsia="en-DE"/>
              </w:rPr>
            </w:pPr>
            <w:ins w:id="5058" w:author="Jens-Rainer Ohm" w:date="2023-01-22T14:57:00Z">
              <w:r w:rsidRPr="006F40A7">
                <w:rPr>
                  <w:sz w:val="24"/>
                  <w:lang w:val="en-DE" w:eastAsia="en-DE"/>
                </w:rPr>
                <w:t>2023-01-04 23:08: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5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B445C" w14:textId="77777777" w:rsidR="006F40A7" w:rsidRPr="006F40A7" w:rsidRDefault="006F40A7" w:rsidP="006F40A7">
            <w:pPr>
              <w:spacing w:before="0"/>
              <w:jc w:val="left"/>
              <w:rPr>
                <w:ins w:id="5060" w:author="Jens-Rainer Ohm" w:date="2023-01-22T14:57:00Z"/>
                <w:sz w:val="24"/>
                <w:lang w:val="en-DE" w:eastAsia="en-DE"/>
              </w:rPr>
            </w:pPr>
            <w:ins w:id="5061" w:author="Jens-Rainer Ohm" w:date="2023-01-22T14:57:00Z">
              <w:r w:rsidRPr="006F40A7">
                <w:rPr>
                  <w:sz w:val="24"/>
                  <w:lang w:val="en-DE" w:eastAsia="en-DE"/>
                </w:rPr>
                <w:t>2023-01-13 17:31:2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A687F" w14:textId="77777777" w:rsidR="006F40A7" w:rsidRPr="006F40A7" w:rsidRDefault="006F40A7" w:rsidP="006F40A7">
            <w:pPr>
              <w:spacing w:before="0"/>
              <w:jc w:val="left"/>
              <w:rPr>
                <w:ins w:id="5063" w:author="Jens-Rainer Ohm" w:date="2023-01-22T14:57:00Z"/>
                <w:sz w:val="24"/>
                <w:lang w:val="en-DE" w:eastAsia="en-DE"/>
              </w:rPr>
            </w:pPr>
            <w:ins w:id="5064" w:author="Jens-Rainer Ohm" w:date="2023-01-22T14:57:00Z">
              <w:r w:rsidRPr="006F40A7">
                <w:rPr>
                  <w:sz w:val="24"/>
                  <w:lang w:val="en-DE" w:eastAsia="en-DE"/>
                </w:rPr>
                <w:t>Non-EE2: CCCM using multiple downsampling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06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79944" w14:textId="229F7595" w:rsidR="006F40A7" w:rsidRPr="006F40A7" w:rsidRDefault="00044AC2" w:rsidP="006F40A7">
            <w:pPr>
              <w:spacing w:before="0"/>
              <w:jc w:val="left"/>
              <w:rPr>
                <w:ins w:id="5066" w:author="Jens-Rainer Ohm" w:date="2023-01-22T14:57:00Z"/>
                <w:sz w:val="24"/>
                <w:lang w:val="en-DE" w:eastAsia="en-DE"/>
              </w:rPr>
            </w:pPr>
            <w:ins w:id="5067" w:author="Jens-Rainer Ohm" w:date="2023-01-22T15:10:00Z">
              <w:r w:rsidRPr="00A22425">
                <w:rPr>
                  <w:sz w:val="24"/>
                  <w:lang w:val="en-DE" w:eastAsia="en-DE"/>
                  <w:rPrChange w:id="5068" w:author="Jens-Rainer Ohm" w:date="2023-01-22T15:30:00Z">
                    <w:rPr>
                      <w:color w:val="0000FF"/>
                      <w:sz w:val="24"/>
                      <w:u w:val="single"/>
                      <w:lang w:val="en-DE" w:eastAsia="en-DE"/>
                    </w:rPr>
                  </w:rPrChange>
                </w:rPr>
                <w:t>Y.-J. Chang</w:t>
              </w:r>
            </w:ins>
            <w:ins w:id="5069" w:author="Jens-Rainer Ohm" w:date="2023-01-22T14:57:00Z">
              <w:r w:rsidR="006F40A7" w:rsidRPr="006F40A7">
                <w:rPr>
                  <w:sz w:val="24"/>
                  <w:lang w:val="en-DE" w:eastAsia="en-DE"/>
                </w:rPr>
                <w:t>, V. Seregin, M. Karczewicz (Qualcomm)</w:t>
              </w:r>
            </w:ins>
          </w:p>
        </w:tc>
      </w:tr>
      <w:tr w:rsidR="006F40A7" w:rsidRPr="006F40A7" w14:paraId="39429554" w14:textId="77777777" w:rsidTr="00D2629A">
        <w:trPr>
          <w:tblCellSpacing w:w="15" w:type="dxa"/>
          <w:ins w:id="5070" w:author="Jens-Rainer Ohm" w:date="2023-01-22T14:57:00Z"/>
          <w:trPrChange w:id="50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46569E" w14:textId="18F2B90C" w:rsidR="006F40A7" w:rsidRPr="006F40A7" w:rsidRDefault="006F40A7" w:rsidP="006F40A7">
            <w:pPr>
              <w:spacing w:before="0"/>
              <w:jc w:val="center"/>
              <w:rPr>
                <w:ins w:id="5073" w:author="Jens-Rainer Ohm" w:date="2023-01-22T14:57:00Z"/>
                <w:sz w:val="24"/>
                <w:lang w:val="en-DE" w:eastAsia="en-DE"/>
              </w:rPr>
            </w:pPr>
            <w:ins w:id="5074" w:author="Jens-Rainer Ohm" w:date="2023-01-22T14:57:00Z">
              <w:r w:rsidRPr="006F40A7">
                <w:rPr>
                  <w:sz w:val="24"/>
                  <w:lang w:val="en-DE" w:eastAsia="en-DE"/>
                </w:rPr>
                <w:fldChar w:fldCharType="begin"/>
              </w:r>
            </w:ins>
            <w:ins w:id="5075" w:author="Jens-Rainer Ohm" w:date="2023-01-22T16:48:00Z">
              <w:r w:rsidR="00606513">
                <w:rPr>
                  <w:sz w:val="24"/>
                  <w:lang w:val="en-DE" w:eastAsia="en-DE"/>
                </w:rPr>
                <w:instrText>HYPERLINK "C:\\Eigene Dateien\\mpeg\\online2301\\current_document.php?id=12351"</w:instrText>
              </w:r>
              <w:r w:rsidR="00606513" w:rsidRPr="006F40A7">
                <w:rPr>
                  <w:sz w:val="24"/>
                  <w:lang w:val="en-DE" w:eastAsia="en-DE"/>
                </w:rPr>
              </w:r>
            </w:ins>
            <w:ins w:id="5076" w:author="Jens-Rainer Ohm" w:date="2023-01-22T14:57:00Z">
              <w:r w:rsidRPr="006F40A7">
                <w:rPr>
                  <w:sz w:val="24"/>
                  <w:lang w:val="en-DE" w:eastAsia="en-DE"/>
                </w:rPr>
                <w:fldChar w:fldCharType="separate"/>
              </w:r>
              <w:r w:rsidRPr="006F40A7">
                <w:rPr>
                  <w:color w:val="0000FF"/>
                  <w:sz w:val="24"/>
                  <w:u w:val="single"/>
                  <w:lang w:val="en-DE" w:eastAsia="en-DE"/>
                </w:rPr>
                <w:t>JVET-AC014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5E036" w14:textId="77777777" w:rsidR="006F40A7" w:rsidRPr="006F40A7" w:rsidRDefault="006F40A7" w:rsidP="006F40A7">
            <w:pPr>
              <w:spacing w:before="0"/>
              <w:jc w:val="center"/>
              <w:rPr>
                <w:ins w:id="5078" w:author="Jens-Rainer Ohm" w:date="2023-01-22T14:57:00Z"/>
                <w:sz w:val="24"/>
                <w:lang w:val="en-DE" w:eastAsia="en-DE"/>
              </w:rPr>
            </w:pPr>
            <w:ins w:id="5079" w:author="Jens-Rainer Ohm" w:date="2023-01-22T14:57:00Z">
              <w:r w:rsidRPr="006F40A7">
                <w:rPr>
                  <w:sz w:val="24"/>
                  <w:lang w:val="en-DE" w:eastAsia="en-DE"/>
                </w:rPr>
                <w:t>m617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75846" w14:textId="77777777" w:rsidR="006F40A7" w:rsidRPr="006F40A7" w:rsidRDefault="006F40A7" w:rsidP="006F40A7">
            <w:pPr>
              <w:spacing w:before="0"/>
              <w:jc w:val="left"/>
              <w:rPr>
                <w:ins w:id="5081" w:author="Jens-Rainer Ohm" w:date="2023-01-22T14:57:00Z"/>
                <w:sz w:val="24"/>
                <w:lang w:val="en-DE" w:eastAsia="en-DE"/>
              </w:rPr>
            </w:pPr>
            <w:ins w:id="5082" w:author="Jens-Rainer Ohm" w:date="2023-01-22T14:57:00Z">
              <w:r w:rsidRPr="006F40A7">
                <w:rPr>
                  <w:sz w:val="24"/>
                  <w:lang w:val="en-DE" w:eastAsia="en-DE"/>
                </w:rPr>
                <w:t>2023-01-04 21:44: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25B8E" w14:textId="77777777" w:rsidR="006F40A7" w:rsidRPr="006F40A7" w:rsidRDefault="006F40A7" w:rsidP="006F40A7">
            <w:pPr>
              <w:spacing w:before="0"/>
              <w:jc w:val="left"/>
              <w:rPr>
                <w:ins w:id="5084" w:author="Jens-Rainer Ohm" w:date="2023-01-22T14:57:00Z"/>
                <w:sz w:val="24"/>
                <w:lang w:val="en-DE" w:eastAsia="en-DE"/>
              </w:rPr>
            </w:pPr>
            <w:ins w:id="5085" w:author="Jens-Rainer Ohm" w:date="2023-01-22T14:57:00Z">
              <w:r w:rsidRPr="006F40A7">
                <w:rPr>
                  <w:sz w:val="24"/>
                  <w:lang w:val="en-DE" w:eastAsia="en-DE"/>
                </w:rPr>
                <w:t>2023-01-04 21:54: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F4688" w14:textId="77777777" w:rsidR="006F40A7" w:rsidRPr="006F40A7" w:rsidRDefault="006F40A7" w:rsidP="006F40A7">
            <w:pPr>
              <w:spacing w:before="0"/>
              <w:jc w:val="left"/>
              <w:rPr>
                <w:ins w:id="5087" w:author="Jens-Rainer Ohm" w:date="2023-01-22T14:57:00Z"/>
                <w:sz w:val="24"/>
                <w:lang w:val="en-DE" w:eastAsia="en-DE"/>
              </w:rPr>
            </w:pPr>
            <w:ins w:id="5088" w:author="Jens-Rainer Ohm" w:date="2023-01-22T14:57:00Z">
              <w:r w:rsidRPr="006F40A7">
                <w:rPr>
                  <w:sz w:val="24"/>
                  <w:lang w:val="en-DE" w:eastAsia="en-DE"/>
                </w:rPr>
                <w:t>2023-01-19 22:16:2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19144" w14:textId="77777777" w:rsidR="006F40A7" w:rsidRPr="006F40A7" w:rsidRDefault="006F40A7" w:rsidP="006F40A7">
            <w:pPr>
              <w:spacing w:before="0"/>
              <w:jc w:val="left"/>
              <w:rPr>
                <w:ins w:id="5090" w:author="Jens-Rainer Ohm" w:date="2023-01-22T14:57:00Z"/>
                <w:sz w:val="24"/>
                <w:lang w:val="en-DE" w:eastAsia="en-DE"/>
              </w:rPr>
            </w:pPr>
            <w:ins w:id="5091" w:author="Jens-Rainer Ohm" w:date="2023-01-22T14:57:00Z">
              <w:r w:rsidRPr="006F40A7">
                <w:rPr>
                  <w:sz w:val="24"/>
                  <w:lang w:val="en-DE" w:eastAsia="en-DE"/>
                </w:rPr>
                <w:t>AHG10/12: Reduced I-frame QP for R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0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ED0F2" w14:textId="0BBEDF22" w:rsidR="006F40A7" w:rsidRPr="006F40A7" w:rsidRDefault="00044AC2" w:rsidP="006F40A7">
            <w:pPr>
              <w:spacing w:before="0"/>
              <w:jc w:val="left"/>
              <w:rPr>
                <w:ins w:id="5093" w:author="Jens-Rainer Ohm" w:date="2023-01-22T14:57:00Z"/>
                <w:sz w:val="24"/>
                <w:lang w:val="en-DE" w:eastAsia="en-DE"/>
              </w:rPr>
            </w:pPr>
            <w:ins w:id="5094" w:author="Jens-Rainer Ohm" w:date="2023-01-22T15:10:00Z">
              <w:r w:rsidRPr="00A22425">
                <w:rPr>
                  <w:sz w:val="24"/>
                  <w:lang w:val="en-DE" w:eastAsia="en-DE"/>
                  <w:rPrChange w:id="5095" w:author="Jens-Rainer Ohm" w:date="2023-01-22T15:30:00Z">
                    <w:rPr>
                      <w:color w:val="0000FF"/>
                      <w:sz w:val="24"/>
                      <w:u w:val="single"/>
                      <w:lang w:val="en-DE" w:eastAsia="en-DE"/>
                    </w:rPr>
                  </w:rPrChange>
                </w:rPr>
                <w:t>K. Andersson</w:t>
              </w:r>
            </w:ins>
            <w:ins w:id="5096" w:author="Jens-Rainer Ohm" w:date="2023-01-22T14:57:00Z">
              <w:r w:rsidR="006F40A7" w:rsidRPr="006F40A7">
                <w:rPr>
                  <w:sz w:val="24"/>
                  <w:lang w:val="en-DE" w:eastAsia="en-DE"/>
                </w:rPr>
                <w:t xml:space="preserve">, </w:t>
              </w:r>
            </w:ins>
            <w:ins w:id="5097" w:author="Jens-Rainer Ohm" w:date="2023-01-22T15:10:00Z">
              <w:r w:rsidRPr="00A22425">
                <w:rPr>
                  <w:sz w:val="24"/>
                  <w:lang w:val="en-DE" w:eastAsia="en-DE"/>
                  <w:rPrChange w:id="5098" w:author="Jens-Rainer Ohm" w:date="2023-01-22T15:30:00Z">
                    <w:rPr>
                      <w:color w:val="0000FF"/>
                      <w:sz w:val="24"/>
                      <w:u w:val="single"/>
                      <w:lang w:val="en-DE" w:eastAsia="en-DE"/>
                    </w:rPr>
                  </w:rPrChange>
                </w:rPr>
                <w:t>P. Wennersten (Ericsson)</w:t>
              </w:r>
            </w:ins>
          </w:p>
        </w:tc>
      </w:tr>
      <w:tr w:rsidR="006F40A7" w:rsidRPr="006F40A7" w14:paraId="51330D1B" w14:textId="77777777" w:rsidTr="00D2629A">
        <w:trPr>
          <w:tblCellSpacing w:w="15" w:type="dxa"/>
          <w:ins w:id="5099" w:author="Jens-Rainer Ohm" w:date="2023-01-22T14:57:00Z"/>
          <w:trPrChange w:id="510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780F2" w14:textId="4E863A50" w:rsidR="006F40A7" w:rsidRPr="006F40A7" w:rsidRDefault="006F40A7" w:rsidP="006F40A7">
            <w:pPr>
              <w:spacing w:before="0"/>
              <w:jc w:val="center"/>
              <w:rPr>
                <w:ins w:id="5102" w:author="Jens-Rainer Ohm" w:date="2023-01-22T14:57:00Z"/>
                <w:sz w:val="24"/>
                <w:lang w:val="en-DE" w:eastAsia="en-DE"/>
              </w:rPr>
            </w:pPr>
            <w:ins w:id="5103" w:author="Jens-Rainer Ohm" w:date="2023-01-22T14:57:00Z">
              <w:r w:rsidRPr="006F40A7">
                <w:rPr>
                  <w:sz w:val="24"/>
                  <w:lang w:val="en-DE" w:eastAsia="en-DE"/>
                </w:rPr>
                <w:fldChar w:fldCharType="begin"/>
              </w:r>
            </w:ins>
            <w:ins w:id="5104" w:author="Jens-Rainer Ohm" w:date="2023-01-22T16:48:00Z">
              <w:r w:rsidR="00606513">
                <w:rPr>
                  <w:sz w:val="24"/>
                  <w:lang w:val="en-DE" w:eastAsia="en-DE"/>
                </w:rPr>
                <w:instrText>HYPERLINK "C:\\Eigene Dateien\\mpeg\\online2301\\current_document.php?id=12352"</w:instrText>
              </w:r>
              <w:r w:rsidR="00606513" w:rsidRPr="006F40A7">
                <w:rPr>
                  <w:sz w:val="24"/>
                  <w:lang w:val="en-DE" w:eastAsia="en-DE"/>
                </w:rPr>
              </w:r>
            </w:ins>
            <w:ins w:id="5105" w:author="Jens-Rainer Ohm" w:date="2023-01-22T14:57:00Z">
              <w:r w:rsidRPr="006F40A7">
                <w:rPr>
                  <w:sz w:val="24"/>
                  <w:lang w:val="en-DE" w:eastAsia="en-DE"/>
                </w:rPr>
                <w:fldChar w:fldCharType="separate"/>
              </w:r>
              <w:r w:rsidRPr="006F40A7">
                <w:rPr>
                  <w:color w:val="0000FF"/>
                  <w:sz w:val="24"/>
                  <w:u w:val="single"/>
                  <w:lang w:val="en-DE" w:eastAsia="en-DE"/>
                </w:rPr>
                <w:t>JVET-AC015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AAC6F" w14:textId="77777777" w:rsidR="006F40A7" w:rsidRPr="006F40A7" w:rsidRDefault="006F40A7" w:rsidP="006F40A7">
            <w:pPr>
              <w:spacing w:before="0"/>
              <w:jc w:val="center"/>
              <w:rPr>
                <w:ins w:id="5107" w:author="Jens-Rainer Ohm" w:date="2023-01-22T14:57:00Z"/>
                <w:sz w:val="24"/>
                <w:lang w:val="en-DE" w:eastAsia="en-DE"/>
              </w:rPr>
            </w:pPr>
            <w:ins w:id="5108" w:author="Jens-Rainer Ohm" w:date="2023-01-22T14:57:00Z">
              <w:r w:rsidRPr="006F40A7">
                <w:rPr>
                  <w:sz w:val="24"/>
                  <w:lang w:val="en-DE" w:eastAsia="en-DE"/>
                </w:rPr>
                <w:t>m617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62D71" w14:textId="77777777" w:rsidR="006F40A7" w:rsidRPr="006F40A7" w:rsidRDefault="006F40A7" w:rsidP="006F40A7">
            <w:pPr>
              <w:spacing w:before="0"/>
              <w:jc w:val="left"/>
              <w:rPr>
                <w:ins w:id="5110" w:author="Jens-Rainer Ohm" w:date="2023-01-22T14:57:00Z"/>
                <w:sz w:val="24"/>
                <w:lang w:val="en-DE" w:eastAsia="en-DE"/>
              </w:rPr>
            </w:pPr>
            <w:ins w:id="5111" w:author="Jens-Rainer Ohm" w:date="2023-01-22T14:57:00Z">
              <w:r w:rsidRPr="006F40A7">
                <w:rPr>
                  <w:sz w:val="24"/>
                  <w:lang w:val="en-DE" w:eastAsia="en-DE"/>
                </w:rPr>
                <w:t>2023-01-04 21:46: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9F921" w14:textId="77777777" w:rsidR="006F40A7" w:rsidRPr="006F40A7" w:rsidRDefault="006F40A7" w:rsidP="006F40A7">
            <w:pPr>
              <w:spacing w:before="0"/>
              <w:jc w:val="left"/>
              <w:rPr>
                <w:ins w:id="5113" w:author="Jens-Rainer Ohm" w:date="2023-01-22T14:57:00Z"/>
                <w:sz w:val="24"/>
                <w:lang w:val="en-DE" w:eastAsia="en-DE"/>
              </w:rPr>
            </w:pPr>
            <w:ins w:id="5114" w:author="Jens-Rainer Ohm" w:date="2023-01-22T14:57:00Z">
              <w:r w:rsidRPr="006F40A7">
                <w:rPr>
                  <w:sz w:val="24"/>
                  <w:lang w:val="en-DE" w:eastAsia="en-DE"/>
                </w:rPr>
                <w:t>2023-01-05 00:17: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73FDB" w14:textId="77777777" w:rsidR="006F40A7" w:rsidRPr="006F40A7" w:rsidRDefault="006F40A7" w:rsidP="006F40A7">
            <w:pPr>
              <w:spacing w:before="0"/>
              <w:jc w:val="left"/>
              <w:rPr>
                <w:ins w:id="5116" w:author="Jens-Rainer Ohm" w:date="2023-01-22T14:57:00Z"/>
                <w:sz w:val="24"/>
                <w:lang w:val="en-DE" w:eastAsia="en-DE"/>
              </w:rPr>
            </w:pPr>
            <w:ins w:id="5117" w:author="Jens-Rainer Ohm" w:date="2023-01-22T14:57:00Z">
              <w:r w:rsidRPr="006F40A7">
                <w:rPr>
                  <w:sz w:val="24"/>
                  <w:lang w:val="en-DE" w:eastAsia="en-DE"/>
                </w:rPr>
                <w:t>2023-01-11 11:57:2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9785F" w14:textId="77777777" w:rsidR="006F40A7" w:rsidRPr="006F40A7" w:rsidRDefault="006F40A7" w:rsidP="006F40A7">
            <w:pPr>
              <w:spacing w:before="0"/>
              <w:jc w:val="left"/>
              <w:rPr>
                <w:ins w:id="5119" w:author="Jens-Rainer Ohm" w:date="2023-01-22T14:57:00Z"/>
                <w:sz w:val="24"/>
                <w:lang w:val="en-DE" w:eastAsia="en-DE"/>
              </w:rPr>
            </w:pPr>
            <w:ins w:id="5120" w:author="Jens-Rainer Ohm" w:date="2023-01-22T14:57:00Z">
              <w:r w:rsidRPr="006F40A7">
                <w:rPr>
                  <w:sz w:val="24"/>
                  <w:lang w:val="en-DE" w:eastAsia="en-DE"/>
                </w:rPr>
                <w:t>EE2-2.6: ARMC merge candidate list reordering for AMVP-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12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B96C0" w14:textId="5D1F635D" w:rsidR="006F40A7" w:rsidRPr="006F40A7" w:rsidRDefault="00044AC2" w:rsidP="006F40A7">
            <w:pPr>
              <w:spacing w:before="0"/>
              <w:jc w:val="left"/>
              <w:rPr>
                <w:ins w:id="5122" w:author="Jens-Rainer Ohm" w:date="2023-01-22T14:57:00Z"/>
                <w:sz w:val="24"/>
                <w:lang w:val="en-DE" w:eastAsia="en-DE"/>
              </w:rPr>
            </w:pPr>
            <w:ins w:id="5123" w:author="Jens-Rainer Ohm" w:date="2023-01-22T15:10:00Z">
              <w:r w:rsidRPr="00A22425">
                <w:rPr>
                  <w:sz w:val="24"/>
                  <w:lang w:val="en-DE" w:eastAsia="en-DE"/>
                  <w:rPrChange w:id="5124" w:author="Jens-Rainer Ohm" w:date="2023-01-22T15:30:00Z">
                    <w:rPr>
                      <w:color w:val="0000FF"/>
                      <w:sz w:val="24"/>
                      <w:u w:val="single"/>
                      <w:lang w:val="en-DE" w:eastAsia="en-DE"/>
                    </w:rPr>
                  </w:rPrChange>
                </w:rPr>
                <w:t>K. Cui</w:t>
              </w:r>
            </w:ins>
            <w:ins w:id="5125" w:author="Jens-Rainer Ohm" w:date="2023-01-22T14:57:00Z">
              <w:r w:rsidR="006F40A7" w:rsidRPr="006F40A7">
                <w:rPr>
                  <w:sz w:val="24"/>
                  <w:lang w:val="en-DE" w:eastAsia="en-DE"/>
                </w:rPr>
                <w:t>, C. S. Coban, Z. Zhang, H. Huang, V. Seregin, M. Karczewicz (Qualcomm), H. Jang (LGE)</w:t>
              </w:r>
            </w:ins>
          </w:p>
        </w:tc>
      </w:tr>
      <w:tr w:rsidR="006F40A7" w:rsidRPr="006F40A7" w14:paraId="346406F6" w14:textId="77777777" w:rsidTr="00D2629A">
        <w:trPr>
          <w:tblCellSpacing w:w="15" w:type="dxa"/>
          <w:ins w:id="5126" w:author="Jens-Rainer Ohm" w:date="2023-01-22T14:57:00Z"/>
          <w:trPrChange w:id="51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A97FB" w14:textId="7ADB1424" w:rsidR="006F40A7" w:rsidRPr="006F40A7" w:rsidRDefault="006F40A7" w:rsidP="006F40A7">
            <w:pPr>
              <w:spacing w:before="0"/>
              <w:jc w:val="center"/>
              <w:rPr>
                <w:ins w:id="5129" w:author="Jens-Rainer Ohm" w:date="2023-01-22T14:57:00Z"/>
                <w:sz w:val="24"/>
                <w:lang w:val="en-DE" w:eastAsia="en-DE"/>
              </w:rPr>
            </w:pPr>
            <w:ins w:id="5130" w:author="Jens-Rainer Ohm" w:date="2023-01-22T14:57:00Z">
              <w:r w:rsidRPr="006F40A7">
                <w:rPr>
                  <w:sz w:val="24"/>
                  <w:lang w:val="en-DE" w:eastAsia="en-DE"/>
                </w:rPr>
                <w:fldChar w:fldCharType="begin"/>
              </w:r>
            </w:ins>
            <w:ins w:id="5131" w:author="Jens-Rainer Ohm" w:date="2023-01-22T16:48:00Z">
              <w:r w:rsidR="00606513">
                <w:rPr>
                  <w:sz w:val="24"/>
                  <w:lang w:val="en-DE" w:eastAsia="en-DE"/>
                </w:rPr>
                <w:instrText>HYPERLINK "C:\\Eigene Dateien\\mpeg\\online2301\\current_document.php?id=12353"</w:instrText>
              </w:r>
              <w:r w:rsidR="00606513" w:rsidRPr="006F40A7">
                <w:rPr>
                  <w:sz w:val="24"/>
                  <w:lang w:val="en-DE" w:eastAsia="en-DE"/>
                </w:rPr>
              </w:r>
            </w:ins>
            <w:ins w:id="5132" w:author="Jens-Rainer Ohm" w:date="2023-01-22T14:57:00Z">
              <w:r w:rsidRPr="006F40A7">
                <w:rPr>
                  <w:sz w:val="24"/>
                  <w:lang w:val="en-DE" w:eastAsia="en-DE"/>
                </w:rPr>
                <w:fldChar w:fldCharType="separate"/>
              </w:r>
              <w:r w:rsidRPr="006F40A7">
                <w:rPr>
                  <w:color w:val="0000FF"/>
                  <w:sz w:val="24"/>
                  <w:u w:val="single"/>
                  <w:lang w:val="en-DE" w:eastAsia="en-DE"/>
                </w:rPr>
                <w:t>JVET-AC015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5437D" w14:textId="77777777" w:rsidR="006F40A7" w:rsidRPr="006F40A7" w:rsidRDefault="006F40A7" w:rsidP="006F40A7">
            <w:pPr>
              <w:spacing w:before="0"/>
              <w:jc w:val="center"/>
              <w:rPr>
                <w:ins w:id="5134" w:author="Jens-Rainer Ohm" w:date="2023-01-22T14:57:00Z"/>
                <w:sz w:val="24"/>
                <w:lang w:val="en-DE" w:eastAsia="en-DE"/>
              </w:rPr>
            </w:pPr>
            <w:ins w:id="5135" w:author="Jens-Rainer Ohm" w:date="2023-01-22T14:57:00Z">
              <w:r w:rsidRPr="006F40A7">
                <w:rPr>
                  <w:sz w:val="24"/>
                  <w:lang w:val="en-DE" w:eastAsia="en-DE"/>
                </w:rPr>
                <w:t>m617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ADAF0" w14:textId="77777777" w:rsidR="006F40A7" w:rsidRPr="006F40A7" w:rsidRDefault="006F40A7" w:rsidP="006F40A7">
            <w:pPr>
              <w:spacing w:before="0"/>
              <w:jc w:val="left"/>
              <w:rPr>
                <w:ins w:id="5137" w:author="Jens-Rainer Ohm" w:date="2023-01-22T14:57:00Z"/>
                <w:sz w:val="24"/>
                <w:lang w:val="en-DE" w:eastAsia="en-DE"/>
              </w:rPr>
            </w:pPr>
            <w:ins w:id="5138" w:author="Jens-Rainer Ohm" w:date="2023-01-22T14:57:00Z">
              <w:r w:rsidRPr="006F40A7">
                <w:rPr>
                  <w:sz w:val="24"/>
                  <w:lang w:val="en-DE" w:eastAsia="en-DE"/>
                </w:rPr>
                <w:t>2023-01-04 22:27: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E22CB" w14:textId="77777777" w:rsidR="006F40A7" w:rsidRPr="006F40A7" w:rsidRDefault="006F40A7" w:rsidP="006F40A7">
            <w:pPr>
              <w:spacing w:before="0"/>
              <w:jc w:val="left"/>
              <w:rPr>
                <w:ins w:id="5140" w:author="Jens-Rainer Ohm" w:date="2023-01-22T14:57:00Z"/>
                <w:sz w:val="24"/>
                <w:lang w:val="en-DE" w:eastAsia="en-DE"/>
              </w:rPr>
            </w:pPr>
            <w:ins w:id="5141" w:author="Jens-Rainer Ohm" w:date="2023-01-22T14:57:00Z">
              <w:r w:rsidRPr="006F40A7">
                <w:rPr>
                  <w:sz w:val="24"/>
                  <w:lang w:val="en-DE" w:eastAsia="en-DE"/>
                </w:rPr>
                <w:t>2023-01-05 09:5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9BE74" w14:textId="77777777" w:rsidR="006F40A7" w:rsidRPr="006F40A7" w:rsidRDefault="006F40A7" w:rsidP="006F40A7">
            <w:pPr>
              <w:spacing w:before="0"/>
              <w:jc w:val="left"/>
              <w:rPr>
                <w:ins w:id="5143" w:author="Jens-Rainer Ohm" w:date="2023-01-22T14:57:00Z"/>
                <w:sz w:val="24"/>
                <w:lang w:val="en-DE" w:eastAsia="en-DE"/>
              </w:rPr>
            </w:pPr>
            <w:ins w:id="5144" w:author="Jens-Rainer Ohm" w:date="2023-01-22T14:57:00Z">
              <w:r w:rsidRPr="006F40A7">
                <w:rPr>
                  <w:sz w:val="24"/>
                  <w:lang w:val="en-DE" w:eastAsia="en-DE"/>
                </w:rPr>
                <w:t>2023-01-16 14:15:3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C59F6" w14:textId="77777777" w:rsidR="006F40A7" w:rsidRPr="006F40A7" w:rsidRDefault="006F40A7" w:rsidP="006F40A7">
            <w:pPr>
              <w:spacing w:before="0"/>
              <w:jc w:val="left"/>
              <w:rPr>
                <w:ins w:id="5146" w:author="Jens-Rainer Ohm" w:date="2023-01-22T14:57:00Z"/>
                <w:sz w:val="24"/>
                <w:lang w:val="en-DE" w:eastAsia="en-DE"/>
              </w:rPr>
            </w:pPr>
            <w:ins w:id="5147" w:author="Jens-Rainer Ohm" w:date="2023-01-22T14:57:00Z">
              <w:r w:rsidRPr="006F40A7">
                <w:rPr>
                  <w:sz w:val="24"/>
                  <w:lang w:val="en-DE" w:eastAsia="en-DE"/>
                </w:rPr>
                <w:t>AHG13: Proposed text: Film grain synthesis technology for video applications (CD draf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1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3E279" w14:textId="528DA721" w:rsidR="006F40A7" w:rsidRPr="006F40A7" w:rsidRDefault="00044AC2" w:rsidP="006F40A7">
            <w:pPr>
              <w:spacing w:before="0"/>
              <w:jc w:val="left"/>
              <w:rPr>
                <w:ins w:id="5149" w:author="Jens-Rainer Ohm" w:date="2023-01-22T14:57:00Z"/>
                <w:sz w:val="24"/>
                <w:lang w:val="en-DE" w:eastAsia="en-DE"/>
              </w:rPr>
            </w:pPr>
            <w:ins w:id="5150" w:author="Jens-Rainer Ohm" w:date="2023-01-22T15:10:00Z">
              <w:r w:rsidRPr="00A22425">
                <w:rPr>
                  <w:sz w:val="24"/>
                  <w:lang w:val="en-DE" w:eastAsia="en-DE"/>
                  <w:rPrChange w:id="5151" w:author="Jens-Rainer Ohm" w:date="2023-01-22T15:30:00Z">
                    <w:rPr>
                      <w:color w:val="0000FF"/>
                      <w:sz w:val="24"/>
                      <w:u w:val="single"/>
                      <w:lang w:val="en-DE" w:eastAsia="en-DE"/>
                    </w:rPr>
                  </w:rPrChange>
                </w:rPr>
                <w:t>D. Grois (Comcast)</w:t>
              </w:r>
            </w:ins>
            <w:ins w:id="5152" w:author="Jens-Rainer Ohm" w:date="2023-01-22T14:57:00Z">
              <w:r w:rsidR="006F40A7" w:rsidRPr="006F40A7">
                <w:rPr>
                  <w:sz w:val="24"/>
                  <w:lang w:val="en-DE" w:eastAsia="en-DE"/>
                </w:rPr>
                <w:t xml:space="preserve">, </w:t>
              </w:r>
            </w:ins>
            <w:ins w:id="5153" w:author="Jens-Rainer Ohm" w:date="2023-01-22T15:10:00Z">
              <w:r w:rsidRPr="00A22425">
                <w:rPr>
                  <w:sz w:val="24"/>
                  <w:lang w:val="en-DE" w:eastAsia="en-DE"/>
                  <w:rPrChange w:id="5154" w:author="Jens-Rainer Ohm" w:date="2023-01-22T15:30:00Z">
                    <w:rPr>
                      <w:color w:val="0000FF"/>
                      <w:sz w:val="24"/>
                      <w:u w:val="single"/>
                      <w:lang w:val="en-DE" w:eastAsia="en-DE"/>
                    </w:rPr>
                  </w:rPrChange>
                </w:rPr>
                <w:t>Y. He (Qualcomm)</w:t>
              </w:r>
            </w:ins>
            <w:ins w:id="5155" w:author="Jens-Rainer Ohm" w:date="2023-01-22T14:57:00Z">
              <w:r w:rsidR="006F40A7" w:rsidRPr="006F40A7">
                <w:rPr>
                  <w:sz w:val="24"/>
                  <w:lang w:val="en-DE" w:eastAsia="en-DE"/>
                </w:rPr>
                <w:t xml:space="preserve">, </w:t>
              </w:r>
            </w:ins>
            <w:ins w:id="5156" w:author="Jens-Rainer Ohm" w:date="2023-01-22T15:10:00Z">
              <w:r w:rsidRPr="00A22425">
                <w:rPr>
                  <w:sz w:val="24"/>
                  <w:lang w:val="en-DE" w:eastAsia="en-DE"/>
                  <w:rPrChange w:id="5157" w:author="Jens-Rainer Ohm" w:date="2023-01-22T15:30:00Z">
                    <w:rPr>
                      <w:color w:val="0000FF"/>
                      <w:sz w:val="24"/>
                      <w:u w:val="single"/>
                      <w:lang w:val="en-DE" w:eastAsia="en-DE"/>
                    </w:rPr>
                  </w:rPrChange>
                </w:rPr>
                <w:t>W. Husak (Dolby)</w:t>
              </w:r>
            </w:ins>
            <w:ins w:id="5158" w:author="Jens-Rainer Ohm" w:date="2023-01-22T14:57:00Z">
              <w:r w:rsidR="006F40A7" w:rsidRPr="006F40A7">
                <w:rPr>
                  <w:sz w:val="24"/>
                  <w:lang w:val="en-DE" w:eastAsia="en-DE"/>
                </w:rPr>
                <w:t xml:space="preserve">, </w:t>
              </w:r>
            </w:ins>
            <w:ins w:id="5159" w:author="Jens-Rainer Ohm" w:date="2023-01-22T15:10:00Z">
              <w:r w:rsidRPr="00A22425">
                <w:rPr>
                  <w:sz w:val="24"/>
                  <w:lang w:val="en-DE" w:eastAsia="en-DE"/>
                  <w:rPrChange w:id="5160" w:author="Jens-Rainer Ohm" w:date="2023-01-22T15:30:00Z">
                    <w:rPr>
                      <w:color w:val="0000FF"/>
                      <w:sz w:val="24"/>
                      <w:u w:val="single"/>
                      <w:lang w:val="en-DE" w:eastAsia="en-DE"/>
                    </w:rPr>
                  </w:rPrChange>
                </w:rPr>
                <w:t>P. de Lagrange (InterDigital)</w:t>
              </w:r>
            </w:ins>
            <w:ins w:id="5161" w:author="Jens-Rainer Ohm" w:date="2023-01-22T14:57:00Z">
              <w:r w:rsidR="006F40A7" w:rsidRPr="006F40A7">
                <w:rPr>
                  <w:sz w:val="24"/>
                  <w:lang w:val="en-DE" w:eastAsia="en-DE"/>
                </w:rPr>
                <w:t xml:space="preserve">, </w:t>
              </w:r>
            </w:ins>
            <w:ins w:id="5162" w:author="Jens-Rainer Ohm" w:date="2023-01-22T15:10:00Z">
              <w:r w:rsidRPr="00A22425">
                <w:rPr>
                  <w:sz w:val="24"/>
                  <w:lang w:val="en-DE" w:eastAsia="en-DE"/>
                  <w:rPrChange w:id="5163" w:author="Jens-Rainer Ohm" w:date="2023-01-22T15:30:00Z">
                    <w:rPr>
                      <w:color w:val="0000FF"/>
                      <w:sz w:val="24"/>
                      <w:u w:val="single"/>
                      <w:lang w:val="en-DE" w:eastAsia="en-DE"/>
                    </w:rPr>
                  </w:rPrChange>
                </w:rPr>
                <w:t>A. Norkin (Netflix)</w:t>
              </w:r>
            </w:ins>
            <w:ins w:id="5164" w:author="Jens-Rainer Ohm" w:date="2023-01-22T14:57:00Z">
              <w:r w:rsidR="006F40A7" w:rsidRPr="006F40A7">
                <w:rPr>
                  <w:sz w:val="24"/>
                  <w:lang w:val="en-DE" w:eastAsia="en-DE"/>
                </w:rPr>
                <w:t xml:space="preserve">, </w:t>
              </w:r>
            </w:ins>
            <w:ins w:id="5165" w:author="Jens-Rainer Ohm" w:date="2023-01-22T15:10:00Z">
              <w:r w:rsidRPr="00A22425">
                <w:rPr>
                  <w:sz w:val="24"/>
                  <w:lang w:val="en-DE" w:eastAsia="en-DE"/>
                  <w:rPrChange w:id="5166" w:author="Jens-Rainer Ohm" w:date="2023-01-22T15:30:00Z">
                    <w:rPr>
                      <w:color w:val="0000FF"/>
                      <w:sz w:val="24"/>
                      <w:u w:val="single"/>
                      <w:lang w:val="en-DE" w:eastAsia="en-DE"/>
                    </w:rPr>
                  </w:rPrChange>
                </w:rPr>
                <w:t>M. Radosavljevi</w:t>
              </w:r>
            </w:ins>
            <w:ins w:id="5167" w:author="Jens-Rainer Ohm" w:date="2023-01-22T15:37:00Z">
              <w:r w:rsidR="00443974">
                <w:rPr>
                  <w:sz w:val="24"/>
                  <w:lang w:val="en-DE" w:eastAsia="en-DE"/>
                </w:rPr>
                <w:t>ć</w:t>
              </w:r>
            </w:ins>
            <w:ins w:id="5168" w:author="Jens-Rainer Ohm" w:date="2023-01-22T15:10:00Z">
              <w:r w:rsidRPr="00A22425">
                <w:rPr>
                  <w:sz w:val="24"/>
                  <w:lang w:val="en-DE" w:eastAsia="en-DE"/>
                  <w:rPrChange w:id="5169" w:author="Jens-Rainer Ohm" w:date="2023-01-22T15:30:00Z">
                    <w:rPr>
                      <w:color w:val="0000FF"/>
                      <w:sz w:val="24"/>
                      <w:u w:val="single"/>
                      <w:lang w:val="en-DE" w:eastAsia="en-DE"/>
                    </w:rPr>
                  </w:rPrChange>
                </w:rPr>
                <w:t xml:space="preserve"> (Xiaomi)</w:t>
              </w:r>
            </w:ins>
            <w:ins w:id="5170" w:author="Jens-Rainer Ohm" w:date="2023-01-22T14:57:00Z">
              <w:r w:rsidR="006F40A7" w:rsidRPr="006F40A7">
                <w:rPr>
                  <w:sz w:val="24"/>
                  <w:lang w:val="en-DE" w:eastAsia="en-DE"/>
                </w:rPr>
                <w:t xml:space="preserve">, </w:t>
              </w:r>
            </w:ins>
            <w:ins w:id="5171" w:author="Jens-Rainer Ohm" w:date="2023-01-22T15:10:00Z">
              <w:r w:rsidRPr="00A22425">
                <w:rPr>
                  <w:sz w:val="24"/>
                  <w:lang w:val="en-DE" w:eastAsia="en-DE"/>
                  <w:rPrChange w:id="5172" w:author="Jens-Rainer Ohm" w:date="2023-01-22T15:30:00Z">
                    <w:rPr>
                      <w:color w:val="0000FF"/>
                      <w:sz w:val="24"/>
                      <w:u w:val="single"/>
                      <w:lang w:val="en-DE" w:eastAsia="en-DE"/>
                    </w:rPr>
                  </w:rPrChange>
                </w:rPr>
                <w:t>A. Tourapis (Apple)</w:t>
              </w:r>
            </w:ins>
            <w:ins w:id="5173" w:author="Jens-Rainer Ohm" w:date="2023-01-22T14:57:00Z">
              <w:r w:rsidR="006F40A7" w:rsidRPr="006F40A7">
                <w:rPr>
                  <w:sz w:val="24"/>
                  <w:lang w:val="en-DE" w:eastAsia="en-DE"/>
                </w:rPr>
                <w:t xml:space="preserve">, </w:t>
              </w:r>
            </w:ins>
            <w:ins w:id="5174" w:author="Jens-Rainer Ohm" w:date="2023-01-22T15:10:00Z">
              <w:r w:rsidRPr="00A22425">
                <w:rPr>
                  <w:sz w:val="24"/>
                  <w:lang w:val="en-DE" w:eastAsia="en-DE"/>
                  <w:rPrChange w:id="5175" w:author="Jens-Rainer Ohm" w:date="2023-01-22T15:30:00Z">
                    <w:rPr>
                      <w:color w:val="0000FF"/>
                      <w:sz w:val="24"/>
                      <w:u w:val="single"/>
                      <w:lang w:val="en-DE" w:eastAsia="en-DE"/>
                    </w:rPr>
                  </w:rPrChange>
                </w:rPr>
                <w:t>W. Wan (Broadcom)</w:t>
              </w:r>
            </w:ins>
          </w:p>
        </w:tc>
      </w:tr>
      <w:tr w:rsidR="006F40A7" w:rsidRPr="006F40A7" w14:paraId="0BD920A9" w14:textId="77777777" w:rsidTr="00D2629A">
        <w:trPr>
          <w:tblCellSpacing w:w="15" w:type="dxa"/>
          <w:ins w:id="5176" w:author="Jens-Rainer Ohm" w:date="2023-01-22T14:57:00Z"/>
          <w:trPrChange w:id="517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BDE62" w14:textId="4DA8198B" w:rsidR="006F40A7" w:rsidRPr="006F40A7" w:rsidRDefault="006F40A7" w:rsidP="006F40A7">
            <w:pPr>
              <w:spacing w:before="0"/>
              <w:jc w:val="center"/>
              <w:rPr>
                <w:ins w:id="5179" w:author="Jens-Rainer Ohm" w:date="2023-01-22T14:57:00Z"/>
                <w:sz w:val="24"/>
                <w:lang w:val="en-DE" w:eastAsia="en-DE"/>
              </w:rPr>
            </w:pPr>
            <w:ins w:id="5180" w:author="Jens-Rainer Ohm" w:date="2023-01-22T14:57:00Z">
              <w:r w:rsidRPr="006F40A7">
                <w:rPr>
                  <w:sz w:val="24"/>
                  <w:lang w:val="en-DE" w:eastAsia="en-DE"/>
                </w:rPr>
                <w:fldChar w:fldCharType="begin"/>
              </w:r>
            </w:ins>
            <w:ins w:id="5181" w:author="Jens-Rainer Ohm" w:date="2023-01-22T16:48:00Z">
              <w:r w:rsidR="00606513">
                <w:rPr>
                  <w:sz w:val="24"/>
                  <w:lang w:val="en-DE" w:eastAsia="en-DE"/>
                </w:rPr>
                <w:instrText>HYPERLINK "C:\\Eigene Dateien\\mpeg\\online2301\\current_document.php?id=12356"</w:instrText>
              </w:r>
              <w:r w:rsidR="00606513" w:rsidRPr="006F40A7">
                <w:rPr>
                  <w:sz w:val="24"/>
                  <w:lang w:val="en-DE" w:eastAsia="en-DE"/>
                </w:rPr>
              </w:r>
            </w:ins>
            <w:ins w:id="5182" w:author="Jens-Rainer Ohm" w:date="2023-01-22T14:57:00Z">
              <w:r w:rsidRPr="006F40A7">
                <w:rPr>
                  <w:sz w:val="24"/>
                  <w:lang w:val="en-DE" w:eastAsia="en-DE"/>
                </w:rPr>
                <w:fldChar w:fldCharType="separate"/>
              </w:r>
              <w:r w:rsidRPr="006F40A7">
                <w:rPr>
                  <w:color w:val="0000FF"/>
                  <w:sz w:val="24"/>
                  <w:u w:val="single"/>
                  <w:lang w:val="en-DE" w:eastAsia="en-DE"/>
                </w:rPr>
                <w:t>JVET-AC015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8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F5FB2" w14:textId="77777777" w:rsidR="006F40A7" w:rsidRPr="006F40A7" w:rsidRDefault="006F40A7" w:rsidP="006F40A7">
            <w:pPr>
              <w:spacing w:before="0"/>
              <w:jc w:val="center"/>
              <w:rPr>
                <w:ins w:id="5184" w:author="Jens-Rainer Ohm" w:date="2023-01-22T14:57:00Z"/>
                <w:sz w:val="24"/>
                <w:lang w:val="en-DE" w:eastAsia="en-DE"/>
              </w:rPr>
            </w:pPr>
            <w:ins w:id="5185" w:author="Jens-Rainer Ohm" w:date="2023-01-22T14:57:00Z">
              <w:r w:rsidRPr="006F40A7">
                <w:rPr>
                  <w:sz w:val="24"/>
                  <w:lang w:val="en-DE" w:eastAsia="en-DE"/>
                </w:rPr>
                <w:t>m617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70084" w14:textId="77777777" w:rsidR="006F40A7" w:rsidRPr="006F40A7" w:rsidRDefault="006F40A7" w:rsidP="006F40A7">
            <w:pPr>
              <w:spacing w:before="0"/>
              <w:jc w:val="left"/>
              <w:rPr>
                <w:ins w:id="5187" w:author="Jens-Rainer Ohm" w:date="2023-01-22T14:57:00Z"/>
                <w:sz w:val="24"/>
                <w:lang w:val="en-DE" w:eastAsia="en-DE"/>
              </w:rPr>
            </w:pPr>
            <w:ins w:id="5188" w:author="Jens-Rainer Ohm" w:date="2023-01-22T14:57:00Z">
              <w:r w:rsidRPr="006F40A7">
                <w:rPr>
                  <w:sz w:val="24"/>
                  <w:lang w:val="en-DE" w:eastAsia="en-DE"/>
                </w:rPr>
                <w:t>2023-01-04 23:02: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B7B0E" w14:textId="77777777" w:rsidR="006F40A7" w:rsidRPr="006F40A7" w:rsidRDefault="006F40A7" w:rsidP="006F40A7">
            <w:pPr>
              <w:spacing w:before="0"/>
              <w:jc w:val="left"/>
              <w:rPr>
                <w:ins w:id="5190" w:author="Jens-Rainer Ohm" w:date="2023-01-22T14:57:00Z"/>
                <w:sz w:val="24"/>
                <w:lang w:val="en-DE" w:eastAsia="en-DE"/>
              </w:rPr>
            </w:pPr>
            <w:ins w:id="5191" w:author="Jens-Rainer Ohm" w:date="2023-01-22T14:57:00Z">
              <w:r w:rsidRPr="006F40A7">
                <w:rPr>
                  <w:sz w:val="24"/>
                  <w:lang w:val="en-DE" w:eastAsia="en-DE"/>
                </w:rPr>
                <w:t>2023-01-05 01:31: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C9D47" w14:textId="77777777" w:rsidR="006F40A7" w:rsidRPr="006F40A7" w:rsidRDefault="006F40A7" w:rsidP="006F40A7">
            <w:pPr>
              <w:spacing w:before="0"/>
              <w:jc w:val="left"/>
              <w:rPr>
                <w:ins w:id="5193" w:author="Jens-Rainer Ohm" w:date="2023-01-22T14:57:00Z"/>
                <w:sz w:val="24"/>
                <w:lang w:val="en-DE" w:eastAsia="en-DE"/>
              </w:rPr>
            </w:pPr>
            <w:ins w:id="5194" w:author="Jens-Rainer Ohm" w:date="2023-01-22T14:57:00Z">
              <w:r w:rsidRPr="006F40A7">
                <w:rPr>
                  <w:sz w:val="24"/>
                  <w:lang w:val="en-DE" w:eastAsia="en-DE"/>
                </w:rPr>
                <w:t>2023-01-05 01:31:0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9AC9" w14:textId="77777777" w:rsidR="006F40A7" w:rsidRPr="006F40A7" w:rsidRDefault="006F40A7" w:rsidP="006F40A7">
            <w:pPr>
              <w:spacing w:before="0"/>
              <w:jc w:val="left"/>
              <w:rPr>
                <w:ins w:id="5196" w:author="Jens-Rainer Ohm" w:date="2023-01-22T14:57:00Z"/>
                <w:sz w:val="24"/>
                <w:lang w:val="en-DE" w:eastAsia="en-DE"/>
              </w:rPr>
            </w:pPr>
            <w:ins w:id="5197" w:author="Jens-Rainer Ohm" w:date="2023-01-22T14:57:00Z">
              <w:r w:rsidRPr="006F40A7">
                <w:rPr>
                  <w:sz w:val="24"/>
                  <w:lang w:val="en-DE" w:eastAsia="en-DE"/>
                </w:rPr>
                <w:t>AHG9: Bit-masking based representation of nnpfc_purpos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19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103BD" w14:textId="38DAD0BD" w:rsidR="006F40A7" w:rsidRPr="006F40A7" w:rsidRDefault="00044AC2" w:rsidP="006F40A7">
            <w:pPr>
              <w:spacing w:before="0"/>
              <w:jc w:val="left"/>
              <w:rPr>
                <w:ins w:id="5199" w:author="Jens-Rainer Ohm" w:date="2023-01-22T14:57:00Z"/>
                <w:sz w:val="24"/>
                <w:lang w:val="en-DE" w:eastAsia="en-DE"/>
              </w:rPr>
            </w:pPr>
            <w:ins w:id="5200" w:author="Jens-Rainer Ohm" w:date="2023-01-22T15:10:00Z">
              <w:r w:rsidRPr="00A22425">
                <w:rPr>
                  <w:sz w:val="24"/>
                  <w:lang w:val="en-DE" w:eastAsia="en-DE"/>
                  <w:rPrChange w:id="5201" w:author="Jens-Rainer Ohm" w:date="2023-01-22T15:30:00Z">
                    <w:rPr>
                      <w:color w:val="0000FF"/>
                      <w:sz w:val="24"/>
                      <w:u w:val="single"/>
                      <w:lang w:val="en-DE" w:eastAsia="en-DE"/>
                    </w:rPr>
                  </w:rPrChange>
                </w:rPr>
                <w:t>J. Xu</w:t>
              </w:r>
            </w:ins>
            <w:ins w:id="5202" w:author="Jens-Rainer Ohm" w:date="2023-01-22T14:57:00Z">
              <w:r w:rsidR="006F40A7" w:rsidRPr="006F40A7">
                <w:rPr>
                  <w:sz w:val="24"/>
                  <w:lang w:val="en-DE" w:eastAsia="en-DE"/>
                </w:rPr>
                <w:t xml:space="preserve">, </w:t>
              </w:r>
            </w:ins>
            <w:ins w:id="5203" w:author="Jens-Rainer Ohm" w:date="2023-01-22T15:10:00Z">
              <w:r w:rsidRPr="00A22425">
                <w:rPr>
                  <w:sz w:val="24"/>
                  <w:lang w:val="en-DE" w:eastAsia="en-DE"/>
                  <w:rPrChange w:id="5204" w:author="Jens-Rainer Ohm" w:date="2023-01-22T15:30:00Z">
                    <w:rPr>
                      <w:color w:val="0000FF"/>
                      <w:sz w:val="24"/>
                      <w:u w:val="single"/>
                      <w:lang w:val="en-DE" w:eastAsia="en-DE"/>
                    </w:rPr>
                  </w:rPrChange>
                </w:rPr>
                <w:t>Y.-K. Wang</w:t>
              </w:r>
            </w:ins>
            <w:ins w:id="5205" w:author="Jens-Rainer Ohm" w:date="2023-01-22T14:57:00Z">
              <w:r w:rsidR="006F40A7" w:rsidRPr="006F40A7">
                <w:rPr>
                  <w:sz w:val="24"/>
                  <w:lang w:val="en-DE" w:eastAsia="en-DE"/>
                </w:rPr>
                <w:t xml:space="preserve">, </w:t>
              </w:r>
            </w:ins>
            <w:ins w:id="5206" w:author="Jens-Rainer Ohm" w:date="2023-01-22T15:10:00Z">
              <w:r w:rsidRPr="00A22425">
                <w:rPr>
                  <w:sz w:val="24"/>
                  <w:lang w:val="en-DE" w:eastAsia="en-DE"/>
                  <w:rPrChange w:id="5207" w:author="Jens-Rainer Ohm" w:date="2023-01-22T15:30:00Z">
                    <w:rPr>
                      <w:color w:val="0000FF"/>
                      <w:sz w:val="24"/>
                      <w:u w:val="single"/>
                      <w:lang w:val="en-DE" w:eastAsia="en-DE"/>
                    </w:rPr>
                  </w:rPrChange>
                </w:rPr>
                <w:t>L. Zhang</w:t>
              </w:r>
            </w:ins>
            <w:ins w:id="5208" w:author="Jens-Rainer Ohm" w:date="2023-01-22T14:57:00Z">
              <w:r w:rsidR="006F40A7" w:rsidRPr="006F40A7">
                <w:rPr>
                  <w:sz w:val="24"/>
                  <w:lang w:val="en-DE" w:eastAsia="en-DE"/>
                </w:rPr>
                <w:t xml:space="preserve">, </w:t>
              </w:r>
            </w:ins>
            <w:ins w:id="5209" w:author="Jens-Rainer Ohm" w:date="2023-01-22T15:10:00Z">
              <w:r w:rsidRPr="00A22425">
                <w:rPr>
                  <w:sz w:val="24"/>
                  <w:lang w:val="en-DE" w:eastAsia="en-DE"/>
                  <w:rPrChange w:id="5210" w:author="Jens-Rainer Ohm" w:date="2023-01-22T15:30:00Z">
                    <w:rPr>
                      <w:color w:val="0000FF"/>
                      <w:sz w:val="24"/>
                      <w:u w:val="single"/>
                      <w:lang w:val="en-DE" w:eastAsia="en-DE"/>
                    </w:rPr>
                  </w:rPrChange>
                </w:rPr>
                <w:t>Y. Li (Bytedance)</w:t>
              </w:r>
            </w:ins>
          </w:p>
        </w:tc>
      </w:tr>
      <w:tr w:rsidR="006F40A7" w:rsidRPr="006F40A7" w14:paraId="6FFD7056" w14:textId="77777777" w:rsidTr="00D2629A">
        <w:trPr>
          <w:tblCellSpacing w:w="15" w:type="dxa"/>
          <w:ins w:id="5211" w:author="Jens-Rainer Ohm" w:date="2023-01-22T14:57:00Z"/>
          <w:trPrChange w:id="521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6B34F" w14:textId="35D57101" w:rsidR="006F40A7" w:rsidRPr="006F40A7" w:rsidRDefault="006F40A7" w:rsidP="006F40A7">
            <w:pPr>
              <w:spacing w:before="0"/>
              <w:jc w:val="center"/>
              <w:rPr>
                <w:ins w:id="5214" w:author="Jens-Rainer Ohm" w:date="2023-01-22T14:57:00Z"/>
                <w:sz w:val="24"/>
                <w:lang w:val="en-DE" w:eastAsia="en-DE"/>
              </w:rPr>
            </w:pPr>
            <w:ins w:id="5215" w:author="Jens-Rainer Ohm" w:date="2023-01-22T14:57:00Z">
              <w:r w:rsidRPr="006F40A7">
                <w:rPr>
                  <w:sz w:val="24"/>
                  <w:lang w:val="en-DE" w:eastAsia="en-DE"/>
                </w:rPr>
                <w:fldChar w:fldCharType="begin"/>
              </w:r>
            </w:ins>
            <w:ins w:id="5216" w:author="Jens-Rainer Ohm" w:date="2023-01-22T16:48:00Z">
              <w:r w:rsidR="00606513">
                <w:rPr>
                  <w:sz w:val="24"/>
                  <w:lang w:val="en-DE" w:eastAsia="en-DE"/>
                </w:rPr>
                <w:instrText>HYPERLINK "C:\\Eigene Dateien\\mpeg\\online2301\\current_document.php?id=12357"</w:instrText>
              </w:r>
              <w:r w:rsidR="00606513" w:rsidRPr="006F40A7">
                <w:rPr>
                  <w:sz w:val="24"/>
                  <w:lang w:val="en-DE" w:eastAsia="en-DE"/>
                </w:rPr>
              </w:r>
            </w:ins>
            <w:ins w:id="5217" w:author="Jens-Rainer Ohm" w:date="2023-01-22T14:57:00Z">
              <w:r w:rsidRPr="006F40A7">
                <w:rPr>
                  <w:sz w:val="24"/>
                  <w:lang w:val="en-DE" w:eastAsia="en-DE"/>
                </w:rPr>
                <w:fldChar w:fldCharType="separate"/>
              </w:r>
              <w:r w:rsidRPr="006F40A7">
                <w:rPr>
                  <w:color w:val="0000FF"/>
                  <w:sz w:val="24"/>
                  <w:u w:val="single"/>
                  <w:lang w:val="en-DE" w:eastAsia="en-DE"/>
                </w:rPr>
                <w:t>JVET-AC015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9B538" w14:textId="77777777" w:rsidR="006F40A7" w:rsidRPr="006F40A7" w:rsidRDefault="006F40A7" w:rsidP="006F40A7">
            <w:pPr>
              <w:spacing w:before="0"/>
              <w:jc w:val="center"/>
              <w:rPr>
                <w:ins w:id="5219" w:author="Jens-Rainer Ohm" w:date="2023-01-22T14:57:00Z"/>
                <w:sz w:val="24"/>
                <w:lang w:val="en-DE" w:eastAsia="en-DE"/>
              </w:rPr>
            </w:pPr>
            <w:ins w:id="5220" w:author="Jens-Rainer Ohm" w:date="2023-01-22T14:57:00Z">
              <w:r w:rsidRPr="006F40A7">
                <w:rPr>
                  <w:sz w:val="24"/>
                  <w:lang w:val="en-DE" w:eastAsia="en-DE"/>
                </w:rPr>
                <w:t>m617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9DED0" w14:textId="77777777" w:rsidR="006F40A7" w:rsidRPr="006F40A7" w:rsidRDefault="006F40A7" w:rsidP="006F40A7">
            <w:pPr>
              <w:spacing w:before="0"/>
              <w:jc w:val="left"/>
              <w:rPr>
                <w:ins w:id="5222" w:author="Jens-Rainer Ohm" w:date="2023-01-22T14:57:00Z"/>
                <w:sz w:val="24"/>
                <w:lang w:val="en-DE" w:eastAsia="en-DE"/>
              </w:rPr>
            </w:pPr>
            <w:ins w:id="5223" w:author="Jens-Rainer Ohm" w:date="2023-01-22T14:57:00Z">
              <w:r w:rsidRPr="006F40A7">
                <w:rPr>
                  <w:sz w:val="24"/>
                  <w:lang w:val="en-DE" w:eastAsia="en-DE"/>
                </w:rPr>
                <w:t>2023-01-04 23:03: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5B79D" w14:textId="77777777" w:rsidR="006F40A7" w:rsidRPr="006F40A7" w:rsidRDefault="006F40A7" w:rsidP="006F40A7">
            <w:pPr>
              <w:spacing w:before="0"/>
              <w:jc w:val="left"/>
              <w:rPr>
                <w:ins w:id="5225" w:author="Jens-Rainer Ohm" w:date="2023-01-22T14:57:00Z"/>
                <w:sz w:val="24"/>
                <w:lang w:val="en-DE" w:eastAsia="en-DE"/>
              </w:rPr>
            </w:pPr>
            <w:ins w:id="5226" w:author="Jens-Rainer Ohm" w:date="2023-01-22T14:57:00Z">
              <w:r w:rsidRPr="006F40A7">
                <w:rPr>
                  <w:sz w:val="24"/>
                  <w:lang w:val="en-DE" w:eastAsia="en-DE"/>
                </w:rPr>
                <w:t>2023-01-05 01:31: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1EB29" w14:textId="77777777" w:rsidR="006F40A7" w:rsidRPr="006F40A7" w:rsidRDefault="006F40A7" w:rsidP="006F40A7">
            <w:pPr>
              <w:spacing w:before="0"/>
              <w:jc w:val="left"/>
              <w:rPr>
                <w:ins w:id="5228" w:author="Jens-Rainer Ohm" w:date="2023-01-22T14:57:00Z"/>
                <w:sz w:val="24"/>
                <w:lang w:val="en-DE" w:eastAsia="en-DE"/>
              </w:rPr>
            </w:pPr>
            <w:ins w:id="5229" w:author="Jens-Rainer Ohm" w:date="2023-01-22T14:57:00Z">
              <w:r w:rsidRPr="006F40A7">
                <w:rPr>
                  <w:sz w:val="24"/>
                  <w:lang w:val="en-DE" w:eastAsia="en-DE"/>
                </w:rPr>
                <w:t>2023-01-05 01:31:4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757AA" w14:textId="77777777" w:rsidR="006F40A7" w:rsidRPr="006F40A7" w:rsidRDefault="006F40A7" w:rsidP="006F40A7">
            <w:pPr>
              <w:spacing w:before="0"/>
              <w:jc w:val="left"/>
              <w:rPr>
                <w:ins w:id="5231" w:author="Jens-Rainer Ohm" w:date="2023-01-22T14:57:00Z"/>
                <w:sz w:val="24"/>
                <w:lang w:val="en-DE" w:eastAsia="en-DE"/>
              </w:rPr>
            </w:pPr>
            <w:ins w:id="5232" w:author="Jens-Rainer Ohm" w:date="2023-01-22T14:57:00Z">
              <w:r w:rsidRPr="006F40A7">
                <w:rPr>
                  <w:sz w:val="24"/>
                  <w:lang w:val="en-DE" w:eastAsia="en-DE"/>
                </w:rPr>
                <w:t>AHG9: Bitdepth increase indication in the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3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AF172" w14:textId="2AE6065F" w:rsidR="006F40A7" w:rsidRPr="006F40A7" w:rsidRDefault="00044AC2" w:rsidP="006F40A7">
            <w:pPr>
              <w:spacing w:before="0"/>
              <w:jc w:val="left"/>
              <w:rPr>
                <w:ins w:id="5234" w:author="Jens-Rainer Ohm" w:date="2023-01-22T14:57:00Z"/>
                <w:sz w:val="24"/>
                <w:lang w:val="en-DE" w:eastAsia="en-DE"/>
              </w:rPr>
            </w:pPr>
            <w:ins w:id="5235" w:author="Jens-Rainer Ohm" w:date="2023-01-22T15:11:00Z">
              <w:r w:rsidRPr="00A22425">
                <w:rPr>
                  <w:sz w:val="24"/>
                  <w:lang w:val="en-DE" w:eastAsia="en-DE"/>
                  <w:rPrChange w:id="5236" w:author="Jens-Rainer Ohm" w:date="2023-01-22T15:30:00Z">
                    <w:rPr>
                      <w:color w:val="0000FF"/>
                      <w:sz w:val="24"/>
                      <w:u w:val="single"/>
                      <w:lang w:val="en-DE" w:eastAsia="en-DE"/>
                    </w:rPr>
                  </w:rPrChange>
                </w:rPr>
                <w:t>J. Xu</w:t>
              </w:r>
            </w:ins>
            <w:ins w:id="5237" w:author="Jens-Rainer Ohm" w:date="2023-01-22T14:57:00Z">
              <w:r w:rsidR="006F40A7" w:rsidRPr="006F40A7">
                <w:rPr>
                  <w:sz w:val="24"/>
                  <w:lang w:val="en-DE" w:eastAsia="en-DE"/>
                </w:rPr>
                <w:t xml:space="preserve">, </w:t>
              </w:r>
            </w:ins>
            <w:ins w:id="5238" w:author="Jens-Rainer Ohm" w:date="2023-01-22T15:11:00Z">
              <w:r w:rsidRPr="00A22425">
                <w:rPr>
                  <w:sz w:val="24"/>
                  <w:lang w:val="en-DE" w:eastAsia="en-DE"/>
                  <w:rPrChange w:id="5239" w:author="Jens-Rainer Ohm" w:date="2023-01-22T15:30:00Z">
                    <w:rPr>
                      <w:color w:val="0000FF"/>
                      <w:sz w:val="24"/>
                      <w:u w:val="single"/>
                      <w:lang w:val="en-DE" w:eastAsia="en-DE"/>
                    </w:rPr>
                  </w:rPrChange>
                </w:rPr>
                <w:t>Y.-K. Wang</w:t>
              </w:r>
            </w:ins>
            <w:ins w:id="5240" w:author="Jens-Rainer Ohm" w:date="2023-01-22T14:57:00Z">
              <w:r w:rsidR="006F40A7" w:rsidRPr="006F40A7">
                <w:rPr>
                  <w:sz w:val="24"/>
                  <w:lang w:val="en-DE" w:eastAsia="en-DE"/>
                </w:rPr>
                <w:t xml:space="preserve">, </w:t>
              </w:r>
            </w:ins>
            <w:ins w:id="5241" w:author="Jens-Rainer Ohm" w:date="2023-01-22T15:11:00Z">
              <w:r w:rsidRPr="00A22425">
                <w:rPr>
                  <w:sz w:val="24"/>
                  <w:lang w:val="en-DE" w:eastAsia="en-DE"/>
                  <w:rPrChange w:id="5242" w:author="Jens-Rainer Ohm" w:date="2023-01-22T15:30:00Z">
                    <w:rPr>
                      <w:color w:val="0000FF"/>
                      <w:sz w:val="24"/>
                      <w:u w:val="single"/>
                      <w:lang w:val="en-DE" w:eastAsia="en-DE"/>
                    </w:rPr>
                  </w:rPrChange>
                </w:rPr>
                <w:t>L. Zhang (Bytedance)</w:t>
              </w:r>
            </w:ins>
          </w:p>
        </w:tc>
      </w:tr>
      <w:tr w:rsidR="006F40A7" w:rsidRPr="006F40A7" w14:paraId="2B9417E2" w14:textId="77777777" w:rsidTr="00D2629A">
        <w:trPr>
          <w:tblCellSpacing w:w="15" w:type="dxa"/>
          <w:ins w:id="5243" w:author="Jens-Rainer Ohm" w:date="2023-01-22T14:57:00Z"/>
          <w:trPrChange w:id="524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CB8FD9" w14:textId="7E7DDCA1" w:rsidR="006F40A7" w:rsidRPr="006F40A7" w:rsidRDefault="006F40A7" w:rsidP="006F40A7">
            <w:pPr>
              <w:spacing w:before="0"/>
              <w:jc w:val="center"/>
              <w:rPr>
                <w:ins w:id="5246" w:author="Jens-Rainer Ohm" w:date="2023-01-22T14:57:00Z"/>
                <w:sz w:val="24"/>
                <w:lang w:val="en-DE" w:eastAsia="en-DE"/>
              </w:rPr>
            </w:pPr>
            <w:ins w:id="5247" w:author="Jens-Rainer Ohm" w:date="2023-01-22T14:57:00Z">
              <w:r w:rsidRPr="006F40A7">
                <w:rPr>
                  <w:sz w:val="24"/>
                  <w:lang w:val="en-DE" w:eastAsia="en-DE"/>
                </w:rPr>
                <w:fldChar w:fldCharType="begin"/>
              </w:r>
            </w:ins>
            <w:ins w:id="5248" w:author="Jens-Rainer Ohm" w:date="2023-01-22T16:48:00Z">
              <w:r w:rsidR="00606513">
                <w:rPr>
                  <w:sz w:val="24"/>
                  <w:lang w:val="en-DE" w:eastAsia="en-DE"/>
                </w:rPr>
                <w:instrText>HYPERLINK "C:\\Eigene Dateien\\mpeg\\online2301\\current_document.php?id=12358"</w:instrText>
              </w:r>
              <w:r w:rsidR="00606513" w:rsidRPr="006F40A7">
                <w:rPr>
                  <w:sz w:val="24"/>
                  <w:lang w:val="en-DE" w:eastAsia="en-DE"/>
                </w:rPr>
              </w:r>
            </w:ins>
            <w:ins w:id="5249" w:author="Jens-Rainer Ohm" w:date="2023-01-22T14:57:00Z">
              <w:r w:rsidRPr="006F40A7">
                <w:rPr>
                  <w:sz w:val="24"/>
                  <w:lang w:val="en-DE" w:eastAsia="en-DE"/>
                </w:rPr>
                <w:fldChar w:fldCharType="separate"/>
              </w:r>
              <w:r w:rsidRPr="006F40A7">
                <w:rPr>
                  <w:color w:val="0000FF"/>
                  <w:sz w:val="24"/>
                  <w:u w:val="single"/>
                  <w:lang w:val="en-DE" w:eastAsia="en-DE"/>
                </w:rPr>
                <w:t>JVET-AC015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A545E" w14:textId="77777777" w:rsidR="006F40A7" w:rsidRPr="006F40A7" w:rsidRDefault="006F40A7" w:rsidP="006F40A7">
            <w:pPr>
              <w:spacing w:before="0"/>
              <w:jc w:val="center"/>
              <w:rPr>
                <w:ins w:id="5251" w:author="Jens-Rainer Ohm" w:date="2023-01-22T14:57:00Z"/>
                <w:sz w:val="24"/>
                <w:lang w:val="en-DE" w:eastAsia="en-DE"/>
              </w:rPr>
            </w:pPr>
            <w:ins w:id="5252" w:author="Jens-Rainer Ohm" w:date="2023-01-22T14:57:00Z">
              <w:r w:rsidRPr="006F40A7">
                <w:rPr>
                  <w:sz w:val="24"/>
                  <w:lang w:val="en-DE" w:eastAsia="en-DE"/>
                </w:rPr>
                <w:t>m617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3807F" w14:textId="77777777" w:rsidR="006F40A7" w:rsidRPr="006F40A7" w:rsidRDefault="006F40A7" w:rsidP="006F40A7">
            <w:pPr>
              <w:spacing w:before="0"/>
              <w:jc w:val="left"/>
              <w:rPr>
                <w:ins w:id="5254" w:author="Jens-Rainer Ohm" w:date="2023-01-22T14:57:00Z"/>
                <w:sz w:val="24"/>
                <w:lang w:val="en-DE" w:eastAsia="en-DE"/>
              </w:rPr>
            </w:pPr>
            <w:ins w:id="5255" w:author="Jens-Rainer Ohm" w:date="2023-01-22T14:57:00Z">
              <w:r w:rsidRPr="006F40A7">
                <w:rPr>
                  <w:sz w:val="24"/>
                  <w:lang w:val="en-DE" w:eastAsia="en-DE"/>
                </w:rPr>
                <w:t>2023-01-04 23:03: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8CFD" w14:textId="77777777" w:rsidR="006F40A7" w:rsidRPr="006F40A7" w:rsidRDefault="006F40A7" w:rsidP="006F40A7">
            <w:pPr>
              <w:spacing w:before="0"/>
              <w:jc w:val="left"/>
              <w:rPr>
                <w:ins w:id="5257" w:author="Jens-Rainer Ohm" w:date="2023-01-22T14:57:00Z"/>
                <w:sz w:val="24"/>
                <w:lang w:val="en-DE" w:eastAsia="en-DE"/>
              </w:rPr>
            </w:pPr>
            <w:ins w:id="5258" w:author="Jens-Rainer Ohm" w:date="2023-01-22T14:57:00Z">
              <w:r w:rsidRPr="006F40A7">
                <w:rPr>
                  <w:sz w:val="24"/>
                  <w:lang w:val="en-DE" w:eastAsia="en-DE"/>
                </w:rPr>
                <w:t>2023-01-05 00:13: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E7B56" w14:textId="77777777" w:rsidR="006F40A7" w:rsidRPr="006F40A7" w:rsidRDefault="006F40A7" w:rsidP="006F40A7">
            <w:pPr>
              <w:spacing w:before="0"/>
              <w:jc w:val="left"/>
              <w:rPr>
                <w:ins w:id="5260" w:author="Jens-Rainer Ohm" w:date="2023-01-22T14:57:00Z"/>
                <w:sz w:val="24"/>
                <w:lang w:val="en-DE" w:eastAsia="en-DE"/>
              </w:rPr>
            </w:pPr>
            <w:ins w:id="5261" w:author="Jens-Rainer Ohm" w:date="2023-01-22T14:57:00Z">
              <w:r w:rsidRPr="006F40A7">
                <w:rPr>
                  <w:sz w:val="24"/>
                  <w:lang w:val="en-DE" w:eastAsia="en-DE"/>
                </w:rPr>
                <w:t>2023-01-17 20:22:1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6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E5945" w14:textId="77777777" w:rsidR="006F40A7" w:rsidRPr="006F40A7" w:rsidRDefault="006F40A7" w:rsidP="006F40A7">
            <w:pPr>
              <w:spacing w:before="0"/>
              <w:jc w:val="left"/>
              <w:rPr>
                <w:ins w:id="5263" w:author="Jens-Rainer Ohm" w:date="2023-01-22T14:57:00Z"/>
                <w:sz w:val="24"/>
                <w:lang w:val="en-DE" w:eastAsia="en-DE"/>
              </w:rPr>
            </w:pPr>
            <w:ins w:id="5264" w:author="Jens-Rainer Ohm" w:date="2023-01-22T14:57:00Z">
              <w:r w:rsidRPr="006F40A7">
                <w:rPr>
                  <w:sz w:val="24"/>
                  <w:lang w:val="en-DE" w:eastAsia="en-DE"/>
                </w:rPr>
                <w:t>AHG9: Miscellaneous cleanups of the neural-network post-filter SEI messag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26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3B3C2" w14:textId="0982E845" w:rsidR="006F40A7" w:rsidRPr="006F40A7" w:rsidRDefault="00044AC2" w:rsidP="006F40A7">
            <w:pPr>
              <w:spacing w:before="0"/>
              <w:jc w:val="left"/>
              <w:rPr>
                <w:ins w:id="5266" w:author="Jens-Rainer Ohm" w:date="2023-01-22T14:57:00Z"/>
                <w:sz w:val="24"/>
                <w:lang w:val="en-DE" w:eastAsia="en-DE"/>
              </w:rPr>
            </w:pPr>
            <w:ins w:id="5267" w:author="Jens-Rainer Ohm" w:date="2023-01-22T15:11:00Z">
              <w:r w:rsidRPr="00A22425">
                <w:rPr>
                  <w:sz w:val="24"/>
                  <w:lang w:val="en-DE" w:eastAsia="en-DE"/>
                  <w:rPrChange w:id="5268" w:author="Jens-Rainer Ohm" w:date="2023-01-22T15:30:00Z">
                    <w:rPr>
                      <w:color w:val="0000FF"/>
                      <w:sz w:val="24"/>
                      <w:u w:val="single"/>
                      <w:lang w:val="en-DE" w:eastAsia="en-DE"/>
                    </w:rPr>
                  </w:rPrChange>
                </w:rPr>
                <w:t>J. Xu</w:t>
              </w:r>
            </w:ins>
            <w:ins w:id="5269" w:author="Jens-Rainer Ohm" w:date="2023-01-22T14:57:00Z">
              <w:r w:rsidR="006F40A7" w:rsidRPr="006F40A7">
                <w:rPr>
                  <w:sz w:val="24"/>
                  <w:lang w:val="en-DE" w:eastAsia="en-DE"/>
                </w:rPr>
                <w:t xml:space="preserve">, </w:t>
              </w:r>
            </w:ins>
            <w:ins w:id="5270" w:author="Jens-Rainer Ohm" w:date="2023-01-22T15:11:00Z">
              <w:r w:rsidRPr="00A22425">
                <w:rPr>
                  <w:sz w:val="24"/>
                  <w:lang w:val="en-DE" w:eastAsia="en-DE"/>
                  <w:rPrChange w:id="5271" w:author="Jens-Rainer Ohm" w:date="2023-01-22T15:30:00Z">
                    <w:rPr>
                      <w:color w:val="0000FF"/>
                      <w:sz w:val="24"/>
                      <w:u w:val="single"/>
                      <w:lang w:val="en-DE" w:eastAsia="en-DE"/>
                    </w:rPr>
                  </w:rPrChange>
                </w:rPr>
                <w:t>Y.-K. Wang</w:t>
              </w:r>
            </w:ins>
            <w:ins w:id="5272" w:author="Jens-Rainer Ohm" w:date="2023-01-22T14:57:00Z">
              <w:r w:rsidR="006F40A7" w:rsidRPr="006F40A7">
                <w:rPr>
                  <w:sz w:val="24"/>
                  <w:lang w:val="en-DE" w:eastAsia="en-DE"/>
                </w:rPr>
                <w:t xml:space="preserve">, </w:t>
              </w:r>
            </w:ins>
            <w:ins w:id="5273" w:author="Jens-Rainer Ohm" w:date="2023-01-22T15:11:00Z">
              <w:r w:rsidRPr="00A22425">
                <w:rPr>
                  <w:sz w:val="24"/>
                  <w:lang w:val="en-DE" w:eastAsia="en-DE"/>
                  <w:rPrChange w:id="5274" w:author="Jens-Rainer Ohm" w:date="2023-01-22T15:30:00Z">
                    <w:rPr>
                      <w:color w:val="0000FF"/>
                      <w:sz w:val="24"/>
                      <w:u w:val="single"/>
                      <w:lang w:val="en-DE" w:eastAsia="en-DE"/>
                    </w:rPr>
                  </w:rPrChange>
                </w:rPr>
                <w:t>L. Zhang</w:t>
              </w:r>
            </w:ins>
            <w:ins w:id="5275" w:author="Jens-Rainer Ohm" w:date="2023-01-22T14:57:00Z">
              <w:r w:rsidR="006F40A7" w:rsidRPr="006F40A7">
                <w:rPr>
                  <w:sz w:val="24"/>
                  <w:lang w:val="en-DE" w:eastAsia="en-DE"/>
                </w:rPr>
                <w:t xml:space="preserve">, </w:t>
              </w:r>
            </w:ins>
            <w:ins w:id="5276" w:author="Jens-Rainer Ohm" w:date="2023-01-22T15:11:00Z">
              <w:r w:rsidRPr="00A22425">
                <w:rPr>
                  <w:sz w:val="24"/>
                  <w:lang w:val="en-DE" w:eastAsia="en-DE"/>
                  <w:rPrChange w:id="5277" w:author="Jens-Rainer Ohm" w:date="2023-01-22T15:30:00Z">
                    <w:rPr>
                      <w:color w:val="0000FF"/>
                      <w:sz w:val="24"/>
                      <w:u w:val="single"/>
                      <w:lang w:val="en-DE" w:eastAsia="en-DE"/>
                    </w:rPr>
                  </w:rPrChange>
                </w:rPr>
                <w:t>C. Lin (Bytedance)</w:t>
              </w:r>
            </w:ins>
          </w:p>
        </w:tc>
      </w:tr>
      <w:tr w:rsidR="006F40A7" w:rsidRPr="006F40A7" w14:paraId="4B08729D" w14:textId="77777777" w:rsidTr="00D2629A">
        <w:trPr>
          <w:tblCellSpacing w:w="15" w:type="dxa"/>
          <w:ins w:id="5278" w:author="Jens-Rainer Ohm" w:date="2023-01-22T14:57:00Z"/>
          <w:trPrChange w:id="527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4FCFC" w14:textId="07D8E9E5" w:rsidR="006F40A7" w:rsidRPr="006F40A7" w:rsidRDefault="006F40A7" w:rsidP="006F40A7">
            <w:pPr>
              <w:spacing w:before="0"/>
              <w:jc w:val="center"/>
              <w:rPr>
                <w:ins w:id="5281" w:author="Jens-Rainer Ohm" w:date="2023-01-22T14:57:00Z"/>
                <w:sz w:val="24"/>
                <w:lang w:val="en-DE" w:eastAsia="en-DE"/>
              </w:rPr>
            </w:pPr>
            <w:ins w:id="5282" w:author="Jens-Rainer Ohm" w:date="2023-01-22T14:57:00Z">
              <w:r w:rsidRPr="006F40A7">
                <w:rPr>
                  <w:sz w:val="24"/>
                  <w:lang w:val="en-DE" w:eastAsia="en-DE"/>
                </w:rPr>
                <w:lastRenderedPageBreak/>
                <w:fldChar w:fldCharType="begin"/>
              </w:r>
            </w:ins>
            <w:ins w:id="5283" w:author="Jens-Rainer Ohm" w:date="2023-01-22T16:48:00Z">
              <w:r w:rsidR="00606513">
                <w:rPr>
                  <w:sz w:val="24"/>
                  <w:lang w:val="en-DE" w:eastAsia="en-DE"/>
                </w:rPr>
                <w:instrText>HYPERLINK "C:\\Eigene Dateien\\mpeg\\online2301\\current_document.php?id=12359"</w:instrText>
              </w:r>
              <w:r w:rsidR="00606513" w:rsidRPr="006F40A7">
                <w:rPr>
                  <w:sz w:val="24"/>
                  <w:lang w:val="en-DE" w:eastAsia="en-DE"/>
                </w:rPr>
              </w:r>
            </w:ins>
            <w:ins w:id="5284" w:author="Jens-Rainer Ohm" w:date="2023-01-22T14:57:00Z">
              <w:r w:rsidRPr="006F40A7">
                <w:rPr>
                  <w:sz w:val="24"/>
                  <w:lang w:val="en-DE" w:eastAsia="en-DE"/>
                </w:rPr>
                <w:fldChar w:fldCharType="separate"/>
              </w:r>
              <w:r w:rsidRPr="006F40A7">
                <w:rPr>
                  <w:color w:val="0000FF"/>
                  <w:sz w:val="24"/>
                  <w:u w:val="single"/>
                  <w:lang w:val="en-DE" w:eastAsia="en-DE"/>
                </w:rPr>
                <w:t>JVET-AC015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A3F1E" w14:textId="77777777" w:rsidR="006F40A7" w:rsidRPr="006F40A7" w:rsidRDefault="006F40A7" w:rsidP="006F40A7">
            <w:pPr>
              <w:spacing w:before="0"/>
              <w:jc w:val="center"/>
              <w:rPr>
                <w:ins w:id="5286" w:author="Jens-Rainer Ohm" w:date="2023-01-22T14:57:00Z"/>
                <w:sz w:val="24"/>
                <w:lang w:val="en-DE" w:eastAsia="en-DE"/>
              </w:rPr>
            </w:pPr>
            <w:ins w:id="5287" w:author="Jens-Rainer Ohm" w:date="2023-01-22T14:57:00Z">
              <w:r w:rsidRPr="006F40A7">
                <w:rPr>
                  <w:sz w:val="24"/>
                  <w:lang w:val="en-DE" w:eastAsia="en-DE"/>
                </w:rPr>
                <w:t>m617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42734" w14:textId="77777777" w:rsidR="006F40A7" w:rsidRPr="006F40A7" w:rsidRDefault="006F40A7" w:rsidP="006F40A7">
            <w:pPr>
              <w:spacing w:before="0"/>
              <w:jc w:val="left"/>
              <w:rPr>
                <w:ins w:id="5289" w:author="Jens-Rainer Ohm" w:date="2023-01-22T14:57:00Z"/>
                <w:sz w:val="24"/>
                <w:lang w:val="en-DE" w:eastAsia="en-DE"/>
              </w:rPr>
            </w:pPr>
            <w:ins w:id="5290" w:author="Jens-Rainer Ohm" w:date="2023-01-22T14:57:00Z">
              <w:r w:rsidRPr="006F40A7">
                <w:rPr>
                  <w:sz w:val="24"/>
                  <w:lang w:val="en-DE" w:eastAsia="en-DE"/>
                </w:rPr>
                <w:t>2023-01-04 23:23: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0F6C5" w14:textId="77777777" w:rsidR="006F40A7" w:rsidRPr="006F40A7" w:rsidRDefault="006F40A7" w:rsidP="006F40A7">
            <w:pPr>
              <w:spacing w:before="0"/>
              <w:jc w:val="left"/>
              <w:rPr>
                <w:ins w:id="5292" w:author="Jens-Rainer Ohm" w:date="2023-01-22T14:57:00Z"/>
                <w:sz w:val="24"/>
                <w:lang w:val="en-DE" w:eastAsia="en-DE"/>
              </w:rPr>
            </w:pPr>
            <w:ins w:id="5293" w:author="Jens-Rainer Ohm" w:date="2023-01-22T14:57:00Z">
              <w:r w:rsidRPr="006F40A7">
                <w:rPr>
                  <w:sz w:val="24"/>
                  <w:lang w:val="en-DE" w:eastAsia="en-DE"/>
                </w:rPr>
                <w:t>2023-01-04 23:54: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7A73A" w14:textId="77777777" w:rsidR="006F40A7" w:rsidRPr="006F40A7" w:rsidRDefault="006F40A7" w:rsidP="006F40A7">
            <w:pPr>
              <w:spacing w:before="0"/>
              <w:jc w:val="left"/>
              <w:rPr>
                <w:ins w:id="5295" w:author="Jens-Rainer Ohm" w:date="2023-01-22T14:57:00Z"/>
                <w:sz w:val="24"/>
                <w:lang w:val="en-DE" w:eastAsia="en-DE"/>
              </w:rPr>
            </w:pPr>
            <w:ins w:id="5296" w:author="Jens-Rainer Ohm" w:date="2023-01-22T14:57:00Z">
              <w:r w:rsidRPr="006F40A7">
                <w:rPr>
                  <w:sz w:val="24"/>
                  <w:lang w:val="en-DE" w:eastAsia="en-DE"/>
                </w:rPr>
                <w:t>2023-01-12 21:55:4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9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736BC" w14:textId="77777777" w:rsidR="006F40A7" w:rsidRPr="006F40A7" w:rsidRDefault="006F40A7" w:rsidP="006F40A7">
            <w:pPr>
              <w:spacing w:before="0"/>
              <w:jc w:val="left"/>
              <w:rPr>
                <w:ins w:id="5298" w:author="Jens-Rainer Ohm" w:date="2023-01-22T14:57:00Z"/>
                <w:sz w:val="24"/>
                <w:lang w:val="en-DE" w:eastAsia="en-DE"/>
              </w:rPr>
            </w:pPr>
            <w:ins w:id="5299" w:author="Jens-Rainer Ohm" w:date="2023-01-22T14:57:00Z">
              <w:r w:rsidRPr="006F40A7">
                <w:rPr>
                  <w:sz w:val="24"/>
                  <w:lang w:val="en-DE" w:eastAsia="en-DE"/>
                </w:rPr>
                <w:t>EE1-1.9: Reduced complexity CNN-based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0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B9BE5" w14:textId="731C7D50" w:rsidR="006F40A7" w:rsidRPr="006F40A7" w:rsidRDefault="00044AC2" w:rsidP="006F40A7">
            <w:pPr>
              <w:spacing w:before="0"/>
              <w:jc w:val="left"/>
              <w:rPr>
                <w:ins w:id="5301" w:author="Jens-Rainer Ohm" w:date="2023-01-22T14:57:00Z"/>
                <w:sz w:val="24"/>
                <w:lang w:val="en-DE" w:eastAsia="en-DE"/>
              </w:rPr>
            </w:pPr>
            <w:ins w:id="5302" w:author="Jens-Rainer Ohm" w:date="2023-01-22T15:11:00Z">
              <w:r w:rsidRPr="00A22425">
                <w:rPr>
                  <w:sz w:val="24"/>
                  <w:lang w:val="en-DE" w:eastAsia="en-DE"/>
                  <w:rPrChange w:id="5303" w:author="Jens-Rainer Ohm" w:date="2023-01-22T15:30:00Z">
                    <w:rPr>
                      <w:color w:val="0000FF"/>
                      <w:sz w:val="24"/>
                      <w:u w:val="single"/>
                      <w:lang w:val="en-DE" w:eastAsia="en-DE"/>
                    </w:rPr>
                  </w:rPrChange>
                </w:rPr>
                <w:t>S. Eadie</w:t>
              </w:r>
            </w:ins>
            <w:ins w:id="5304" w:author="Jens-Rainer Ohm" w:date="2023-01-22T14:57:00Z">
              <w:r w:rsidR="006F40A7" w:rsidRPr="006F40A7">
                <w:rPr>
                  <w:sz w:val="24"/>
                  <w:lang w:val="en-DE" w:eastAsia="en-DE"/>
                </w:rPr>
                <w:t xml:space="preserve">, </w:t>
              </w:r>
            </w:ins>
            <w:ins w:id="5305" w:author="Jens-Rainer Ohm" w:date="2023-01-22T15:11:00Z">
              <w:r w:rsidRPr="00A22425">
                <w:rPr>
                  <w:sz w:val="24"/>
                  <w:lang w:val="en-DE" w:eastAsia="en-DE"/>
                  <w:rPrChange w:id="5306" w:author="Jens-Rainer Ohm" w:date="2023-01-22T15:30:00Z">
                    <w:rPr>
                      <w:color w:val="0000FF"/>
                      <w:sz w:val="24"/>
                      <w:u w:val="single"/>
                      <w:lang w:val="en-DE" w:eastAsia="en-DE"/>
                    </w:rPr>
                  </w:rPrChange>
                </w:rPr>
                <w:t>M. Coban</w:t>
              </w:r>
            </w:ins>
            <w:ins w:id="5307" w:author="Jens-Rainer Ohm" w:date="2023-01-22T14:57:00Z">
              <w:r w:rsidR="006F40A7" w:rsidRPr="006F40A7">
                <w:rPr>
                  <w:sz w:val="24"/>
                  <w:lang w:val="en-DE" w:eastAsia="en-DE"/>
                </w:rPr>
                <w:t xml:space="preserve">, </w:t>
              </w:r>
            </w:ins>
            <w:ins w:id="5308" w:author="Jens-Rainer Ohm" w:date="2023-01-22T15:11:00Z">
              <w:r w:rsidRPr="00A22425">
                <w:rPr>
                  <w:sz w:val="24"/>
                  <w:lang w:val="en-DE" w:eastAsia="en-DE"/>
                  <w:rPrChange w:id="5309" w:author="Jens-Rainer Ohm" w:date="2023-01-22T15:30:00Z">
                    <w:rPr>
                      <w:color w:val="0000FF"/>
                      <w:sz w:val="24"/>
                      <w:u w:val="single"/>
                      <w:lang w:val="en-DE" w:eastAsia="en-DE"/>
                    </w:rPr>
                  </w:rPrChange>
                </w:rPr>
                <w:t>M. Karczewicz (Qualcomm)</w:t>
              </w:r>
            </w:ins>
          </w:p>
        </w:tc>
      </w:tr>
      <w:tr w:rsidR="006F40A7" w:rsidRPr="006F40A7" w14:paraId="3E316579" w14:textId="77777777" w:rsidTr="00D2629A">
        <w:trPr>
          <w:tblCellSpacing w:w="15" w:type="dxa"/>
          <w:ins w:id="5310" w:author="Jens-Rainer Ohm" w:date="2023-01-22T14:57:00Z"/>
          <w:trPrChange w:id="53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1C362" w14:textId="4C9A0E1E" w:rsidR="006F40A7" w:rsidRPr="006F40A7" w:rsidRDefault="006F40A7" w:rsidP="006F40A7">
            <w:pPr>
              <w:spacing w:before="0"/>
              <w:jc w:val="center"/>
              <w:rPr>
                <w:ins w:id="5313" w:author="Jens-Rainer Ohm" w:date="2023-01-22T14:57:00Z"/>
                <w:sz w:val="24"/>
                <w:lang w:val="en-DE" w:eastAsia="en-DE"/>
              </w:rPr>
            </w:pPr>
            <w:ins w:id="5314" w:author="Jens-Rainer Ohm" w:date="2023-01-22T14:57:00Z">
              <w:r w:rsidRPr="006F40A7">
                <w:rPr>
                  <w:sz w:val="24"/>
                  <w:lang w:val="en-DE" w:eastAsia="en-DE"/>
                </w:rPr>
                <w:fldChar w:fldCharType="begin"/>
              </w:r>
            </w:ins>
            <w:ins w:id="5315" w:author="Jens-Rainer Ohm" w:date="2023-01-22T16:48:00Z">
              <w:r w:rsidR="00606513">
                <w:rPr>
                  <w:sz w:val="24"/>
                  <w:lang w:val="en-DE" w:eastAsia="en-DE"/>
                </w:rPr>
                <w:instrText>HYPERLINK "C:\\Eigene Dateien\\mpeg\\online2301\\current_document.php?id=12360"</w:instrText>
              </w:r>
              <w:r w:rsidR="00606513" w:rsidRPr="006F40A7">
                <w:rPr>
                  <w:sz w:val="24"/>
                  <w:lang w:val="en-DE" w:eastAsia="en-DE"/>
                </w:rPr>
              </w:r>
            </w:ins>
            <w:ins w:id="5316" w:author="Jens-Rainer Ohm" w:date="2023-01-22T14:57:00Z">
              <w:r w:rsidRPr="006F40A7">
                <w:rPr>
                  <w:sz w:val="24"/>
                  <w:lang w:val="en-DE" w:eastAsia="en-DE"/>
                </w:rPr>
                <w:fldChar w:fldCharType="separate"/>
              </w:r>
              <w:r w:rsidRPr="006F40A7">
                <w:rPr>
                  <w:color w:val="0000FF"/>
                  <w:sz w:val="24"/>
                  <w:u w:val="single"/>
                  <w:lang w:val="en-DE" w:eastAsia="en-DE"/>
                </w:rPr>
                <w:t>JVET-AC015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151FC" w14:textId="77777777" w:rsidR="006F40A7" w:rsidRPr="006F40A7" w:rsidRDefault="006F40A7" w:rsidP="006F40A7">
            <w:pPr>
              <w:spacing w:before="0"/>
              <w:jc w:val="center"/>
              <w:rPr>
                <w:ins w:id="5318" w:author="Jens-Rainer Ohm" w:date="2023-01-22T14:57:00Z"/>
                <w:sz w:val="24"/>
                <w:lang w:val="en-DE" w:eastAsia="en-DE"/>
              </w:rPr>
            </w:pPr>
            <w:ins w:id="5319" w:author="Jens-Rainer Ohm" w:date="2023-01-22T14:57:00Z">
              <w:r w:rsidRPr="006F40A7">
                <w:rPr>
                  <w:sz w:val="24"/>
                  <w:lang w:val="en-DE" w:eastAsia="en-DE"/>
                </w:rPr>
                <w:t>m617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2D9AF" w14:textId="77777777" w:rsidR="006F40A7" w:rsidRPr="006F40A7" w:rsidRDefault="006F40A7" w:rsidP="006F40A7">
            <w:pPr>
              <w:spacing w:before="0"/>
              <w:jc w:val="left"/>
              <w:rPr>
                <w:ins w:id="5321" w:author="Jens-Rainer Ohm" w:date="2023-01-22T14:57:00Z"/>
                <w:sz w:val="24"/>
                <w:lang w:val="en-DE" w:eastAsia="en-DE"/>
              </w:rPr>
            </w:pPr>
            <w:ins w:id="5322" w:author="Jens-Rainer Ohm" w:date="2023-01-22T14:57:00Z">
              <w:r w:rsidRPr="006F40A7">
                <w:rPr>
                  <w:sz w:val="24"/>
                  <w:lang w:val="en-DE" w:eastAsia="en-DE"/>
                </w:rPr>
                <w:t>2023-01-04 23:27: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5DDB3" w14:textId="77777777" w:rsidR="006F40A7" w:rsidRPr="006F40A7" w:rsidRDefault="006F40A7" w:rsidP="006F40A7">
            <w:pPr>
              <w:spacing w:before="0"/>
              <w:jc w:val="left"/>
              <w:rPr>
                <w:ins w:id="5324" w:author="Jens-Rainer Ohm" w:date="2023-01-22T14:57:00Z"/>
                <w:sz w:val="24"/>
                <w:lang w:val="en-DE" w:eastAsia="en-DE"/>
              </w:rPr>
            </w:pPr>
            <w:ins w:id="5325" w:author="Jens-Rainer Ohm" w:date="2023-01-22T14:57:00Z">
              <w:r w:rsidRPr="006F40A7">
                <w:rPr>
                  <w:sz w:val="24"/>
                  <w:lang w:val="en-DE" w:eastAsia="en-DE"/>
                </w:rPr>
                <w:t>2023-01-04 23:31: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6EEAD" w14:textId="77777777" w:rsidR="006F40A7" w:rsidRPr="006F40A7" w:rsidRDefault="006F40A7" w:rsidP="006F40A7">
            <w:pPr>
              <w:spacing w:before="0"/>
              <w:jc w:val="left"/>
              <w:rPr>
                <w:ins w:id="5327" w:author="Jens-Rainer Ohm" w:date="2023-01-22T14:57:00Z"/>
                <w:sz w:val="24"/>
                <w:lang w:val="en-DE" w:eastAsia="en-DE"/>
              </w:rPr>
            </w:pPr>
            <w:ins w:id="5328" w:author="Jens-Rainer Ohm" w:date="2023-01-22T14:57:00Z">
              <w:r w:rsidRPr="006F40A7">
                <w:rPr>
                  <w:sz w:val="24"/>
                  <w:lang w:val="en-DE" w:eastAsia="en-DE"/>
                </w:rPr>
                <w:t>2023-01-16 01:30:5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F23BD" w14:textId="77777777" w:rsidR="006F40A7" w:rsidRPr="006F40A7" w:rsidRDefault="006F40A7" w:rsidP="006F40A7">
            <w:pPr>
              <w:spacing w:before="0"/>
              <w:jc w:val="left"/>
              <w:rPr>
                <w:ins w:id="5330" w:author="Jens-Rainer Ohm" w:date="2023-01-22T14:57:00Z"/>
                <w:sz w:val="24"/>
                <w:lang w:val="en-DE" w:eastAsia="en-DE"/>
              </w:rPr>
            </w:pPr>
            <w:ins w:id="5331" w:author="Jens-Rainer Ohm" w:date="2023-01-22T14:57:00Z">
              <w:r w:rsidRPr="006F40A7">
                <w:rPr>
                  <w:sz w:val="24"/>
                  <w:lang w:val="en-DE" w:eastAsia="en-DE"/>
                </w:rPr>
                <w:t>[EE1-related] RTNN: An In-loop Filter Based on Resblock and Transform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3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AC8AC" w14:textId="43B6046D" w:rsidR="006F40A7" w:rsidRPr="006F40A7" w:rsidRDefault="00044AC2" w:rsidP="006F40A7">
            <w:pPr>
              <w:spacing w:before="0"/>
              <w:jc w:val="left"/>
              <w:rPr>
                <w:ins w:id="5333" w:author="Jens-Rainer Ohm" w:date="2023-01-22T14:57:00Z"/>
                <w:sz w:val="24"/>
                <w:lang w:val="en-DE" w:eastAsia="en-DE"/>
              </w:rPr>
            </w:pPr>
            <w:ins w:id="5334" w:author="Jens-Rainer Ohm" w:date="2023-01-22T15:11:00Z">
              <w:r w:rsidRPr="00A22425">
                <w:rPr>
                  <w:sz w:val="24"/>
                  <w:lang w:val="en-DE" w:eastAsia="en-DE"/>
                  <w:rPrChange w:id="5335" w:author="Jens-Rainer Ohm" w:date="2023-01-22T15:30:00Z">
                    <w:rPr>
                      <w:color w:val="0000FF"/>
                      <w:sz w:val="24"/>
                      <w:u w:val="single"/>
                      <w:lang w:val="en-DE" w:eastAsia="en-DE"/>
                    </w:rPr>
                  </w:rPrChange>
                </w:rPr>
                <w:t>H. Zhang</w:t>
              </w:r>
            </w:ins>
            <w:ins w:id="5336" w:author="Jens-Rainer Ohm" w:date="2023-01-22T14:57:00Z">
              <w:r w:rsidR="006F40A7" w:rsidRPr="006F40A7">
                <w:rPr>
                  <w:sz w:val="24"/>
                  <w:lang w:val="en-DE" w:eastAsia="en-DE"/>
                </w:rPr>
                <w:t xml:space="preserve">, </w:t>
              </w:r>
            </w:ins>
            <w:ins w:id="5337" w:author="Jens-Rainer Ohm" w:date="2023-01-22T15:11:00Z">
              <w:r w:rsidRPr="00A22425">
                <w:rPr>
                  <w:sz w:val="24"/>
                  <w:lang w:val="en-DE" w:eastAsia="en-DE"/>
                  <w:rPrChange w:id="5338" w:author="Jens-Rainer Ohm" w:date="2023-01-22T15:30:00Z">
                    <w:rPr>
                      <w:color w:val="0000FF"/>
                      <w:sz w:val="24"/>
                      <w:u w:val="single"/>
                      <w:lang w:val="en-DE" w:eastAsia="en-DE"/>
                    </w:rPr>
                  </w:rPrChange>
                </w:rPr>
                <w:t>C. Jung (Xidian Univ.)</w:t>
              </w:r>
            </w:ins>
            <w:ins w:id="5339" w:author="Jens-Rainer Ohm" w:date="2023-01-22T14:57:00Z">
              <w:r w:rsidR="006F40A7" w:rsidRPr="006F40A7">
                <w:rPr>
                  <w:sz w:val="24"/>
                  <w:lang w:val="en-DE" w:eastAsia="en-DE"/>
                </w:rPr>
                <w:t xml:space="preserve">, </w:t>
              </w:r>
            </w:ins>
            <w:ins w:id="5340" w:author="Jens-Rainer Ohm" w:date="2023-01-22T15:11:00Z">
              <w:r w:rsidRPr="00A22425">
                <w:rPr>
                  <w:sz w:val="24"/>
                  <w:lang w:val="en-DE" w:eastAsia="en-DE"/>
                  <w:rPrChange w:id="5341" w:author="Jens-Rainer Ohm" w:date="2023-01-22T15:30:00Z">
                    <w:rPr>
                      <w:color w:val="0000FF"/>
                      <w:sz w:val="24"/>
                      <w:u w:val="single"/>
                      <w:lang w:val="en-DE" w:eastAsia="en-DE"/>
                    </w:rPr>
                  </w:rPrChange>
                </w:rPr>
                <w:t>Y. Liu</w:t>
              </w:r>
            </w:ins>
            <w:ins w:id="5342" w:author="Jens-Rainer Ohm" w:date="2023-01-22T14:57:00Z">
              <w:r w:rsidR="006F40A7" w:rsidRPr="006F40A7">
                <w:rPr>
                  <w:sz w:val="24"/>
                  <w:lang w:val="en-DE" w:eastAsia="en-DE"/>
                </w:rPr>
                <w:t xml:space="preserve">, </w:t>
              </w:r>
            </w:ins>
            <w:ins w:id="5343" w:author="Jens-Rainer Ohm" w:date="2023-01-22T15:11:00Z">
              <w:r w:rsidRPr="00A22425">
                <w:rPr>
                  <w:sz w:val="24"/>
                  <w:lang w:val="en-DE" w:eastAsia="en-DE"/>
                  <w:rPrChange w:id="5344" w:author="Jens-Rainer Ohm" w:date="2023-01-22T15:30:00Z">
                    <w:rPr>
                      <w:color w:val="0000FF"/>
                      <w:sz w:val="24"/>
                      <w:u w:val="single"/>
                      <w:lang w:val="en-DE" w:eastAsia="en-DE"/>
                    </w:rPr>
                  </w:rPrChange>
                </w:rPr>
                <w:t>M. Li (OPPO)</w:t>
              </w:r>
            </w:ins>
          </w:p>
        </w:tc>
      </w:tr>
      <w:tr w:rsidR="006F40A7" w:rsidRPr="006F40A7" w14:paraId="571377FA" w14:textId="77777777" w:rsidTr="00D2629A">
        <w:trPr>
          <w:tblCellSpacing w:w="15" w:type="dxa"/>
          <w:ins w:id="5345" w:author="Jens-Rainer Ohm" w:date="2023-01-22T14:57:00Z"/>
          <w:trPrChange w:id="534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E9785" w14:textId="54633718" w:rsidR="006F40A7" w:rsidRPr="006F40A7" w:rsidRDefault="006F40A7" w:rsidP="006F40A7">
            <w:pPr>
              <w:spacing w:before="0"/>
              <w:jc w:val="center"/>
              <w:rPr>
                <w:ins w:id="5348" w:author="Jens-Rainer Ohm" w:date="2023-01-22T14:57:00Z"/>
                <w:sz w:val="24"/>
                <w:lang w:val="en-DE" w:eastAsia="en-DE"/>
              </w:rPr>
            </w:pPr>
            <w:ins w:id="5349" w:author="Jens-Rainer Ohm" w:date="2023-01-22T14:57:00Z">
              <w:r w:rsidRPr="006F40A7">
                <w:rPr>
                  <w:sz w:val="24"/>
                  <w:lang w:val="en-DE" w:eastAsia="en-DE"/>
                </w:rPr>
                <w:fldChar w:fldCharType="begin"/>
              </w:r>
            </w:ins>
            <w:ins w:id="5350" w:author="Jens-Rainer Ohm" w:date="2023-01-22T16:48:00Z">
              <w:r w:rsidR="00606513">
                <w:rPr>
                  <w:sz w:val="24"/>
                  <w:lang w:val="en-DE" w:eastAsia="en-DE"/>
                </w:rPr>
                <w:instrText>HYPERLINK "C:\\Eigene Dateien\\mpeg\\online2301\\current_document.php?id=12361"</w:instrText>
              </w:r>
              <w:r w:rsidR="00606513" w:rsidRPr="006F40A7">
                <w:rPr>
                  <w:sz w:val="24"/>
                  <w:lang w:val="en-DE" w:eastAsia="en-DE"/>
                </w:rPr>
              </w:r>
            </w:ins>
            <w:ins w:id="5351" w:author="Jens-Rainer Ohm" w:date="2023-01-22T14:57:00Z">
              <w:r w:rsidRPr="006F40A7">
                <w:rPr>
                  <w:sz w:val="24"/>
                  <w:lang w:val="en-DE" w:eastAsia="en-DE"/>
                </w:rPr>
                <w:fldChar w:fldCharType="separate"/>
              </w:r>
              <w:r w:rsidRPr="006F40A7">
                <w:rPr>
                  <w:color w:val="0000FF"/>
                  <w:sz w:val="24"/>
                  <w:u w:val="single"/>
                  <w:lang w:val="en-DE" w:eastAsia="en-DE"/>
                </w:rPr>
                <w:t>JVET-AC015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78483" w14:textId="77777777" w:rsidR="006F40A7" w:rsidRPr="006F40A7" w:rsidRDefault="006F40A7" w:rsidP="006F40A7">
            <w:pPr>
              <w:spacing w:before="0"/>
              <w:jc w:val="center"/>
              <w:rPr>
                <w:ins w:id="5353" w:author="Jens-Rainer Ohm" w:date="2023-01-22T14:57:00Z"/>
                <w:sz w:val="24"/>
                <w:lang w:val="en-DE" w:eastAsia="en-DE"/>
              </w:rPr>
            </w:pPr>
            <w:ins w:id="5354" w:author="Jens-Rainer Ohm" w:date="2023-01-22T14:57:00Z">
              <w:r w:rsidRPr="006F40A7">
                <w:rPr>
                  <w:sz w:val="24"/>
                  <w:lang w:val="en-DE" w:eastAsia="en-DE"/>
                </w:rPr>
                <w:t>m617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35C1A" w14:textId="77777777" w:rsidR="006F40A7" w:rsidRPr="006F40A7" w:rsidRDefault="006F40A7" w:rsidP="006F40A7">
            <w:pPr>
              <w:spacing w:before="0"/>
              <w:jc w:val="left"/>
              <w:rPr>
                <w:ins w:id="5356" w:author="Jens-Rainer Ohm" w:date="2023-01-22T14:57:00Z"/>
                <w:sz w:val="24"/>
                <w:lang w:val="en-DE" w:eastAsia="en-DE"/>
              </w:rPr>
            </w:pPr>
            <w:ins w:id="5357" w:author="Jens-Rainer Ohm" w:date="2023-01-22T14:57:00Z">
              <w:r w:rsidRPr="006F40A7">
                <w:rPr>
                  <w:sz w:val="24"/>
                  <w:lang w:val="en-DE" w:eastAsia="en-DE"/>
                </w:rPr>
                <w:t>2023-01-04 23:38: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10200" w14:textId="77777777" w:rsidR="006F40A7" w:rsidRPr="006F40A7" w:rsidRDefault="006F40A7" w:rsidP="006F40A7">
            <w:pPr>
              <w:spacing w:before="0"/>
              <w:jc w:val="left"/>
              <w:rPr>
                <w:ins w:id="5359"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68873" w14:textId="77777777" w:rsidR="006F40A7" w:rsidRPr="006F40A7" w:rsidRDefault="006F40A7" w:rsidP="006F40A7">
            <w:pPr>
              <w:spacing w:before="0"/>
              <w:jc w:val="left"/>
              <w:rPr>
                <w:ins w:id="5361"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D8470" w14:textId="558F747D" w:rsidR="006F40A7" w:rsidRPr="006F40A7" w:rsidRDefault="00443974" w:rsidP="006F40A7">
            <w:pPr>
              <w:spacing w:before="0"/>
              <w:jc w:val="left"/>
              <w:rPr>
                <w:ins w:id="5363" w:author="Jens-Rainer Ohm" w:date="2023-01-22T14:57:00Z"/>
                <w:sz w:val="24"/>
                <w:lang w:val="en-DE" w:eastAsia="en-DE"/>
              </w:rPr>
            </w:pPr>
            <w:ins w:id="5364" w:author="Jens-Rainer Ohm" w:date="2023-01-22T15:42:00Z">
              <w:r w:rsidRPr="008A5993">
                <w:rPr>
                  <w:sz w:val="24"/>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6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E7C4E" w14:textId="4AA693B1" w:rsidR="006F40A7" w:rsidRPr="006F40A7" w:rsidRDefault="006F40A7" w:rsidP="006F40A7">
            <w:pPr>
              <w:spacing w:before="0"/>
              <w:jc w:val="left"/>
              <w:rPr>
                <w:ins w:id="5366" w:author="Jens-Rainer Ohm" w:date="2023-01-22T14:57:00Z"/>
                <w:sz w:val="24"/>
                <w:lang w:val="en-DE" w:eastAsia="en-DE"/>
              </w:rPr>
            </w:pPr>
          </w:p>
        </w:tc>
      </w:tr>
      <w:tr w:rsidR="006F40A7" w:rsidRPr="006F40A7" w14:paraId="0D1A4593" w14:textId="77777777" w:rsidTr="00D2629A">
        <w:trPr>
          <w:tblCellSpacing w:w="15" w:type="dxa"/>
          <w:ins w:id="5367" w:author="Jens-Rainer Ohm" w:date="2023-01-22T14:57:00Z"/>
          <w:trPrChange w:id="536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EA224" w14:textId="2FEFD6C1" w:rsidR="006F40A7" w:rsidRPr="006F40A7" w:rsidRDefault="006F40A7" w:rsidP="006F40A7">
            <w:pPr>
              <w:spacing w:before="0"/>
              <w:jc w:val="center"/>
              <w:rPr>
                <w:ins w:id="5370" w:author="Jens-Rainer Ohm" w:date="2023-01-22T14:57:00Z"/>
                <w:sz w:val="24"/>
                <w:lang w:val="en-DE" w:eastAsia="en-DE"/>
              </w:rPr>
            </w:pPr>
            <w:ins w:id="5371" w:author="Jens-Rainer Ohm" w:date="2023-01-22T14:57:00Z">
              <w:r w:rsidRPr="006F40A7">
                <w:rPr>
                  <w:sz w:val="24"/>
                  <w:lang w:val="en-DE" w:eastAsia="en-DE"/>
                </w:rPr>
                <w:fldChar w:fldCharType="begin"/>
              </w:r>
            </w:ins>
            <w:ins w:id="5372" w:author="Jens-Rainer Ohm" w:date="2023-01-22T16:48:00Z">
              <w:r w:rsidR="00606513">
                <w:rPr>
                  <w:sz w:val="24"/>
                  <w:lang w:val="en-DE" w:eastAsia="en-DE"/>
                </w:rPr>
                <w:instrText>HYPERLINK "C:\\Eigene Dateien\\mpeg\\online2301\\current_document.php?id=12362"</w:instrText>
              </w:r>
              <w:r w:rsidR="00606513" w:rsidRPr="006F40A7">
                <w:rPr>
                  <w:sz w:val="24"/>
                  <w:lang w:val="en-DE" w:eastAsia="en-DE"/>
                </w:rPr>
              </w:r>
            </w:ins>
            <w:ins w:id="5373" w:author="Jens-Rainer Ohm" w:date="2023-01-22T14:57:00Z">
              <w:r w:rsidRPr="006F40A7">
                <w:rPr>
                  <w:sz w:val="24"/>
                  <w:lang w:val="en-DE" w:eastAsia="en-DE"/>
                </w:rPr>
                <w:fldChar w:fldCharType="separate"/>
              </w:r>
              <w:r w:rsidRPr="006F40A7">
                <w:rPr>
                  <w:color w:val="0000FF"/>
                  <w:sz w:val="24"/>
                  <w:u w:val="single"/>
                  <w:lang w:val="en-DE" w:eastAsia="en-DE"/>
                </w:rPr>
                <w:t>JVET-AC015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EFD44" w14:textId="77777777" w:rsidR="006F40A7" w:rsidRPr="006F40A7" w:rsidRDefault="006F40A7" w:rsidP="006F40A7">
            <w:pPr>
              <w:spacing w:before="0"/>
              <w:jc w:val="center"/>
              <w:rPr>
                <w:ins w:id="5375" w:author="Jens-Rainer Ohm" w:date="2023-01-22T14:57:00Z"/>
                <w:sz w:val="24"/>
                <w:lang w:val="en-DE" w:eastAsia="en-DE"/>
              </w:rPr>
            </w:pPr>
            <w:ins w:id="5376" w:author="Jens-Rainer Ohm" w:date="2023-01-22T14:57:00Z">
              <w:r w:rsidRPr="006F40A7">
                <w:rPr>
                  <w:sz w:val="24"/>
                  <w:lang w:val="en-DE" w:eastAsia="en-DE"/>
                </w:rPr>
                <w:t>m617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710C5" w14:textId="77777777" w:rsidR="006F40A7" w:rsidRPr="006F40A7" w:rsidRDefault="006F40A7" w:rsidP="006F40A7">
            <w:pPr>
              <w:spacing w:before="0"/>
              <w:jc w:val="left"/>
              <w:rPr>
                <w:ins w:id="5378" w:author="Jens-Rainer Ohm" w:date="2023-01-22T14:57:00Z"/>
                <w:sz w:val="24"/>
                <w:lang w:val="en-DE" w:eastAsia="en-DE"/>
              </w:rPr>
            </w:pPr>
            <w:ins w:id="5379" w:author="Jens-Rainer Ohm" w:date="2023-01-22T14:57:00Z">
              <w:r w:rsidRPr="006F40A7">
                <w:rPr>
                  <w:sz w:val="24"/>
                  <w:lang w:val="en-DE" w:eastAsia="en-DE"/>
                </w:rPr>
                <w:t>2023-01-04 23:39: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AFACE" w14:textId="77777777" w:rsidR="006F40A7" w:rsidRPr="006F40A7" w:rsidRDefault="006F40A7" w:rsidP="006F40A7">
            <w:pPr>
              <w:spacing w:before="0"/>
              <w:jc w:val="left"/>
              <w:rPr>
                <w:ins w:id="5381" w:author="Jens-Rainer Ohm" w:date="2023-01-22T14:57:00Z"/>
                <w:sz w:val="24"/>
                <w:lang w:val="en-DE" w:eastAsia="en-DE"/>
              </w:rPr>
            </w:pPr>
            <w:ins w:id="5382" w:author="Jens-Rainer Ohm" w:date="2023-01-22T14:57:00Z">
              <w:r w:rsidRPr="006F40A7">
                <w:rPr>
                  <w:sz w:val="24"/>
                  <w:lang w:val="en-DE" w:eastAsia="en-DE"/>
                </w:rPr>
                <w:t>2023-01-05 01:26: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4953D" w14:textId="77777777" w:rsidR="006F40A7" w:rsidRPr="006F40A7" w:rsidRDefault="006F40A7" w:rsidP="006F40A7">
            <w:pPr>
              <w:spacing w:before="0"/>
              <w:jc w:val="left"/>
              <w:rPr>
                <w:ins w:id="5384" w:author="Jens-Rainer Ohm" w:date="2023-01-22T14:57:00Z"/>
                <w:sz w:val="24"/>
                <w:lang w:val="en-DE" w:eastAsia="en-DE"/>
              </w:rPr>
            </w:pPr>
            <w:ins w:id="5385" w:author="Jens-Rainer Ohm" w:date="2023-01-22T14:57:00Z">
              <w:r w:rsidRPr="006F40A7">
                <w:rPr>
                  <w:sz w:val="24"/>
                  <w:lang w:val="en-DE" w:eastAsia="en-DE"/>
                </w:rPr>
                <w:t>2023-01-19 16:03:0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E2E49" w14:textId="77777777" w:rsidR="006F40A7" w:rsidRPr="006F40A7" w:rsidRDefault="006F40A7" w:rsidP="006F40A7">
            <w:pPr>
              <w:spacing w:before="0"/>
              <w:jc w:val="left"/>
              <w:rPr>
                <w:ins w:id="5387" w:author="Jens-Rainer Ohm" w:date="2023-01-22T14:57:00Z"/>
                <w:sz w:val="24"/>
                <w:lang w:val="en-DE" w:eastAsia="en-DE"/>
              </w:rPr>
            </w:pPr>
            <w:ins w:id="5388" w:author="Jens-Rainer Ohm" w:date="2023-01-22T14:57:00Z">
              <w:r w:rsidRPr="006F40A7">
                <w:rPr>
                  <w:sz w:val="24"/>
                  <w:lang w:val="en-DE" w:eastAsia="en-DE"/>
                </w:rPr>
                <w:t>EE2-2.5: Pixel based affine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38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27A4A" w14:textId="5EB9F2FC" w:rsidR="006F40A7" w:rsidRPr="006F40A7" w:rsidRDefault="00044AC2" w:rsidP="006F40A7">
            <w:pPr>
              <w:spacing w:before="0"/>
              <w:jc w:val="left"/>
              <w:rPr>
                <w:ins w:id="5390" w:author="Jens-Rainer Ohm" w:date="2023-01-22T14:57:00Z"/>
                <w:sz w:val="24"/>
                <w:lang w:val="en-DE" w:eastAsia="en-DE"/>
              </w:rPr>
            </w:pPr>
            <w:ins w:id="5391" w:author="Jens-Rainer Ohm" w:date="2023-01-22T15:11:00Z">
              <w:r w:rsidRPr="00A22425">
                <w:rPr>
                  <w:sz w:val="24"/>
                  <w:lang w:val="en-DE" w:eastAsia="en-DE"/>
                  <w:rPrChange w:id="5392" w:author="Jens-Rainer Ohm" w:date="2023-01-22T15:30:00Z">
                    <w:rPr>
                      <w:color w:val="0000FF"/>
                      <w:sz w:val="24"/>
                      <w:u w:val="single"/>
                      <w:lang w:val="en-DE" w:eastAsia="en-DE"/>
                    </w:rPr>
                  </w:rPrChange>
                </w:rPr>
                <w:t>Z. Zhang</w:t>
              </w:r>
            </w:ins>
            <w:ins w:id="5393" w:author="Jens-Rainer Ohm" w:date="2023-01-22T14:57:00Z">
              <w:r w:rsidR="006F40A7" w:rsidRPr="006F40A7">
                <w:rPr>
                  <w:sz w:val="24"/>
                  <w:lang w:val="en-DE" w:eastAsia="en-DE"/>
                </w:rPr>
                <w:t>, H. Huang, Y. Zhang, P. Garus, V. Seregin, M. Karczewicz (Qualcomm)</w:t>
              </w:r>
            </w:ins>
          </w:p>
        </w:tc>
      </w:tr>
      <w:tr w:rsidR="006F40A7" w:rsidRPr="006F40A7" w14:paraId="0AF5EF18" w14:textId="77777777" w:rsidTr="00D2629A">
        <w:trPr>
          <w:tblCellSpacing w:w="15" w:type="dxa"/>
          <w:ins w:id="5394" w:author="Jens-Rainer Ohm" w:date="2023-01-22T14:57:00Z"/>
          <w:trPrChange w:id="539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BBFF7" w14:textId="3709A71F" w:rsidR="006F40A7" w:rsidRPr="006F40A7" w:rsidRDefault="006F40A7" w:rsidP="006F40A7">
            <w:pPr>
              <w:spacing w:before="0"/>
              <w:jc w:val="center"/>
              <w:rPr>
                <w:ins w:id="5397" w:author="Jens-Rainer Ohm" w:date="2023-01-22T14:57:00Z"/>
                <w:sz w:val="24"/>
                <w:lang w:val="en-DE" w:eastAsia="en-DE"/>
              </w:rPr>
            </w:pPr>
            <w:ins w:id="5398" w:author="Jens-Rainer Ohm" w:date="2023-01-22T14:57:00Z">
              <w:r w:rsidRPr="006F40A7">
                <w:rPr>
                  <w:sz w:val="24"/>
                  <w:lang w:val="en-DE" w:eastAsia="en-DE"/>
                </w:rPr>
                <w:fldChar w:fldCharType="begin"/>
              </w:r>
            </w:ins>
            <w:ins w:id="5399" w:author="Jens-Rainer Ohm" w:date="2023-01-22T16:48:00Z">
              <w:r w:rsidR="00606513">
                <w:rPr>
                  <w:sz w:val="24"/>
                  <w:lang w:val="en-DE" w:eastAsia="en-DE"/>
                </w:rPr>
                <w:instrText>HYPERLINK "C:\\Eigene Dateien\\mpeg\\online2301\\current_document.php?id=12363"</w:instrText>
              </w:r>
              <w:r w:rsidR="00606513" w:rsidRPr="006F40A7">
                <w:rPr>
                  <w:sz w:val="24"/>
                  <w:lang w:val="en-DE" w:eastAsia="en-DE"/>
                </w:rPr>
              </w:r>
            </w:ins>
            <w:ins w:id="5400" w:author="Jens-Rainer Ohm" w:date="2023-01-22T14:57:00Z">
              <w:r w:rsidRPr="006F40A7">
                <w:rPr>
                  <w:sz w:val="24"/>
                  <w:lang w:val="en-DE" w:eastAsia="en-DE"/>
                </w:rPr>
                <w:fldChar w:fldCharType="separate"/>
              </w:r>
              <w:r w:rsidRPr="006F40A7">
                <w:rPr>
                  <w:color w:val="0000FF"/>
                  <w:sz w:val="24"/>
                  <w:u w:val="single"/>
                  <w:lang w:val="en-DE" w:eastAsia="en-DE"/>
                </w:rPr>
                <w:t>JVET-AC015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3CF9" w14:textId="77777777" w:rsidR="006F40A7" w:rsidRPr="006F40A7" w:rsidRDefault="006F40A7" w:rsidP="006F40A7">
            <w:pPr>
              <w:spacing w:before="0"/>
              <w:jc w:val="center"/>
              <w:rPr>
                <w:ins w:id="5402" w:author="Jens-Rainer Ohm" w:date="2023-01-22T14:57:00Z"/>
                <w:sz w:val="24"/>
                <w:lang w:val="en-DE" w:eastAsia="en-DE"/>
              </w:rPr>
            </w:pPr>
            <w:ins w:id="5403" w:author="Jens-Rainer Ohm" w:date="2023-01-22T14:57:00Z">
              <w:r w:rsidRPr="006F40A7">
                <w:rPr>
                  <w:sz w:val="24"/>
                  <w:lang w:val="en-DE" w:eastAsia="en-DE"/>
                </w:rPr>
                <w:t>m617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FF8EB" w14:textId="77777777" w:rsidR="006F40A7" w:rsidRPr="006F40A7" w:rsidRDefault="006F40A7" w:rsidP="006F40A7">
            <w:pPr>
              <w:spacing w:before="0"/>
              <w:jc w:val="left"/>
              <w:rPr>
                <w:ins w:id="5405" w:author="Jens-Rainer Ohm" w:date="2023-01-22T14:57:00Z"/>
                <w:sz w:val="24"/>
                <w:lang w:val="en-DE" w:eastAsia="en-DE"/>
              </w:rPr>
            </w:pPr>
            <w:ins w:id="5406" w:author="Jens-Rainer Ohm" w:date="2023-01-22T14:57:00Z">
              <w:r w:rsidRPr="006F40A7">
                <w:rPr>
                  <w:sz w:val="24"/>
                  <w:lang w:val="en-DE" w:eastAsia="en-DE"/>
                </w:rPr>
                <w:t>2023-01-04 23:40: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D2EC1" w14:textId="77777777" w:rsidR="006F40A7" w:rsidRPr="006F40A7" w:rsidRDefault="006F40A7" w:rsidP="006F40A7">
            <w:pPr>
              <w:spacing w:before="0"/>
              <w:jc w:val="left"/>
              <w:rPr>
                <w:ins w:id="5408" w:author="Jens-Rainer Ohm" w:date="2023-01-22T14:57:00Z"/>
                <w:sz w:val="24"/>
                <w:lang w:val="en-DE" w:eastAsia="en-DE"/>
              </w:rPr>
            </w:pPr>
            <w:ins w:id="5409" w:author="Jens-Rainer Ohm" w:date="2023-01-22T14:57:00Z">
              <w:r w:rsidRPr="006F40A7">
                <w:rPr>
                  <w:sz w:val="24"/>
                  <w:lang w:val="en-DE" w:eastAsia="en-DE"/>
                </w:rPr>
                <w:t>2023-01-05 01:27: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784B8" w14:textId="77777777" w:rsidR="006F40A7" w:rsidRPr="006F40A7" w:rsidRDefault="006F40A7" w:rsidP="006F40A7">
            <w:pPr>
              <w:spacing w:before="0"/>
              <w:jc w:val="left"/>
              <w:rPr>
                <w:ins w:id="5411" w:author="Jens-Rainer Ohm" w:date="2023-01-22T14:57:00Z"/>
                <w:sz w:val="24"/>
                <w:lang w:val="en-DE" w:eastAsia="en-DE"/>
              </w:rPr>
            </w:pPr>
            <w:ins w:id="5412" w:author="Jens-Rainer Ohm" w:date="2023-01-22T14:57:00Z">
              <w:r w:rsidRPr="006F40A7">
                <w:rPr>
                  <w:sz w:val="24"/>
                  <w:lang w:val="en-DE" w:eastAsia="en-DE"/>
                </w:rPr>
                <w:t>2023-01-16 00:56:0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B622F" w14:textId="77777777" w:rsidR="006F40A7" w:rsidRPr="006F40A7" w:rsidRDefault="006F40A7" w:rsidP="006F40A7">
            <w:pPr>
              <w:spacing w:before="0"/>
              <w:jc w:val="left"/>
              <w:rPr>
                <w:ins w:id="5414" w:author="Jens-Rainer Ohm" w:date="2023-01-22T14:57:00Z"/>
                <w:sz w:val="24"/>
                <w:lang w:val="en-DE" w:eastAsia="en-DE"/>
              </w:rPr>
            </w:pPr>
            <w:ins w:id="5415" w:author="Jens-Rainer Ohm" w:date="2023-01-22T14:57:00Z">
              <w:r w:rsidRPr="006F40A7">
                <w:rPr>
                  <w:sz w:val="24"/>
                  <w:lang w:val="en-DE" w:eastAsia="en-DE"/>
                </w:rPr>
                <w:t>Non-EE2: IBC MBVD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1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268A9" w14:textId="28E2AEEA" w:rsidR="006F40A7" w:rsidRPr="006F40A7" w:rsidRDefault="00044AC2" w:rsidP="006F40A7">
            <w:pPr>
              <w:spacing w:before="0"/>
              <w:jc w:val="left"/>
              <w:rPr>
                <w:ins w:id="5417" w:author="Jens-Rainer Ohm" w:date="2023-01-22T14:57:00Z"/>
                <w:sz w:val="24"/>
                <w:lang w:val="en-DE" w:eastAsia="en-DE"/>
              </w:rPr>
            </w:pPr>
            <w:ins w:id="5418" w:author="Jens-Rainer Ohm" w:date="2023-01-22T15:11:00Z">
              <w:r w:rsidRPr="00A22425">
                <w:rPr>
                  <w:sz w:val="24"/>
                  <w:lang w:val="en-DE" w:eastAsia="en-DE"/>
                  <w:rPrChange w:id="5419" w:author="Jens-Rainer Ohm" w:date="2023-01-22T15:30:00Z">
                    <w:rPr>
                      <w:color w:val="0000FF"/>
                      <w:sz w:val="24"/>
                      <w:u w:val="single"/>
                      <w:lang w:val="en-DE" w:eastAsia="en-DE"/>
                    </w:rPr>
                  </w:rPrChange>
                </w:rPr>
                <w:t>Z. Zhang</w:t>
              </w:r>
            </w:ins>
            <w:ins w:id="5420" w:author="Jens-Rainer Ohm" w:date="2023-01-22T14:57:00Z">
              <w:r w:rsidR="006F40A7" w:rsidRPr="006F40A7">
                <w:rPr>
                  <w:sz w:val="24"/>
                  <w:lang w:val="en-DE" w:eastAsia="en-DE"/>
                </w:rPr>
                <w:t>, P. Nikitin, H. Huang, V. Seregin, M. Karczewicz (Qualcomm)</w:t>
              </w:r>
            </w:ins>
          </w:p>
        </w:tc>
      </w:tr>
      <w:tr w:rsidR="006F40A7" w:rsidRPr="006F40A7" w14:paraId="11BF03BD" w14:textId="77777777" w:rsidTr="00D2629A">
        <w:trPr>
          <w:tblCellSpacing w:w="15" w:type="dxa"/>
          <w:ins w:id="5421" w:author="Jens-Rainer Ohm" w:date="2023-01-22T14:57:00Z"/>
          <w:trPrChange w:id="542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21B14" w14:textId="62C786B7" w:rsidR="006F40A7" w:rsidRPr="006F40A7" w:rsidRDefault="006F40A7" w:rsidP="006F40A7">
            <w:pPr>
              <w:spacing w:before="0"/>
              <w:jc w:val="center"/>
              <w:rPr>
                <w:ins w:id="5424" w:author="Jens-Rainer Ohm" w:date="2023-01-22T14:57:00Z"/>
                <w:sz w:val="24"/>
                <w:lang w:val="en-DE" w:eastAsia="en-DE"/>
              </w:rPr>
            </w:pPr>
            <w:ins w:id="5425" w:author="Jens-Rainer Ohm" w:date="2023-01-22T14:57:00Z">
              <w:r w:rsidRPr="006F40A7">
                <w:rPr>
                  <w:sz w:val="24"/>
                  <w:lang w:val="en-DE" w:eastAsia="en-DE"/>
                </w:rPr>
                <w:fldChar w:fldCharType="begin"/>
              </w:r>
            </w:ins>
            <w:ins w:id="5426" w:author="Jens-Rainer Ohm" w:date="2023-01-22T16:48:00Z">
              <w:r w:rsidR="00606513">
                <w:rPr>
                  <w:sz w:val="24"/>
                  <w:lang w:val="en-DE" w:eastAsia="en-DE"/>
                </w:rPr>
                <w:instrText>HYPERLINK "C:\\Eigene Dateien\\mpeg\\online2301\\current_document.php?id=12364"</w:instrText>
              </w:r>
              <w:r w:rsidR="00606513" w:rsidRPr="006F40A7">
                <w:rPr>
                  <w:sz w:val="24"/>
                  <w:lang w:val="en-DE" w:eastAsia="en-DE"/>
                </w:rPr>
              </w:r>
            </w:ins>
            <w:ins w:id="5427" w:author="Jens-Rainer Ohm" w:date="2023-01-22T14:57:00Z">
              <w:r w:rsidRPr="006F40A7">
                <w:rPr>
                  <w:sz w:val="24"/>
                  <w:lang w:val="en-DE" w:eastAsia="en-DE"/>
                </w:rPr>
                <w:fldChar w:fldCharType="separate"/>
              </w:r>
              <w:r w:rsidRPr="006F40A7">
                <w:rPr>
                  <w:color w:val="0000FF"/>
                  <w:sz w:val="24"/>
                  <w:u w:val="single"/>
                  <w:lang w:val="en-DE" w:eastAsia="en-DE"/>
                </w:rPr>
                <w:t>JVET-AC016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579F3" w14:textId="77777777" w:rsidR="006F40A7" w:rsidRPr="006F40A7" w:rsidRDefault="006F40A7" w:rsidP="006F40A7">
            <w:pPr>
              <w:spacing w:before="0"/>
              <w:jc w:val="center"/>
              <w:rPr>
                <w:ins w:id="5429" w:author="Jens-Rainer Ohm" w:date="2023-01-22T14:57:00Z"/>
                <w:sz w:val="24"/>
                <w:lang w:val="en-DE" w:eastAsia="en-DE"/>
              </w:rPr>
            </w:pPr>
            <w:ins w:id="5430" w:author="Jens-Rainer Ohm" w:date="2023-01-22T14:57:00Z">
              <w:r w:rsidRPr="006F40A7">
                <w:rPr>
                  <w:sz w:val="24"/>
                  <w:lang w:val="en-DE" w:eastAsia="en-DE"/>
                </w:rPr>
                <w:t>m617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43526" w14:textId="77777777" w:rsidR="006F40A7" w:rsidRPr="006F40A7" w:rsidRDefault="006F40A7" w:rsidP="006F40A7">
            <w:pPr>
              <w:spacing w:before="0"/>
              <w:jc w:val="left"/>
              <w:rPr>
                <w:ins w:id="5432" w:author="Jens-Rainer Ohm" w:date="2023-01-22T14:57:00Z"/>
                <w:sz w:val="24"/>
                <w:lang w:val="en-DE" w:eastAsia="en-DE"/>
              </w:rPr>
            </w:pPr>
            <w:ins w:id="5433" w:author="Jens-Rainer Ohm" w:date="2023-01-22T14:57:00Z">
              <w:r w:rsidRPr="006F40A7">
                <w:rPr>
                  <w:sz w:val="24"/>
                  <w:lang w:val="en-DE" w:eastAsia="en-DE"/>
                </w:rPr>
                <w:t>2023-01-04 23:42: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7AC6D" w14:textId="77777777" w:rsidR="006F40A7" w:rsidRPr="006F40A7" w:rsidRDefault="006F40A7" w:rsidP="006F40A7">
            <w:pPr>
              <w:spacing w:before="0"/>
              <w:jc w:val="left"/>
              <w:rPr>
                <w:ins w:id="5435" w:author="Jens-Rainer Ohm" w:date="2023-01-22T14:57:00Z"/>
                <w:sz w:val="24"/>
                <w:lang w:val="en-DE" w:eastAsia="en-DE"/>
              </w:rPr>
            </w:pPr>
            <w:ins w:id="5436" w:author="Jens-Rainer Ohm" w:date="2023-01-22T14:57:00Z">
              <w:r w:rsidRPr="006F40A7">
                <w:rPr>
                  <w:sz w:val="24"/>
                  <w:lang w:val="en-DE" w:eastAsia="en-DE"/>
                </w:rPr>
                <w:t>2023-01-04 23:57: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E9F39" w14:textId="77777777" w:rsidR="006F40A7" w:rsidRPr="006F40A7" w:rsidRDefault="006F40A7" w:rsidP="006F40A7">
            <w:pPr>
              <w:spacing w:before="0"/>
              <w:jc w:val="left"/>
              <w:rPr>
                <w:ins w:id="5438" w:author="Jens-Rainer Ohm" w:date="2023-01-22T14:57:00Z"/>
                <w:sz w:val="24"/>
                <w:lang w:val="en-DE" w:eastAsia="en-DE"/>
              </w:rPr>
            </w:pPr>
            <w:ins w:id="5439" w:author="Jens-Rainer Ohm" w:date="2023-01-22T14:57:00Z">
              <w:r w:rsidRPr="006F40A7">
                <w:rPr>
                  <w:sz w:val="24"/>
                  <w:lang w:val="en-DE" w:eastAsia="en-DE"/>
                </w:rPr>
                <w:t>2023-01-04 23:57:4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4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F2E70" w14:textId="77777777" w:rsidR="006F40A7" w:rsidRPr="006F40A7" w:rsidRDefault="006F40A7" w:rsidP="006F40A7">
            <w:pPr>
              <w:spacing w:before="0"/>
              <w:jc w:val="left"/>
              <w:rPr>
                <w:ins w:id="5441" w:author="Jens-Rainer Ohm" w:date="2023-01-22T14:57:00Z"/>
                <w:sz w:val="24"/>
                <w:lang w:val="en-DE" w:eastAsia="en-DE"/>
              </w:rPr>
            </w:pPr>
            <w:ins w:id="5442" w:author="Jens-Rainer Ohm" w:date="2023-01-22T14:57:00Z">
              <w:r w:rsidRPr="006F40A7">
                <w:rPr>
                  <w:sz w:val="24"/>
                  <w:lang w:val="en-DE" w:eastAsia="en-DE"/>
                </w:rPr>
                <w:t>Non-EE2: On the condition of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44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56BA2" w14:textId="60981506" w:rsidR="006F40A7" w:rsidRPr="006F40A7" w:rsidRDefault="00044AC2" w:rsidP="006F40A7">
            <w:pPr>
              <w:spacing w:before="0"/>
              <w:jc w:val="left"/>
              <w:rPr>
                <w:ins w:id="5444" w:author="Jens-Rainer Ohm" w:date="2023-01-22T14:57:00Z"/>
                <w:sz w:val="24"/>
                <w:lang w:val="en-DE" w:eastAsia="en-DE"/>
              </w:rPr>
            </w:pPr>
            <w:ins w:id="5445" w:author="Jens-Rainer Ohm" w:date="2023-01-22T15:11:00Z">
              <w:r w:rsidRPr="00A22425">
                <w:rPr>
                  <w:sz w:val="24"/>
                  <w:lang w:val="en-DE" w:eastAsia="en-DE"/>
                  <w:rPrChange w:id="5446" w:author="Jens-Rainer Ohm" w:date="2023-01-22T15:30:00Z">
                    <w:rPr>
                      <w:color w:val="0000FF"/>
                      <w:sz w:val="24"/>
                      <w:u w:val="single"/>
                      <w:lang w:val="en-DE" w:eastAsia="en-DE"/>
                    </w:rPr>
                  </w:rPrChange>
                </w:rPr>
                <w:t>X. Li (Google)</w:t>
              </w:r>
            </w:ins>
          </w:p>
        </w:tc>
      </w:tr>
      <w:tr w:rsidR="006F40A7" w:rsidRPr="006F40A7" w14:paraId="360863F9" w14:textId="77777777" w:rsidTr="00D2629A">
        <w:trPr>
          <w:tblCellSpacing w:w="15" w:type="dxa"/>
          <w:ins w:id="5447" w:author="Jens-Rainer Ohm" w:date="2023-01-22T14:57:00Z"/>
          <w:trPrChange w:id="54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F33FD" w14:textId="038F65C2" w:rsidR="006F40A7" w:rsidRPr="006F40A7" w:rsidRDefault="006F40A7" w:rsidP="006F40A7">
            <w:pPr>
              <w:spacing w:before="0"/>
              <w:jc w:val="center"/>
              <w:rPr>
                <w:ins w:id="5450" w:author="Jens-Rainer Ohm" w:date="2023-01-22T14:57:00Z"/>
                <w:sz w:val="24"/>
                <w:lang w:val="en-DE" w:eastAsia="en-DE"/>
              </w:rPr>
            </w:pPr>
            <w:ins w:id="5451" w:author="Jens-Rainer Ohm" w:date="2023-01-22T14:57:00Z">
              <w:r w:rsidRPr="006F40A7">
                <w:rPr>
                  <w:sz w:val="24"/>
                  <w:lang w:val="en-DE" w:eastAsia="en-DE"/>
                </w:rPr>
                <w:fldChar w:fldCharType="begin"/>
              </w:r>
            </w:ins>
            <w:ins w:id="5452" w:author="Jens-Rainer Ohm" w:date="2023-01-22T16:48:00Z">
              <w:r w:rsidR="00606513">
                <w:rPr>
                  <w:sz w:val="24"/>
                  <w:lang w:val="en-DE" w:eastAsia="en-DE"/>
                </w:rPr>
                <w:instrText>HYPERLINK "C:\\Eigene Dateien\\mpeg\\online2301\\current_document.php?id=12365"</w:instrText>
              </w:r>
              <w:r w:rsidR="00606513" w:rsidRPr="006F40A7">
                <w:rPr>
                  <w:sz w:val="24"/>
                  <w:lang w:val="en-DE" w:eastAsia="en-DE"/>
                </w:rPr>
              </w:r>
            </w:ins>
            <w:ins w:id="5453" w:author="Jens-Rainer Ohm" w:date="2023-01-22T14:57:00Z">
              <w:r w:rsidRPr="006F40A7">
                <w:rPr>
                  <w:sz w:val="24"/>
                  <w:lang w:val="en-DE" w:eastAsia="en-DE"/>
                </w:rPr>
                <w:fldChar w:fldCharType="separate"/>
              </w:r>
              <w:r w:rsidRPr="006F40A7">
                <w:rPr>
                  <w:color w:val="0000FF"/>
                  <w:sz w:val="24"/>
                  <w:u w:val="single"/>
                  <w:lang w:val="en-DE" w:eastAsia="en-DE"/>
                </w:rPr>
                <w:t>JVET-AC016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A51F1" w14:textId="77777777" w:rsidR="006F40A7" w:rsidRPr="006F40A7" w:rsidRDefault="006F40A7" w:rsidP="006F40A7">
            <w:pPr>
              <w:spacing w:before="0"/>
              <w:jc w:val="center"/>
              <w:rPr>
                <w:ins w:id="5455" w:author="Jens-Rainer Ohm" w:date="2023-01-22T14:57:00Z"/>
                <w:sz w:val="24"/>
                <w:lang w:val="en-DE" w:eastAsia="en-DE"/>
              </w:rPr>
            </w:pPr>
            <w:ins w:id="5456" w:author="Jens-Rainer Ohm" w:date="2023-01-22T14:57:00Z">
              <w:r w:rsidRPr="006F40A7">
                <w:rPr>
                  <w:sz w:val="24"/>
                  <w:lang w:val="en-DE" w:eastAsia="en-DE"/>
                </w:rPr>
                <w:t>m617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66D02" w14:textId="77777777" w:rsidR="006F40A7" w:rsidRPr="006F40A7" w:rsidRDefault="006F40A7" w:rsidP="006F40A7">
            <w:pPr>
              <w:spacing w:before="0"/>
              <w:jc w:val="left"/>
              <w:rPr>
                <w:ins w:id="5458" w:author="Jens-Rainer Ohm" w:date="2023-01-22T14:57:00Z"/>
                <w:sz w:val="24"/>
                <w:lang w:val="en-DE" w:eastAsia="en-DE"/>
              </w:rPr>
            </w:pPr>
            <w:ins w:id="5459" w:author="Jens-Rainer Ohm" w:date="2023-01-22T14:57:00Z">
              <w:r w:rsidRPr="006F40A7">
                <w:rPr>
                  <w:sz w:val="24"/>
                  <w:lang w:val="en-DE" w:eastAsia="en-DE"/>
                </w:rPr>
                <w:t>2023-01-04 23:48: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0B321" w14:textId="77777777" w:rsidR="006F40A7" w:rsidRPr="006F40A7" w:rsidRDefault="006F40A7" w:rsidP="006F40A7">
            <w:pPr>
              <w:spacing w:before="0"/>
              <w:jc w:val="left"/>
              <w:rPr>
                <w:ins w:id="5461" w:author="Jens-Rainer Ohm" w:date="2023-01-22T14:57:00Z"/>
                <w:sz w:val="24"/>
                <w:lang w:val="en-DE" w:eastAsia="en-DE"/>
              </w:rPr>
            </w:pPr>
            <w:ins w:id="5462" w:author="Jens-Rainer Ohm" w:date="2023-01-22T14:57:00Z">
              <w:r w:rsidRPr="006F40A7">
                <w:rPr>
                  <w:sz w:val="24"/>
                  <w:lang w:val="en-DE" w:eastAsia="en-DE"/>
                </w:rPr>
                <w:t>2023-01-05 00:02: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4C4D2" w14:textId="77777777" w:rsidR="006F40A7" w:rsidRPr="006F40A7" w:rsidRDefault="006F40A7" w:rsidP="006F40A7">
            <w:pPr>
              <w:spacing w:before="0"/>
              <w:jc w:val="left"/>
              <w:rPr>
                <w:ins w:id="5464" w:author="Jens-Rainer Ohm" w:date="2023-01-22T14:57:00Z"/>
                <w:sz w:val="24"/>
                <w:lang w:val="en-DE" w:eastAsia="en-DE"/>
              </w:rPr>
            </w:pPr>
            <w:ins w:id="5465" w:author="Jens-Rainer Ohm" w:date="2023-01-22T14:57:00Z">
              <w:r w:rsidRPr="006F40A7">
                <w:rPr>
                  <w:sz w:val="24"/>
                  <w:lang w:val="en-DE" w:eastAsia="en-DE"/>
                </w:rPr>
                <w:t>2023-01-16 22:02:1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F58DE" w14:textId="77777777" w:rsidR="006F40A7" w:rsidRPr="006F40A7" w:rsidRDefault="006F40A7" w:rsidP="006F40A7">
            <w:pPr>
              <w:spacing w:before="0"/>
              <w:jc w:val="left"/>
              <w:rPr>
                <w:ins w:id="5467" w:author="Jens-Rainer Ohm" w:date="2023-01-22T14:57:00Z"/>
                <w:sz w:val="24"/>
                <w:lang w:val="en-DE" w:eastAsia="en-DE"/>
              </w:rPr>
            </w:pPr>
            <w:ins w:id="5468" w:author="Jens-Rainer Ohm" w:date="2023-01-22T14:57:00Z">
              <w:r w:rsidRPr="006F40A7">
                <w:rPr>
                  <w:sz w:val="24"/>
                  <w:lang w:val="en-DE" w:eastAsia="en-DE"/>
                </w:rPr>
                <w:t>Non-EE2: IBC adaptation for coding of natural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13FC6" w14:textId="21F07DAA" w:rsidR="006F40A7" w:rsidRPr="006F40A7" w:rsidRDefault="00044AC2" w:rsidP="006F40A7">
            <w:pPr>
              <w:spacing w:before="0"/>
              <w:jc w:val="left"/>
              <w:rPr>
                <w:ins w:id="5470" w:author="Jens-Rainer Ohm" w:date="2023-01-22T14:57:00Z"/>
                <w:sz w:val="24"/>
                <w:lang w:val="en-DE" w:eastAsia="en-DE"/>
              </w:rPr>
            </w:pPr>
            <w:ins w:id="5471" w:author="Jens-Rainer Ohm" w:date="2023-01-22T15:11:00Z">
              <w:r w:rsidRPr="00A22425">
                <w:rPr>
                  <w:sz w:val="24"/>
                  <w:lang w:val="en-DE" w:eastAsia="en-DE"/>
                  <w:rPrChange w:id="5472" w:author="Jens-Rainer Ohm" w:date="2023-01-22T15:30:00Z">
                    <w:rPr>
                      <w:color w:val="0000FF"/>
                      <w:sz w:val="24"/>
                      <w:u w:val="single"/>
                      <w:lang w:val="en-DE" w:eastAsia="en-DE"/>
                    </w:rPr>
                  </w:rPrChange>
                </w:rPr>
                <w:t>B. Ray</w:t>
              </w:r>
            </w:ins>
            <w:ins w:id="5473" w:author="Jens-Rainer Ohm" w:date="2023-01-22T14:57:00Z">
              <w:r w:rsidR="006F40A7" w:rsidRPr="006F40A7">
                <w:rPr>
                  <w:sz w:val="24"/>
                  <w:lang w:val="en-DE" w:eastAsia="en-DE"/>
                </w:rPr>
                <w:t xml:space="preserve">, </w:t>
              </w:r>
            </w:ins>
            <w:ins w:id="5474" w:author="Jens-Rainer Ohm" w:date="2023-01-22T15:11:00Z">
              <w:r w:rsidRPr="00A22425">
                <w:rPr>
                  <w:sz w:val="24"/>
                  <w:lang w:val="en-DE" w:eastAsia="en-DE"/>
                  <w:rPrChange w:id="5475" w:author="Jens-Rainer Ohm" w:date="2023-01-22T15:30:00Z">
                    <w:rPr>
                      <w:color w:val="0000FF"/>
                      <w:sz w:val="24"/>
                      <w:u w:val="single"/>
                      <w:lang w:val="en-DE" w:eastAsia="en-DE"/>
                    </w:rPr>
                  </w:rPrChange>
                </w:rPr>
                <w:t>H. Wang</w:t>
              </w:r>
            </w:ins>
            <w:ins w:id="5476" w:author="Jens-Rainer Ohm" w:date="2023-01-22T14:57:00Z">
              <w:r w:rsidR="006F40A7" w:rsidRPr="006F40A7">
                <w:rPr>
                  <w:sz w:val="24"/>
                  <w:lang w:val="en-DE" w:eastAsia="en-DE"/>
                </w:rPr>
                <w:t xml:space="preserve">, </w:t>
              </w:r>
            </w:ins>
            <w:ins w:id="5477" w:author="Jens-Rainer Ohm" w:date="2023-01-22T15:11:00Z">
              <w:r w:rsidRPr="00A22425">
                <w:rPr>
                  <w:sz w:val="24"/>
                  <w:lang w:val="en-DE" w:eastAsia="en-DE"/>
                  <w:rPrChange w:id="5478" w:author="Jens-Rainer Ohm" w:date="2023-01-22T15:30:00Z">
                    <w:rPr>
                      <w:color w:val="0000FF"/>
                      <w:sz w:val="24"/>
                      <w:u w:val="single"/>
                      <w:lang w:val="en-DE" w:eastAsia="en-DE"/>
                    </w:rPr>
                  </w:rPrChange>
                </w:rPr>
                <w:t>C.-C. Chen</w:t>
              </w:r>
            </w:ins>
            <w:ins w:id="5479" w:author="Jens-Rainer Ohm" w:date="2023-01-22T14:57:00Z">
              <w:r w:rsidR="006F40A7" w:rsidRPr="006F40A7">
                <w:rPr>
                  <w:sz w:val="24"/>
                  <w:lang w:val="en-DE" w:eastAsia="en-DE"/>
                </w:rPr>
                <w:t>, V. Seregin, M. Karczewicz (Qualcomm)</w:t>
              </w:r>
            </w:ins>
          </w:p>
        </w:tc>
      </w:tr>
      <w:tr w:rsidR="006F40A7" w:rsidRPr="006F40A7" w14:paraId="7A64B03C" w14:textId="77777777" w:rsidTr="00D2629A">
        <w:trPr>
          <w:tblCellSpacing w:w="15" w:type="dxa"/>
          <w:ins w:id="5480" w:author="Jens-Rainer Ohm" w:date="2023-01-22T14:57:00Z"/>
          <w:trPrChange w:id="548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02783" w14:textId="44875493" w:rsidR="006F40A7" w:rsidRPr="006F40A7" w:rsidRDefault="006F40A7" w:rsidP="006F40A7">
            <w:pPr>
              <w:spacing w:before="0"/>
              <w:jc w:val="center"/>
              <w:rPr>
                <w:ins w:id="5483" w:author="Jens-Rainer Ohm" w:date="2023-01-22T14:57:00Z"/>
                <w:sz w:val="24"/>
                <w:lang w:val="en-DE" w:eastAsia="en-DE"/>
              </w:rPr>
            </w:pPr>
            <w:ins w:id="5484" w:author="Jens-Rainer Ohm" w:date="2023-01-22T14:57:00Z">
              <w:r w:rsidRPr="006F40A7">
                <w:rPr>
                  <w:sz w:val="24"/>
                  <w:lang w:val="en-DE" w:eastAsia="en-DE"/>
                </w:rPr>
                <w:fldChar w:fldCharType="begin"/>
              </w:r>
            </w:ins>
            <w:ins w:id="5485" w:author="Jens-Rainer Ohm" w:date="2023-01-22T16:48:00Z">
              <w:r w:rsidR="00606513">
                <w:rPr>
                  <w:sz w:val="24"/>
                  <w:lang w:val="en-DE" w:eastAsia="en-DE"/>
                </w:rPr>
                <w:instrText>HYPERLINK "C:\\Eigene Dateien\\mpeg\\online2301\\current_document.php?id=12366"</w:instrText>
              </w:r>
              <w:r w:rsidR="00606513" w:rsidRPr="006F40A7">
                <w:rPr>
                  <w:sz w:val="24"/>
                  <w:lang w:val="en-DE" w:eastAsia="en-DE"/>
                </w:rPr>
              </w:r>
            </w:ins>
            <w:ins w:id="5486" w:author="Jens-Rainer Ohm" w:date="2023-01-22T14:57:00Z">
              <w:r w:rsidRPr="006F40A7">
                <w:rPr>
                  <w:sz w:val="24"/>
                  <w:lang w:val="en-DE" w:eastAsia="en-DE"/>
                </w:rPr>
                <w:fldChar w:fldCharType="separate"/>
              </w:r>
              <w:r w:rsidRPr="006F40A7">
                <w:rPr>
                  <w:color w:val="0000FF"/>
                  <w:sz w:val="24"/>
                  <w:u w:val="single"/>
                  <w:lang w:val="en-DE" w:eastAsia="en-DE"/>
                </w:rPr>
                <w:t>JVET-AC016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8C78C" w14:textId="77777777" w:rsidR="006F40A7" w:rsidRPr="006F40A7" w:rsidRDefault="006F40A7" w:rsidP="006F40A7">
            <w:pPr>
              <w:spacing w:before="0"/>
              <w:jc w:val="center"/>
              <w:rPr>
                <w:ins w:id="5488" w:author="Jens-Rainer Ohm" w:date="2023-01-22T14:57:00Z"/>
                <w:sz w:val="24"/>
                <w:lang w:val="en-DE" w:eastAsia="en-DE"/>
              </w:rPr>
            </w:pPr>
            <w:ins w:id="5489" w:author="Jens-Rainer Ohm" w:date="2023-01-22T14:57:00Z">
              <w:r w:rsidRPr="006F40A7">
                <w:rPr>
                  <w:sz w:val="24"/>
                  <w:lang w:val="en-DE" w:eastAsia="en-DE"/>
                </w:rPr>
                <w:t>m617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C228C" w14:textId="77777777" w:rsidR="006F40A7" w:rsidRPr="006F40A7" w:rsidRDefault="006F40A7" w:rsidP="006F40A7">
            <w:pPr>
              <w:spacing w:before="0"/>
              <w:jc w:val="left"/>
              <w:rPr>
                <w:ins w:id="5491" w:author="Jens-Rainer Ohm" w:date="2023-01-22T14:57:00Z"/>
                <w:sz w:val="24"/>
                <w:lang w:val="en-DE" w:eastAsia="en-DE"/>
              </w:rPr>
            </w:pPr>
            <w:ins w:id="5492" w:author="Jens-Rainer Ohm" w:date="2023-01-22T14:57:00Z">
              <w:r w:rsidRPr="006F40A7">
                <w:rPr>
                  <w:sz w:val="24"/>
                  <w:lang w:val="en-DE" w:eastAsia="en-DE"/>
                </w:rPr>
                <w:t>2023-01-04 23:55: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622C8" w14:textId="77777777" w:rsidR="006F40A7" w:rsidRPr="006F40A7" w:rsidRDefault="006F40A7" w:rsidP="006F40A7">
            <w:pPr>
              <w:spacing w:before="0"/>
              <w:jc w:val="left"/>
              <w:rPr>
                <w:ins w:id="5494" w:author="Jens-Rainer Ohm" w:date="2023-01-22T14:57:00Z"/>
                <w:sz w:val="24"/>
                <w:lang w:val="en-DE" w:eastAsia="en-DE"/>
              </w:rPr>
            </w:pPr>
            <w:ins w:id="5495" w:author="Jens-Rainer Ohm" w:date="2023-01-22T14:57:00Z">
              <w:r w:rsidRPr="006F40A7">
                <w:rPr>
                  <w:sz w:val="24"/>
                  <w:lang w:val="en-DE" w:eastAsia="en-DE"/>
                </w:rPr>
                <w:t>2023-01-05 02:16: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14F44" w14:textId="77777777" w:rsidR="006F40A7" w:rsidRPr="006F40A7" w:rsidRDefault="006F40A7" w:rsidP="006F40A7">
            <w:pPr>
              <w:spacing w:before="0"/>
              <w:jc w:val="left"/>
              <w:rPr>
                <w:ins w:id="5497" w:author="Jens-Rainer Ohm" w:date="2023-01-22T14:57:00Z"/>
                <w:sz w:val="24"/>
                <w:lang w:val="en-DE" w:eastAsia="en-DE"/>
              </w:rPr>
            </w:pPr>
            <w:ins w:id="5498" w:author="Jens-Rainer Ohm" w:date="2023-01-22T14:57:00Z">
              <w:r w:rsidRPr="006F40A7">
                <w:rPr>
                  <w:sz w:val="24"/>
                  <w:lang w:val="en-DE" w:eastAsia="en-DE"/>
                </w:rPr>
                <w:t>2023-01-10 08:55:0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A99CC" w14:textId="77777777" w:rsidR="006F40A7" w:rsidRPr="006F40A7" w:rsidRDefault="006F40A7" w:rsidP="006F40A7">
            <w:pPr>
              <w:spacing w:before="0"/>
              <w:jc w:val="left"/>
              <w:rPr>
                <w:ins w:id="5500" w:author="Jens-Rainer Ohm" w:date="2023-01-22T14:57:00Z"/>
                <w:sz w:val="24"/>
                <w:lang w:val="en-DE" w:eastAsia="en-DE"/>
              </w:rPr>
            </w:pPr>
            <w:ins w:id="5501" w:author="Jens-Rainer Ohm" w:date="2023-01-22T14:57:00Z">
              <w:r w:rsidRPr="006F40A7">
                <w:rPr>
                  <w:sz w:val="24"/>
                  <w:lang w:val="en-DE" w:eastAsia="en-DE"/>
                </w:rPr>
                <w:t>EE2-5.1: Using prediction samples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0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B2CDC" w14:textId="270F9E47" w:rsidR="006F40A7" w:rsidRPr="006F40A7" w:rsidRDefault="00044AC2" w:rsidP="006F40A7">
            <w:pPr>
              <w:spacing w:before="0"/>
              <w:jc w:val="left"/>
              <w:rPr>
                <w:ins w:id="5503" w:author="Jens-Rainer Ohm" w:date="2023-01-22T14:57:00Z"/>
                <w:sz w:val="24"/>
                <w:lang w:val="en-DE" w:eastAsia="en-DE"/>
              </w:rPr>
            </w:pPr>
            <w:ins w:id="5504" w:author="Jens-Rainer Ohm" w:date="2023-01-22T15:11:00Z">
              <w:r w:rsidRPr="00A22425">
                <w:rPr>
                  <w:sz w:val="24"/>
                  <w:lang w:val="en-DE" w:eastAsia="en-DE"/>
                  <w:rPrChange w:id="5505" w:author="Jens-Rainer Ohm" w:date="2023-01-22T15:30:00Z">
                    <w:rPr>
                      <w:color w:val="0000FF"/>
                      <w:sz w:val="24"/>
                      <w:u w:val="single"/>
                      <w:lang w:val="en-DE" w:eastAsia="en-DE"/>
                    </w:rPr>
                  </w:rPrChange>
                </w:rPr>
                <w:t>C. Ma</w:t>
              </w:r>
            </w:ins>
            <w:ins w:id="5506" w:author="Jens-Rainer Ohm" w:date="2023-01-22T14:57:00Z">
              <w:r w:rsidR="006F40A7" w:rsidRPr="006F40A7">
                <w:rPr>
                  <w:sz w:val="24"/>
                  <w:lang w:val="en-DE" w:eastAsia="en-DE"/>
                </w:rPr>
                <w:t>, X. Xiu, C.-W. Kuo, W. Chen, H.-J. Jhu, N. Yan, X. Wang (Kwai)</w:t>
              </w:r>
            </w:ins>
          </w:p>
        </w:tc>
      </w:tr>
      <w:tr w:rsidR="006F40A7" w:rsidRPr="006F40A7" w14:paraId="291FB675" w14:textId="77777777" w:rsidTr="00D2629A">
        <w:trPr>
          <w:tblCellSpacing w:w="15" w:type="dxa"/>
          <w:ins w:id="5507" w:author="Jens-Rainer Ohm" w:date="2023-01-22T14:57:00Z"/>
          <w:trPrChange w:id="55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9F678" w14:textId="7E4967DB" w:rsidR="006F40A7" w:rsidRPr="006F40A7" w:rsidRDefault="006F40A7" w:rsidP="006F40A7">
            <w:pPr>
              <w:spacing w:before="0"/>
              <w:jc w:val="center"/>
              <w:rPr>
                <w:ins w:id="5510" w:author="Jens-Rainer Ohm" w:date="2023-01-22T14:57:00Z"/>
                <w:sz w:val="24"/>
                <w:lang w:val="en-DE" w:eastAsia="en-DE"/>
              </w:rPr>
            </w:pPr>
            <w:ins w:id="5511" w:author="Jens-Rainer Ohm" w:date="2023-01-22T14:57:00Z">
              <w:r w:rsidRPr="006F40A7">
                <w:rPr>
                  <w:sz w:val="24"/>
                  <w:lang w:val="en-DE" w:eastAsia="en-DE"/>
                </w:rPr>
                <w:fldChar w:fldCharType="begin"/>
              </w:r>
            </w:ins>
            <w:ins w:id="5512" w:author="Jens-Rainer Ohm" w:date="2023-01-22T16:48:00Z">
              <w:r w:rsidR="00606513">
                <w:rPr>
                  <w:sz w:val="24"/>
                  <w:lang w:val="en-DE" w:eastAsia="en-DE"/>
                </w:rPr>
                <w:instrText>HYPERLINK "C:\\Eigene Dateien\\mpeg\\online2301\\current_document.php?id=12367"</w:instrText>
              </w:r>
              <w:r w:rsidR="00606513" w:rsidRPr="006F40A7">
                <w:rPr>
                  <w:sz w:val="24"/>
                  <w:lang w:val="en-DE" w:eastAsia="en-DE"/>
                </w:rPr>
              </w:r>
            </w:ins>
            <w:ins w:id="5513" w:author="Jens-Rainer Ohm" w:date="2023-01-22T14:57:00Z">
              <w:r w:rsidRPr="006F40A7">
                <w:rPr>
                  <w:sz w:val="24"/>
                  <w:lang w:val="en-DE" w:eastAsia="en-DE"/>
                </w:rPr>
                <w:fldChar w:fldCharType="separate"/>
              </w:r>
              <w:r w:rsidRPr="006F40A7">
                <w:rPr>
                  <w:color w:val="0000FF"/>
                  <w:sz w:val="24"/>
                  <w:u w:val="single"/>
                  <w:lang w:val="en-DE" w:eastAsia="en-DE"/>
                </w:rPr>
                <w:t>JVET-AC016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1190E" w14:textId="77777777" w:rsidR="006F40A7" w:rsidRPr="006F40A7" w:rsidRDefault="006F40A7" w:rsidP="006F40A7">
            <w:pPr>
              <w:spacing w:before="0"/>
              <w:jc w:val="center"/>
              <w:rPr>
                <w:ins w:id="5515" w:author="Jens-Rainer Ohm" w:date="2023-01-22T14:57:00Z"/>
                <w:sz w:val="24"/>
                <w:lang w:val="en-DE" w:eastAsia="en-DE"/>
              </w:rPr>
            </w:pPr>
            <w:ins w:id="5516" w:author="Jens-Rainer Ohm" w:date="2023-01-22T14:57:00Z">
              <w:r w:rsidRPr="006F40A7">
                <w:rPr>
                  <w:sz w:val="24"/>
                  <w:lang w:val="en-DE" w:eastAsia="en-DE"/>
                </w:rPr>
                <w:t>m617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B2885" w14:textId="77777777" w:rsidR="006F40A7" w:rsidRPr="006F40A7" w:rsidRDefault="006F40A7" w:rsidP="006F40A7">
            <w:pPr>
              <w:spacing w:before="0"/>
              <w:jc w:val="left"/>
              <w:rPr>
                <w:ins w:id="5518" w:author="Jens-Rainer Ohm" w:date="2023-01-22T14:57:00Z"/>
                <w:sz w:val="24"/>
                <w:lang w:val="en-DE" w:eastAsia="en-DE"/>
              </w:rPr>
            </w:pPr>
            <w:ins w:id="5519" w:author="Jens-Rainer Ohm" w:date="2023-01-22T14:57:00Z">
              <w:r w:rsidRPr="006F40A7">
                <w:rPr>
                  <w:sz w:val="24"/>
                  <w:lang w:val="en-DE" w:eastAsia="en-DE"/>
                </w:rPr>
                <w:t>2023-01-04 23:56: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E48AA" w14:textId="77777777" w:rsidR="006F40A7" w:rsidRPr="006F40A7" w:rsidRDefault="006F40A7" w:rsidP="006F40A7">
            <w:pPr>
              <w:spacing w:before="0"/>
              <w:jc w:val="left"/>
              <w:rPr>
                <w:ins w:id="5521" w:author="Jens-Rainer Ohm" w:date="2023-01-22T14:57:00Z"/>
                <w:sz w:val="24"/>
                <w:lang w:val="en-DE" w:eastAsia="en-DE"/>
              </w:rPr>
            </w:pPr>
            <w:ins w:id="5522" w:author="Jens-Rainer Ohm" w:date="2023-01-22T14:57:00Z">
              <w:r w:rsidRPr="006F40A7">
                <w:rPr>
                  <w:sz w:val="24"/>
                  <w:lang w:val="en-DE" w:eastAsia="en-DE"/>
                </w:rPr>
                <w:t>2023-01-05 02:04: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66D23" w14:textId="77777777" w:rsidR="006F40A7" w:rsidRPr="006F40A7" w:rsidRDefault="006F40A7" w:rsidP="006F40A7">
            <w:pPr>
              <w:spacing w:before="0"/>
              <w:jc w:val="left"/>
              <w:rPr>
                <w:ins w:id="5524" w:author="Jens-Rainer Ohm" w:date="2023-01-22T14:57:00Z"/>
                <w:sz w:val="24"/>
                <w:lang w:val="en-DE" w:eastAsia="en-DE"/>
              </w:rPr>
            </w:pPr>
            <w:ins w:id="5525" w:author="Jens-Rainer Ohm" w:date="2023-01-22T14:57:00Z">
              <w:r w:rsidRPr="006F40A7">
                <w:rPr>
                  <w:sz w:val="24"/>
                  <w:lang w:val="en-DE" w:eastAsia="en-DE"/>
                </w:rPr>
                <w:t>2023-01-16 21:59:0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2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5A737" w14:textId="77777777" w:rsidR="006F40A7" w:rsidRPr="006F40A7" w:rsidRDefault="006F40A7" w:rsidP="006F40A7">
            <w:pPr>
              <w:spacing w:before="0"/>
              <w:jc w:val="left"/>
              <w:rPr>
                <w:ins w:id="5527" w:author="Jens-Rainer Ohm" w:date="2023-01-22T14:57:00Z"/>
                <w:sz w:val="24"/>
                <w:lang w:val="en-DE" w:eastAsia="en-DE"/>
              </w:rPr>
            </w:pPr>
            <w:ins w:id="5528" w:author="Jens-Rainer Ohm" w:date="2023-01-22T14:57:00Z">
              <w:r w:rsidRPr="006F40A7">
                <w:rPr>
                  <w:sz w:val="24"/>
                  <w:lang w:val="en-DE" w:eastAsia="en-DE"/>
                </w:rPr>
                <w:t>Non-EE2: On non-separable primary transform for intra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52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CB81B" w14:textId="464B96CC" w:rsidR="006F40A7" w:rsidRPr="006F40A7" w:rsidRDefault="00044AC2" w:rsidP="006F40A7">
            <w:pPr>
              <w:spacing w:before="0"/>
              <w:jc w:val="left"/>
              <w:rPr>
                <w:ins w:id="5530" w:author="Jens-Rainer Ohm" w:date="2023-01-22T14:57:00Z"/>
                <w:sz w:val="24"/>
                <w:lang w:val="en-DE" w:eastAsia="en-DE"/>
              </w:rPr>
            </w:pPr>
            <w:ins w:id="5531" w:author="Jens-Rainer Ohm" w:date="2023-01-22T15:11:00Z">
              <w:r w:rsidRPr="00A22425">
                <w:rPr>
                  <w:sz w:val="24"/>
                  <w:lang w:val="en-DE" w:eastAsia="en-DE"/>
                  <w:rPrChange w:id="5532" w:author="Jens-Rainer Ohm" w:date="2023-01-22T15:30:00Z">
                    <w:rPr>
                      <w:color w:val="0000FF"/>
                      <w:sz w:val="24"/>
                      <w:u w:val="single"/>
                      <w:lang w:val="en-DE" w:eastAsia="en-DE"/>
                    </w:rPr>
                  </w:rPrChange>
                </w:rPr>
                <w:t>N. Yan</w:t>
              </w:r>
            </w:ins>
            <w:ins w:id="5533" w:author="Jens-Rainer Ohm" w:date="2023-01-22T14:57:00Z">
              <w:r w:rsidR="006F40A7" w:rsidRPr="006F40A7">
                <w:rPr>
                  <w:sz w:val="24"/>
                  <w:lang w:val="en-DE" w:eastAsia="en-DE"/>
                </w:rPr>
                <w:t>, X. Xiu, W. Chen, H.-J. Jhu, C.-W. Kuo, C. Ma, X. Wang (Kwai)</w:t>
              </w:r>
            </w:ins>
          </w:p>
        </w:tc>
      </w:tr>
      <w:tr w:rsidR="006F40A7" w:rsidRPr="006F40A7" w14:paraId="78E4ED3A" w14:textId="77777777" w:rsidTr="00D2629A">
        <w:trPr>
          <w:tblCellSpacing w:w="15" w:type="dxa"/>
          <w:ins w:id="5534" w:author="Jens-Rainer Ohm" w:date="2023-01-22T14:57:00Z"/>
          <w:trPrChange w:id="553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76764" w14:textId="04BB04FB" w:rsidR="006F40A7" w:rsidRPr="006F40A7" w:rsidRDefault="006F40A7" w:rsidP="006F40A7">
            <w:pPr>
              <w:spacing w:before="0"/>
              <w:jc w:val="center"/>
              <w:rPr>
                <w:ins w:id="5537" w:author="Jens-Rainer Ohm" w:date="2023-01-22T14:57:00Z"/>
                <w:sz w:val="24"/>
                <w:lang w:val="en-DE" w:eastAsia="en-DE"/>
              </w:rPr>
            </w:pPr>
            <w:ins w:id="5538" w:author="Jens-Rainer Ohm" w:date="2023-01-22T14:57:00Z">
              <w:r w:rsidRPr="006F40A7">
                <w:rPr>
                  <w:sz w:val="24"/>
                  <w:lang w:val="en-DE" w:eastAsia="en-DE"/>
                </w:rPr>
                <w:fldChar w:fldCharType="begin"/>
              </w:r>
            </w:ins>
            <w:ins w:id="5539" w:author="Jens-Rainer Ohm" w:date="2023-01-22T16:48:00Z">
              <w:r w:rsidR="00606513">
                <w:rPr>
                  <w:sz w:val="24"/>
                  <w:lang w:val="en-DE" w:eastAsia="en-DE"/>
                </w:rPr>
                <w:instrText>HYPERLINK "C:\\Eigene Dateien\\mpeg\\online2301\\current_document.php?id=12368"</w:instrText>
              </w:r>
              <w:r w:rsidR="00606513" w:rsidRPr="006F40A7">
                <w:rPr>
                  <w:sz w:val="24"/>
                  <w:lang w:val="en-DE" w:eastAsia="en-DE"/>
                </w:rPr>
              </w:r>
            </w:ins>
            <w:ins w:id="5540" w:author="Jens-Rainer Ohm" w:date="2023-01-22T14:57:00Z">
              <w:r w:rsidRPr="006F40A7">
                <w:rPr>
                  <w:sz w:val="24"/>
                  <w:lang w:val="en-DE" w:eastAsia="en-DE"/>
                </w:rPr>
                <w:fldChar w:fldCharType="separate"/>
              </w:r>
              <w:r w:rsidRPr="006F40A7">
                <w:rPr>
                  <w:color w:val="0000FF"/>
                  <w:sz w:val="24"/>
                  <w:u w:val="single"/>
                  <w:lang w:val="en-DE" w:eastAsia="en-DE"/>
                </w:rPr>
                <w:t>JVET-AC016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4CB4" w14:textId="77777777" w:rsidR="006F40A7" w:rsidRPr="006F40A7" w:rsidRDefault="006F40A7" w:rsidP="006F40A7">
            <w:pPr>
              <w:spacing w:before="0"/>
              <w:jc w:val="center"/>
              <w:rPr>
                <w:ins w:id="5542" w:author="Jens-Rainer Ohm" w:date="2023-01-22T14:57:00Z"/>
                <w:sz w:val="24"/>
                <w:lang w:val="en-DE" w:eastAsia="en-DE"/>
              </w:rPr>
            </w:pPr>
            <w:ins w:id="5543" w:author="Jens-Rainer Ohm" w:date="2023-01-22T14:57:00Z">
              <w:r w:rsidRPr="006F40A7">
                <w:rPr>
                  <w:sz w:val="24"/>
                  <w:lang w:val="en-DE" w:eastAsia="en-DE"/>
                </w:rPr>
                <w:t>m617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98C60" w14:textId="77777777" w:rsidR="006F40A7" w:rsidRPr="006F40A7" w:rsidRDefault="006F40A7" w:rsidP="006F40A7">
            <w:pPr>
              <w:spacing w:before="0"/>
              <w:jc w:val="left"/>
              <w:rPr>
                <w:ins w:id="5545" w:author="Jens-Rainer Ohm" w:date="2023-01-22T14:57:00Z"/>
                <w:sz w:val="24"/>
                <w:lang w:val="en-DE" w:eastAsia="en-DE"/>
              </w:rPr>
            </w:pPr>
            <w:ins w:id="5546" w:author="Jens-Rainer Ohm" w:date="2023-01-22T14:57:00Z">
              <w:r w:rsidRPr="006F40A7">
                <w:rPr>
                  <w:sz w:val="24"/>
                  <w:lang w:val="en-DE" w:eastAsia="en-DE"/>
                </w:rPr>
                <w:t>2023-01-04 23:57: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B29CD" w14:textId="77777777" w:rsidR="006F40A7" w:rsidRPr="006F40A7" w:rsidRDefault="006F40A7" w:rsidP="006F40A7">
            <w:pPr>
              <w:spacing w:before="0"/>
              <w:jc w:val="left"/>
              <w:rPr>
                <w:ins w:id="5548" w:author="Jens-Rainer Ohm" w:date="2023-01-22T14:57:00Z"/>
                <w:sz w:val="24"/>
                <w:lang w:val="en-DE" w:eastAsia="en-DE"/>
              </w:rPr>
            </w:pPr>
            <w:ins w:id="5549" w:author="Jens-Rainer Ohm" w:date="2023-01-22T14:57:00Z">
              <w:r w:rsidRPr="006F40A7">
                <w:rPr>
                  <w:sz w:val="24"/>
                  <w:lang w:val="en-DE" w:eastAsia="en-DE"/>
                </w:rPr>
                <w:t>2023-01-05 02:08: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F58AB" w14:textId="77777777" w:rsidR="006F40A7" w:rsidRPr="006F40A7" w:rsidRDefault="006F40A7" w:rsidP="006F40A7">
            <w:pPr>
              <w:spacing w:before="0"/>
              <w:jc w:val="left"/>
              <w:rPr>
                <w:ins w:id="5551" w:author="Jens-Rainer Ohm" w:date="2023-01-22T14:57:00Z"/>
                <w:sz w:val="24"/>
                <w:lang w:val="en-DE" w:eastAsia="en-DE"/>
              </w:rPr>
            </w:pPr>
            <w:ins w:id="5552" w:author="Jens-Rainer Ohm" w:date="2023-01-22T14:57:00Z">
              <w:r w:rsidRPr="006F40A7">
                <w:rPr>
                  <w:sz w:val="24"/>
                  <w:lang w:val="en-DE" w:eastAsia="en-DE"/>
                </w:rPr>
                <w:t>2023-01-17 14:57:0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95EA1" w14:textId="77777777" w:rsidR="006F40A7" w:rsidRPr="006F40A7" w:rsidRDefault="006F40A7" w:rsidP="006F40A7">
            <w:pPr>
              <w:spacing w:before="0"/>
              <w:jc w:val="left"/>
              <w:rPr>
                <w:ins w:id="5554" w:author="Jens-Rainer Ohm" w:date="2023-01-22T14:57:00Z"/>
                <w:sz w:val="24"/>
                <w:lang w:val="en-DE" w:eastAsia="en-DE"/>
              </w:rPr>
            </w:pPr>
            <w:ins w:id="5555" w:author="Jens-Rainer Ohm" w:date="2023-01-22T14:57:00Z">
              <w:r w:rsidRPr="006F40A7">
                <w:rPr>
                  <w:sz w:val="24"/>
                  <w:lang w:val="en-DE" w:eastAsia="en-DE"/>
                </w:rPr>
                <w:t>Non-EE2: Improvements on local illumination compensation in ECM7.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5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01D68" w14:textId="1B92938B" w:rsidR="006F40A7" w:rsidRPr="006F40A7" w:rsidRDefault="00044AC2" w:rsidP="006F40A7">
            <w:pPr>
              <w:spacing w:before="0"/>
              <w:jc w:val="left"/>
              <w:rPr>
                <w:ins w:id="5557" w:author="Jens-Rainer Ohm" w:date="2023-01-22T14:57:00Z"/>
                <w:sz w:val="24"/>
                <w:lang w:val="en-DE" w:eastAsia="en-DE"/>
              </w:rPr>
            </w:pPr>
            <w:ins w:id="5558" w:author="Jens-Rainer Ohm" w:date="2023-01-22T15:11:00Z">
              <w:r w:rsidRPr="00A22425">
                <w:rPr>
                  <w:sz w:val="24"/>
                  <w:lang w:val="en-DE" w:eastAsia="en-DE"/>
                  <w:rPrChange w:id="5559" w:author="Jens-Rainer Ohm" w:date="2023-01-22T15:30:00Z">
                    <w:rPr>
                      <w:color w:val="0000FF"/>
                      <w:sz w:val="24"/>
                      <w:u w:val="single"/>
                      <w:lang w:val="en-DE" w:eastAsia="en-DE"/>
                    </w:rPr>
                  </w:rPrChange>
                </w:rPr>
                <w:t>X. Xiu</w:t>
              </w:r>
            </w:ins>
            <w:ins w:id="5560" w:author="Jens-Rainer Ohm" w:date="2023-01-22T14:57:00Z">
              <w:r w:rsidR="006F40A7" w:rsidRPr="006F40A7">
                <w:rPr>
                  <w:sz w:val="24"/>
                  <w:lang w:val="en-DE" w:eastAsia="en-DE"/>
                </w:rPr>
                <w:t>, N. Yan, H.-J. Jhu, W. Chen, C.-W. Kuo, C. Ma, X. Wang (Kwai)</w:t>
              </w:r>
            </w:ins>
          </w:p>
        </w:tc>
      </w:tr>
      <w:tr w:rsidR="006F40A7" w:rsidRPr="006F40A7" w14:paraId="5727367D" w14:textId="77777777" w:rsidTr="00D2629A">
        <w:trPr>
          <w:tblCellSpacing w:w="15" w:type="dxa"/>
          <w:ins w:id="5561" w:author="Jens-Rainer Ohm" w:date="2023-01-22T14:57:00Z"/>
          <w:trPrChange w:id="556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DD118" w14:textId="2E80748C" w:rsidR="006F40A7" w:rsidRPr="006F40A7" w:rsidRDefault="006F40A7" w:rsidP="006F40A7">
            <w:pPr>
              <w:spacing w:before="0"/>
              <w:jc w:val="center"/>
              <w:rPr>
                <w:ins w:id="5564" w:author="Jens-Rainer Ohm" w:date="2023-01-22T14:57:00Z"/>
                <w:sz w:val="24"/>
                <w:lang w:val="en-DE" w:eastAsia="en-DE"/>
              </w:rPr>
            </w:pPr>
            <w:ins w:id="5565" w:author="Jens-Rainer Ohm" w:date="2023-01-22T14:57:00Z">
              <w:r w:rsidRPr="006F40A7">
                <w:rPr>
                  <w:sz w:val="24"/>
                  <w:lang w:val="en-DE" w:eastAsia="en-DE"/>
                </w:rPr>
                <w:fldChar w:fldCharType="begin"/>
              </w:r>
            </w:ins>
            <w:ins w:id="5566" w:author="Jens-Rainer Ohm" w:date="2023-01-22T16:48:00Z">
              <w:r w:rsidR="00606513">
                <w:rPr>
                  <w:sz w:val="24"/>
                  <w:lang w:val="en-DE" w:eastAsia="en-DE"/>
                </w:rPr>
                <w:instrText>HYPERLINK "C:\\Eigene Dateien\\mpeg\\online2301\\current_document.php?id=12369"</w:instrText>
              </w:r>
              <w:r w:rsidR="00606513" w:rsidRPr="006F40A7">
                <w:rPr>
                  <w:sz w:val="24"/>
                  <w:lang w:val="en-DE" w:eastAsia="en-DE"/>
                </w:rPr>
              </w:r>
            </w:ins>
            <w:ins w:id="5567" w:author="Jens-Rainer Ohm" w:date="2023-01-22T14:57:00Z">
              <w:r w:rsidRPr="006F40A7">
                <w:rPr>
                  <w:sz w:val="24"/>
                  <w:lang w:val="en-DE" w:eastAsia="en-DE"/>
                </w:rPr>
                <w:fldChar w:fldCharType="separate"/>
              </w:r>
              <w:r w:rsidRPr="006F40A7">
                <w:rPr>
                  <w:color w:val="0000FF"/>
                  <w:sz w:val="24"/>
                  <w:u w:val="single"/>
                  <w:lang w:val="en-DE" w:eastAsia="en-DE"/>
                </w:rPr>
                <w:t>JVET-AC016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B457B" w14:textId="77777777" w:rsidR="006F40A7" w:rsidRPr="006F40A7" w:rsidRDefault="006F40A7" w:rsidP="006F40A7">
            <w:pPr>
              <w:spacing w:before="0"/>
              <w:jc w:val="center"/>
              <w:rPr>
                <w:ins w:id="5569" w:author="Jens-Rainer Ohm" w:date="2023-01-22T14:57:00Z"/>
                <w:sz w:val="24"/>
                <w:lang w:val="en-DE" w:eastAsia="en-DE"/>
              </w:rPr>
            </w:pPr>
            <w:ins w:id="5570" w:author="Jens-Rainer Ohm" w:date="2023-01-22T14:57:00Z">
              <w:r w:rsidRPr="006F40A7">
                <w:rPr>
                  <w:sz w:val="24"/>
                  <w:lang w:val="en-DE" w:eastAsia="en-DE"/>
                </w:rPr>
                <w:t>m617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56FA0" w14:textId="77777777" w:rsidR="006F40A7" w:rsidRPr="006F40A7" w:rsidRDefault="006F40A7" w:rsidP="006F40A7">
            <w:pPr>
              <w:spacing w:before="0"/>
              <w:jc w:val="left"/>
              <w:rPr>
                <w:ins w:id="5572" w:author="Jens-Rainer Ohm" w:date="2023-01-22T14:57:00Z"/>
                <w:sz w:val="24"/>
                <w:lang w:val="en-DE" w:eastAsia="en-DE"/>
              </w:rPr>
            </w:pPr>
            <w:ins w:id="5573" w:author="Jens-Rainer Ohm" w:date="2023-01-22T14:57:00Z">
              <w:r w:rsidRPr="006F40A7">
                <w:rPr>
                  <w:sz w:val="24"/>
                  <w:lang w:val="en-DE" w:eastAsia="en-DE"/>
                </w:rPr>
                <w:t>2023-01-04 23:58: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840BE" w14:textId="77777777" w:rsidR="006F40A7" w:rsidRPr="006F40A7" w:rsidRDefault="006F40A7" w:rsidP="006F40A7">
            <w:pPr>
              <w:spacing w:before="0"/>
              <w:jc w:val="left"/>
              <w:rPr>
                <w:ins w:id="5575" w:author="Jens-Rainer Ohm" w:date="2023-01-22T14:57:00Z"/>
                <w:sz w:val="24"/>
                <w:lang w:val="en-DE" w:eastAsia="en-DE"/>
              </w:rPr>
            </w:pPr>
            <w:ins w:id="5576" w:author="Jens-Rainer Ohm" w:date="2023-01-22T14:57:00Z">
              <w:r w:rsidRPr="006F40A7">
                <w:rPr>
                  <w:sz w:val="24"/>
                  <w:lang w:val="en-DE" w:eastAsia="en-DE"/>
                </w:rPr>
                <w:t>2023-01-05 00:12: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876FD" w14:textId="77777777" w:rsidR="006F40A7" w:rsidRPr="006F40A7" w:rsidRDefault="006F40A7" w:rsidP="006F40A7">
            <w:pPr>
              <w:spacing w:before="0"/>
              <w:jc w:val="left"/>
              <w:rPr>
                <w:ins w:id="5578" w:author="Jens-Rainer Ohm" w:date="2023-01-22T14:57:00Z"/>
                <w:sz w:val="24"/>
                <w:lang w:val="en-DE" w:eastAsia="en-DE"/>
              </w:rPr>
            </w:pPr>
            <w:ins w:id="5579" w:author="Jens-Rainer Ohm" w:date="2023-01-22T14:57:00Z">
              <w:r w:rsidRPr="006F40A7">
                <w:rPr>
                  <w:sz w:val="24"/>
                  <w:lang w:val="en-DE" w:eastAsia="en-DE"/>
                </w:rPr>
                <w:t>2023-01-10 22:04:3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9AA11" w14:textId="77777777" w:rsidR="006F40A7" w:rsidRPr="006F40A7" w:rsidRDefault="006F40A7" w:rsidP="006F40A7">
            <w:pPr>
              <w:spacing w:before="0"/>
              <w:jc w:val="left"/>
              <w:rPr>
                <w:ins w:id="5581" w:author="Jens-Rainer Ohm" w:date="2023-01-22T14:57:00Z"/>
                <w:sz w:val="24"/>
                <w:lang w:val="en-DE" w:eastAsia="en-DE"/>
              </w:rPr>
            </w:pPr>
            <w:ins w:id="5582" w:author="Jens-Rainer Ohm" w:date="2023-01-22T14:57:00Z">
              <w:r w:rsidRPr="006F40A7">
                <w:rPr>
                  <w:sz w:val="24"/>
                  <w:lang w:val="en-DE" w:eastAsia="en-DE"/>
                </w:rPr>
                <w:t>EE2-related: Additional results to EE2-3.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58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E2612" w14:textId="037DEFED" w:rsidR="006F40A7" w:rsidRPr="006F40A7" w:rsidRDefault="00044AC2" w:rsidP="006F40A7">
            <w:pPr>
              <w:spacing w:before="0"/>
              <w:jc w:val="left"/>
              <w:rPr>
                <w:ins w:id="5584" w:author="Jens-Rainer Ohm" w:date="2023-01-22T14:57:00Z"/>
                <w:sz w:val="24"/>
                <w:lang w:val="en-DE" w:eastAsia="en-DE"/>
              </w:rPr>
            </w:pPr>
            <w:ins w:id="5585" w:author="Jens-Rainer Ohm" w:date="2023-01-22T15:11:00Z">
              <w:r w:rsidRPr="00A22425">
                <w:rPr>
                  <w:sz w:val="24"/>
                  <w:lang w:val="en-DE" w:eastAsia="en-DE"/>
                  <w:rPrChange w:id="5586" w:author="Jens-Rainer Ohm" w:date="2023-01-22T15:30:00Z">
                    <w:rPr>
                      <w:color w:val="0000FF"/>
                      <w:sz w:val="24"/>
                      <w:u w:val="single"/>
                      <w:lang w:val="en-DE" w:eastAsia="en-DE"/>
                    </w:rPr>
                  </w:rPrChange>
                </w:rPr>
                <w:t>D. Ruiz Coll</w:t>
              </w:r>
            </w:ins>
            <w:ins w:id="5587" w:author="Jens-Rainer Ohm" w:date="2023-01-22T14:57:00Z">
              <w:r w:rsidR="006F40A7" w:rsidRPr="006F40A7">
                <w:rPr>
                  <w:sz w:val="24"/>
                  <w:lang w:val="en-DE" w:eastAsia="en-DE"/>
                </w:rPr>
                <w:t xml:space="preserve">, </w:t>
              </w:r>
              <w:r w:rsidR="006F40A7" w:rsidRPr="006F40A7">
                <w:rPr>
                  <w:sz w:val="24"/>
                  <w:lang w:val="en-DE" w:eastAsia="en-DE"/>
                </w:rPr>
                <w:fldChar w:fldCharType="begin"/>
              </w:r>
              <w:r w:rsidR="006F40A7" w:rsidRPr="006F40A7">
                <w:rPr>
                  <w:sz w:val="24"/>
                  <w:lang w:val="en-DE" w:eastAsia="en-DE"/>
                </w:rPr>
                <w:instrText xml:space="preserve"> HYPERLINK "mailto:jlee@ofinno.com" </w:instrText>
              </w:r>
              <w:r w:rsidR="006F40A7" w:rsidRPr="006F40A7">
                <w:rPr>
                  <w:sz w:val="24"/>
                  <w:lang w:val="en-DE" w:eastAsia="en-DE"/>
                </w:rPr>
                <w:fldChar w:fldCharType="separate"/>
              </w:r>
              <w:r w:rsidR="006F40A7" w:rsidRPr="00A22425">
                <w:rPr>
                  <w:sz w:val="24"/>
                  <w:lang w:val="en-DE" w:eastAsia="en-DE"/>
                  <w:rPrChange w:id="5588" w:author="Jens-Rainer Ohm" w:date="2023-01-22T15:30:00Z">
                    <w:rPr>
                      <w:color w:val="0000FF"/>
                      <w:sz w:val="24"/>
                      <w:u w:val="single"/>
                      <w:lang w:val="en-DE" w:eastAsia="en-DE"/>
                    </w:rPr>
                  </w:rPrChange>
                </w:rPr>
                <w:t>J.-K. Lee</w:t>
              </w:r>
              <w:r w:rsidR="006F40A7" w:rsidRPr="006F40A7">
                <w:rPr>
                  <w:sz w:val="24"/>
                  <w:lang w:val="en-DE" w:eastAsia="en-DE"/>
                </w:rPr>
                <w:fldChar w:fldCharType="end"/>
              </w:r>
              <w:r w:rsidR="006F40A7" w:rsidRPr="006F40A7">
                <w:rPr>
                  <w:sz w:val="24"/>
                  <w:lang w:val="en-DE" w:eastAsia="en-DE"/>
                </w:rPr>
                <w:t xml:space="preserve">, </w:t>
              </w:r>
            </w:ins>
            <w:ins w:id="5589" w:author="Jens-Rainer Ohm" w:date="2023-01-22T15:11:00Z">
              <w:r w:rsidRPr="00A22425">
                <w:rPr>
                  <w:sz w:val="24"/>
                  <w:lang w:val="en-DE" w:eastAsia="en-DE"/>
                  <w:rPrChange w:id="5590" w:author="Jens-Rainer Ohm" w:date="2023-01-22T15:30:00Z">
                    <w:rPr>
                      <w:color w:val="0000FF"/>
                      <w:sz w:val="24"/>
                      <w:u w:val="single"/>
                      <w:lang w:val="en-DE" w:eastAsia="en-DE"/>
                    </w:rPr>
                  </w:rPrChange>
                </w:rPr>
                <w:t>V. Warudkar (Ofinno)</w:t>
              </w:r>
            </w:ins>
          </w:p>
        </w:tc>
      </w:tr>
      <w:tr w:rsidR="006F40A7" w:rsidRPr="006F40A7" w14:paraId="06F37A46" w14:textId="77777777" w:rsidTr="00D2629A">
        <w:trPr>
          <w:tblCellSpacing w:w="15" w:type="dxa"/>
          <w:ins w:id="5591" w:author="Jens-Rainer Ohm" w:date="2023-01-22T14:57:00Z"/>
          <w:trPrChange w:id="559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9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22ADC" w14:textId="0FB84CBB" w:rsidR="006F40A7" w:rsidRPr="006F40A7" w:rsidRDefault="006F40A7" w:rsidP="006F40A7">
            <w:pPr>
              <w:spacing w:before="0"/>
              <w:jc w:val="center"/>
              <w:rPr>
                <w:ins w:id="5594" w:author="Jens-Rainer Ohm" w:date="2023-01-22T14:57:00Z"/>
                <w:sz w:val="24"/>
                <w:lang w:val="en-DE" w:eastAsia="en-DE"/>
              </w:rPr>
            </w:pPr>
            <w:ins w:id="5595" w:author="Jens-Rainer Ohm" w:date="2023-01-22T14:57:00Z">
              <w:r w:rsidRPr="006F40A7">
                <w:rPr>
                  <w:sz w:val="24"/>
                  <w:lang w:val="en-DE" w:eastAsia="en-DE"/>
                </w:rPr>
                <w:fldChar w:fldCharType="begin"/>
              </w:r>
            </w:ins>
            <w:ins w:id="5596" w:author="Jens-Rainer Ohm" w:date="2023-01-22T16:48:00Z">
              <w:r w:rsidR="00606513">
                <w:rPr>
                  <w:sz w:val="24"/>
                  <w:lang w:val="en-DE" w:eastAsia="en-DE"/>
                </w:rPr>
                <w:instrText>HYPERLINK "C:\\Eigene Dateien\\mpeg\\online2301\\current_document.php?id=12370"</w:instrText>
              </w:r>
              <w:r w:rsidR="00606513" w:rsidRPr="006F40A7">
                <w:rPr>
                  <w:sz w:val="24"/>
                  <w:lang w:val="en-DE" w:eastAsia="en-DE"/>
                </w:rPr>
              </w:r>
            </w:ins>
            <w:ins w:id="5597" w:author="Jens-Rainer Ohm" w:date="2023-01-22T14:57:00Z">
              <w:r w:rsidRPr="006F40A7">
                <w:rPr>
                  <w:sz w:val="24"/>
                  <w:lang w:val="en-DE" w:eastAsia="en-DE"/>
                </w:rPr>
                <w:fldChar w:fldCharType="separate"/>
              </w:r>
              <w:r w:rsidRPr="006F40A7">
                <w:rPr>
                  <w:color w:val="0000FF"/>
                  <w:sz w:val="24"/>
                  <w:u w:val="single"/>
                  <w:lang w:val="en-DE" w:eastAsia="en-DE"/>
                </w:rPr>
                <w:t>JVET-AC016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9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2FE68" w14:textId="77777777" w:rsidR="006F40A7" w:rsidRPr="006F40A7" w:rsidRDefault="006F40A7" w:rsidP="006F40A7">
            <w:pPr>
              <w:spacing w:before="0"/>
              <w:jc w:val="center"/>
              <w:rPr>
                <w:ins w:id="5599" w:author="Jens-Rainer Ohm" w:date="2023-01-22T14:57:00Z"/>
                <w:sz w:val="24"/>
                <w:lang w:val="en-DE" w:eastAsia="en-DE"/>
              </w:rPr>
            </w:pPr>
            <w:ins w:id="5600" w:author="Jens-Rainer Ohm" w:date="2023-01-22T14:57:00Z">
              <w:r w:rsidRPr="006F40A7">
                <w:rPr>
                  <w:sz w:val="24"/>
                  <w:lang w:val="en-DE" w:eastAsia="en-DE"/>
                </w:rPr>
                <w:t>m617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6B65F" w14:textId="77777777" w:rsidR="006F40A7" w:rsidRPr="006F40A7" w:rsidRDefault="006F40A7" w:rsidP="006F40A7">
            <w:pPr>
              <w:spacing w:before="0"/>
              <w:jc w:val="left"/>
              <w:rPr>
                <w:ins w:id="5602" w:author="Jens-Rainer Ohm" w:date="2023-01-22T14:57:00Z"/>
                <w:sz w:val="24"/>
                <w:lang w:val="en-DE" w:eastAsia="en-DE"/>
              </w:rPr>
            </w:pPr>
            <w:ins w:id="5603" w:author="Jens-Rainer Ohm" w:date="2023-01-22T14:57:00Z">
              <w:r w:rsidRPr="006F40A7">
                <w:rPr>
                  <w:sz w:val="24"/>
                  <w:lang w:val="en-DE" w:eastAsia="en-DE"/>
                </w:rPr>
                <w:t>2023-01-04 23:59: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F2524" w14:textId="77777777" w:rsidR="006F40A7" w:rsidRPr="006F40A7" w:rsidRDefault="006F40A7" w:rsidP="006F40A7">
            <w:pPr>
              <w:spacing w:before="0"/>
              <w:jc w:val="left"/>
              <w:rPr>
                <w:ins w:id="5605" w:author="Jens-Rainer Ohm" w:date="2023-01-22T14:57:00Z"/>
                <w:sz w:val="24"/>
                <w:lang w:val="en-DE" w:eastAsia="en-DE"/>
              </w:rPr>
            </w:pPr>
            <w:ins w:id="5606" w:author="Jens-Rainer Ohm" w:date="2023-01-22T14:57:00Z">
              <w:r w:rsidRPr="006F40A7">
                <w:rPr>
                  <w:sz w:val="24"/>
                  <w:lang w:val="en-DE" w:eastAsia="en-DE"/>
                </w:rPr>
                <w:t>2023-01-05 03:4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0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0ACA0" w14:textId="77777777" w:rsidR="006F40A7" w:rsidRPr="006F40A7" w:rsidRDefault="006F40A7" w:rsidP="006F40A7">
            <w:pPr>
              <w:spacing w:before="0"/>
              <w:jc w:val="left"/>
              <w:rPr>
                <w:ins w:id="5608" w:author="Jens-Rainer Ohm" w:date="2023-01-22T14:57:00Z"/>
                <w:sz w:val="24"/>
                <w:lang w:val="en-DE" w:eastAsia="en-DE"/>
              </w:rPr>
            </w:pPr>
            <w:ins w:id="5609" w:author="Jens-Rainer Ohm" w:date="2023-01-22T14:57:00Z">
              <w:r w:rsidRPr="006F40A7">
                <w:rPr>
                  <w:sz w:val="24"/>
                  <w:lang w:val="en-DE" w:eastAsia="en-DE"/>
                </w:rPr>
                <w:t>2023-01-05 03:42:4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B21BC" w14:textId="77777777" w:rsidR="006F40A7" w:rsidRPr="006F40A7" w:rsidRDefault="006F40A7" w:rsidP="006F40A7">
            <w:pPr>
              <w:spacing w:before="0"/>
              <w:jc w:val="left"/>
              <w:rPr>
                <w:ins w:id="5611" w:author="Jens-Rainer Ohm" w:date="2023-01-22T14:57:00Z"/>
                <w:sz w:val="24"/>
                <w:lang w:val="en-DE" w:eastAsia="en-DE"/>
              </w:rPr>
            </w:pPr>
            <w:ins w:id="5612" w:author="Jens-Rainer Ohm" w:date="2023-01-22T14:57:00Z">
              <w:r w:rsidRPr="006F40A7">
                <w:rPr>
                  <w:sz w:val="24"/>
                  <w:lang w:val="en-DE" w:eastAsia="en-DE"/>
                </w:rPr>
                <w:t>AHG3: Guidelines for VVC reference software develop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1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9F832" w14:textId="5F19AC5B" w:rsidR="006F40A7" w:rsidRPr="006F40A7" w:rsidRDefault="006F40A7" w:rsidP="006F40A7">
            <w:pPr>
              <w:spacing w:before="0"/>
              <w:jc w:val="left"/>
              <w:rPr>
                <w:ins w:id="5614" w:author="Jens-Rainer Ohm" w:date="2023-01-22T14:57:00Z"/>
                <w:sz w:val="24"/>
                <w:lang w:val="en-DE" w:eastAsia="en-DE"/>
              </w:rPr>
            </w:pPr>
            <w:ins w:id="5615" w:author="Jens-Rainer Ohm" w:date="2023-01-22T14:57:00Z">
              <w:r w:rsidRPr="006F40A7">
                <w:rPr>
                  <w:sz w:val="24"/>
                  <w:lang w:val="en-DE" w:eastAsia="en-DE"/>
                </w:rPr>
                <w:t xml:space="preserve">F. Bossen, X. Li, K. </w:t>
              </w:r>
            </w:ins>
            <w:ins w:id="5616" w:author="Jens-Rainer Ohm" w:date="2023-01-22T15:39:00Z">
              <w:r w:rsidR="00443974">
                <w:rPr>
                  <w:sz w:val="24"/>
                  <w:lang w:val="en-DE" w:eastAsia="en-DE"/>
                </w:rPr>
                <w:t>Sühring</w:t>
              </w:r>
            </w:ins>
          </w:p>
        </w:tc>
      </w:tr>
      <w:tr w:rsidR="006F40A7" w:rsidRPr="006F40A7" w14:paraId="4CB5076E" w14:textId="77777777" w:rsidTr="00D2629A">
        <w:trPr>
          <w:tblCellSpacing w:w="15" w:type="dxa"/>
          <w:ins w:id="5617" w:author="Jens-Rainer Ohm" w:date="2023-01-22T14:57:00Z"/>
          <w:trPrChange w:id="561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67651" w14:textId="65C9098F" w:rsidR="006F40A7" w:rsidRPr="006F40A7" w:rsidRDefault="006F40A7" w:rsidP="006F40A7">
            <w:pPr>
              <w:spacing w:before="0"/>
              <w:jc w:val="center"/>
              <w:rPr>
                <w:ins w:id="5620" w:author="Jens-Rainer Ohm" w:date="2023-01-22T14:57:00Z"/>
                <w:sz w:val="24"/>
                <w:lang w:val="en-DE" w:eastAsia="en-DE"/>
              </w:rPr>
            </w:pPr>
            <w:ins w:id="5621" w:author="Jens-Rainer Ohm" w:date="2023-01-22T14:57:00Z">
              <w:r w:rsidRPr="006F40A7">
                <w:rPr>
                  <w:sz w:val="24"/>
                  <w:lang w:val="en-DE" w:eastAsia="en-DE"/>
                </w:rPr>
                <w:lastRenderedPageBreak/>
                <w:fldChar w:fldCharType="begin"/>
              </w:r>
            </w:ins>
            <w:ins w:id="5622" w:author="Jens-Rainer Ohm" w:date="2023-01-22T16:48:00Z">
              <w:r w:rsidR="00606513">
                <w:rPr>
                  <w:sz w:val="24"/>
                  <w:lang w:val="en-DE" w:eastAsia="en-DE"/>
                </w:rPr>
                <w:instrText>HYPERLINK "C:\\Eigene Dateien\\mpeg\\online2301\\current_document.php?id=12371"</w:instrText>
              </w:r>
              <w:r w:rsidR="00606513" w:rsidRPr="006F40A7">
                <w:rPr>
                  <w:sz w:val="24"/>
                  <w:lang w:val="en-DE" w:eastAsia="en-DE"/>
                </w:rPr>
              </w:r>
            </w:ins>
            <w:ins w:id="5623" w:author="Jens-Rainer Ohm" w:date="2023-01-22T14:57:00Z">
              <w:r w:rsidRPr="006F40A7">
                <w:rPr>
                  <w:sz w:val="24"/>
                  <w:lang w:val="en-DE" w:eastAsia="en-DE"/>
                </w:rPr>
                <w:fldChar w:fldCharType="separate"/>
              </w:r>
              <w:r w:rsidRPr="006F40A7">
                <w:rPr>
                  <w:color w:val="0000FF"/>
                  <w:sz w:val="24"/>
                  <w:u w:val="single"/>
                  <w:lang w:val="en-DE" w:eastAsia="en-DE"/>
                </w:rPr>
                <w:t>JVET-AC016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5E5AF" w14:textId="77777777" w:rsidR="006F40A7" w:rsidRPr="006F40A7" w:rsidRDefault="006F40A7" w:rsidP="006F40A7">
            <w:pPr>
              <w:spacing w:before="0"/>
              <w:jc w:val="center"/>
              <w:rPr>
                <w:ins w:id="5625" w:author="Jens-Rainer Ohm" w:date="2023-01-22T14:57:00Z"/>
                <w:sz w:val="24"/>
                <w:lang w:val="en-DE" w:eastAsia="en-DE"/>
              </w:rPr>
            </w:pPr>
            <w:ins w:id="5626" w:author="Jens-Rainer Ohm" w:date="2023-01-22T14:57:00Z">
              <w:r w:rsidRPr="006F40A7">
                <w:rPr>
                  <w:sz w:val="24"/>
                  <w:lang w:val="en-DE" w:eastAsia="en-DE"/>
                </w:rPr>
                <w:t>m617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91F66" w14:textId="77777777" w:rsidR="006F40A7" w:rsidRPr="006F40A7" w:rsidRDefault="006F40A7" w:rsidP="006F40A7">
            <w:pPr>
              <w:spacing w:before="0"/>
              <w:jc w:val="left"/>
              <w:rPr>
                <w:ins w:id="5628" w:author="Jens-Rainer Ohm" w:date="2023-01-22T14:57:00Z"/>
                <w:sz w:val="24"/>
                <w:lang w:val="en-DE" w:eastAsia="en-DE"/>
              </w:rPr>
            </w:pPr>
            <w:ins w:id="5629" w:author="Jens-Rainer Ohm" w:date="2023-01-22T14:57:00Z">
              <w:r w:rsidRPr="006F40A7">
                <w:rPr>
                  <w:sz w:val="24"/>
                  <w:lang w:val="en-DE" w:eastAsia="en-DE"/>
                </w:rPr>
                <w:t>2023-01-05 00:00: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6811" w14:textId="77777777" w:rsidR="006F40A7" w:rsidRPr="006F40A7" w:rsidRDefault="006F40A7" w:rsidP="006F40A7">
            <w:pPr>
              <w:spacing w:before="0"/>
              <w:jc w:val="left"/>
              <w:rPr>
                <w:ins w:id="5631" w:author="Jens-Rainer Ohm" w:date="2023-01-22T14:57:00Z"/>
                <w:sz w:val="24"/>
                <w:lang w:val="en-DE" w:eastAsia="en-DE"/>
              </w:rPr>
            </w:pPr>
            <w:ins w:id="5632" w:author="Jens-Rainer Ohm" w:date="2023-01-22T14:57:00Z">
              <w:r w:rsidRPr="006F40A7">
                <w:rPr>
                  <w:sz w:val="24"/>
                  <w:lang w:val="en-DE" w:eastAsia="en-DE"/>
                </w:rPr>
                <w:t>2023-01-05 00:03: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3301D" w14:textId="77777777" w:rsidR="006F40A7" w:rsidRPr="006F40A7" w:rsidRDefault="006F40A7" w:rsidP="006F40A7">
            <w:pPr>
              <w:spacing w:before="0"/>
              <w:jc w:val="left"/>
              <w:rPr>
                <w:ins w:id="5634" w:author="Jens-Rainer Ohm" w:date="2023-01-22T14:57:00Z"/>
                <w:sz w:val="24"/>
                <w:lang w:val="en-DE" w:eastAsia="en-DE"/>
              </w:rPr>
            </w:pPr>
            <w:ins w:id="5635" w:author="Jens-Rainer Ohm" w:date="2023-01-22T14:57:00Z">
              <w:r w:rsidRPr="006F40A7">
                <w:rPr>
                  <w:sz w:val="24"/>
                  <w:lang w:val="en-DE" w:eastAsia="en-DE"/>
                </w:rPr>
                <w:t>2023-01-16 16:04:5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99D80" w14:textId="77777777" w:rsidR="006F40A7" w:rsidRPr="006F40A7" w:rsidRDefault="006F40A7" w:rsidP="006F40A7">
            <w:pPr>
              <w:spacing w:before="0"/>
              <w:jc w:val="left"/>
              <w:rPr>
                <w:ins w:id="5637" w:author="Jens-Rainer Ohm" w:date="2023-01-22T14:57:00Z"/>
                <w:sz w:val="24"/>
                <w:lang w:val="en-DE" w:eastAsia="en-DE"/>
              </w:rPr>
            </w:pPr>
            <w:ins w:id="5638" w:author="Jens-Rainer Ohm" w:date="2023-01-22T14:57:00Z">
              <w:r w:rsidRPr="006F40A7">
                <w:rPr>
                  <w:sz w:val="24"/>
                  <w:lang w:val="en-DE" w:eastAsia="en-DE"/>
                </w:rPr>
                <w:t>AHG12: Using block vector derived from IntraTMP as an IBC candidate for the current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63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C36F4" w14:textId="6D13E67C" w:rsidR="006F40A7" w:rsidRPr="006F40A7" w:rsidRDefault="00044AC2" w:rsidP="006F40A7">
            <w:pPr>
              <w:spacing w:before="0"/>
              <w:jc w:val="left"/>
              <w:rPr>
                <w:ins w:id="5640" w:author="Jens-Rainer Ohm" w:date="2023-01-22T14:57:00Z"/>
                <w:sz w:val="24"/>
                <w:lang w:val="en-DE" w:eastAsia="en-DE"/>
              </w:rPr>
            </w:pPr>
            <w:ins w:id="5641" w:author="Jens-Rainer Ohm" w:date="2023-01-22T15:11:00Z">
              <w:r w:rsidRPr="00A22425">
                <w:rPr>
                  <w:sz w:val="24"/>
                  <w:lang w:val="en-DE" w:eastAsia="en-DE"/>
                  <w:rPrChange w:id="5642" w:author="Jens-Rainer Ohm" w:date="2023-01-22T15:30:00Z">
                    <w:rPr>
                      <w:color w:val="0000FF"/>
                      <w:sz w:val="24"/>
                      <w:u w:val="single"/>
                      <w:lang w:val="en-DE" w:eastAsia="en-DE"/>
                    </w:rPr>
                  </w:rPrChange>
                </w:rPr>
                <w:t>J.-K. Lee</w:t>
              </w:r>
            </w:ins>
            <w:ins w:id="5643" w:author="Jens-Rainer Ohm" w:date="2023-01-22T14:57:00Z">
              <w:r w:rsidR="006F40A7" w:rsidRPr="006F40A7">
                <w:rPr>
                  <w:sz w:val="24"/>
                  <w:lang w:val="en-DE" w:eastAsia="en-DE"/>
                </w:rPr>
                <w:t xml:space="preserve">, </w:t>
              </w:r>
            </w:ins>
            <w:ins w:id="5644" w:author="Jens-Rainer Ohm" w:date="2023-01-22T15:12:00Z">
              <w:r w:rsidRPr="00A22425">
                <w:rPr>
                  <w:sz w:val="24"/>
                  <w:lang w:val="en-DE" w:eastAsia="en-DE"/>
                  <w:rPrChange w:id="5645" w:author="Jens-Rainer Ohm" w:date="2023-01-22T15:30:00Z">
                    <w:rPr>
                      <w:color w:val="0000FF"/>
                      <w:sz w:val="24"/>
                      <w:u w:val="single"/>
                      <w:lang w:val="en-DE" w:eastAsia="en-DE"/>
                    </w:rPr>
                  </w:rPrChange>
                </w:rPr>
                <w:t>D. Ruiz Coll</w:t>
              </w:r>
            </w:ins>
            <w:ins w:id="5646" w:author="Jens-Rainer Ohm" w:date="2023-01-22T14:57:00Z">
              <w:r w:rsidR="006F40A7" w:rsidRPr="006F40A7">
                <w:rPr>
                  <w:sz w:val="24"/>
                  <w:lang w:val="en-DE" w:eastAsia="en-DE"/>
                </w:rPr>
                <w:t xml:space="preserve">, </w:t>
              </w:r>
            </w:ins>
            <w:ins w:id="5647" w:author="Jens-Rainer Ohm" w:date="2023-01-22T15:12:00Z">
              <w:r w:rsidRPr="00A22425">
                <w:rPr>
                  <w:sz w:val="24"/>
                  <w:lang w:val="en-DE" w:eastAsia="en-DE"/>
                  <w:rPrChange w:id="5648" w:author="Jens-Rainer Ohm" w:date="2023-01-22T15:30:00Z">
                    <w:rPr>
                      <w:color w:val="0000FF"/>
                      <w:sz w:val="24"/>
                      <w:u w:val="single"/>
                      <w:lang w:val="en-DE" w:eastAsia="en-DE"/>
                    </w:rPr>
                  </w:rPrChange>
                </w:rPr>
                <w:t>V. Warudkar (Ofinno)</w:t>
              </w:r>
            </w:ins>
          </w:p>
        </w:tc>
      </w:tr>
      <w:tr w:rsidR="006F40A7" w:rsidRPr="006F40A7" w14:paraId="6DBB50C2" w14:textId="77777777" w:rsidTr="00D2629A">
        <w:trPr>
          <w:tblCellSpacing w:w="15" w:type="dxa"/>
          <w:ins w:id="5649" w:author="Jens-Rainer Ohm" w:date="2023-01-22T14:57:00Z"/>
          <w:trPrChange w:id="565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AEA2A" w14:textId="25342C09" w:rsidR="006F40A7" w:rsidRPr="006F40A7" w:rsidRDefault="006F40A7" w:rsidP="006F40A7">
            <w:pPr>
              <w:spacing w:before="0"/>
              <w:jc w:val="center"/>
              <w:rPr>
                <w:ins w:id="5652" w:author="Jens-Rainer Ohm" w:date="2023-01-22T14:57:00Z"/>
                <w:sz w:val="24"/>
                <w:lang w:val="en-DE" w:eastAsia="en-DE"/>
              </w:rPr>
            </w:pPr>
            <w:ins w:id="5653" w:author="Jens-Rainer Ohm" w:date="2023-01-22T14:57:00Z">
              <w:r w:rsidRPr="006F40A7">
                <w:rPr>
                  <w:sz w:val="24"/>
                  <w:lang w:val="en-DE" w:eastAsia="en-DE"/>
                </w:rPr>
                <w:fldChar w:fldCharType="begin"/>
              </w:r>
            </w:ins>
            <w:ins w:id="5654" w:author="Jens-Rainer Ohm" w:date="2023-01-22T16:48:00Z">
              <w:r w:rsidR="00606513">
                <w:rPr>
                  <w:sz w:val="24"/>
                  <w:lang w:val="en-DE" w:eastAsia="en-DE"/>
                </w:rPr>
                <w:instrText>HYPERLINK "C:\\Eigene Dateien\\mpeg\\online2301\\current_document.php?id=12372"</w:instrText>
              </w:r>
              <w:r w:rsidR="00606513" w:rsidRPr="006F40A7">
                <w:rPr>
                  <w:sz w:val="24"/>
                  <w:lang w:val="en-DE" w:eastAsia="en-DE"/>
                </w:rPr>
              </w:r>
            </w:ins>
            <w:ins w:id="5655" w:author="Jens-Rainer Ohm" w:date="2023-01-22T14:57:00Z">
              <w:r w:rsidRPr="006F40A7">
                <w:rPr>
                  <w:sz w:val="24"/>
                  <w:lang w:val="en-DE" w:eastAsia="en-DE"/>
                </w:rPr>
                <w:fldChar w:fldCharType="separate"/>
              </w:r>
              <w:r w:rsidRPr="006F40A7">
                <w:rPr>
                  <w:color w:val="0000FF"/>
                  <w:sz w:val="24"/>
                  <w:u w:val="single"/>
                  <w:lang w:val="en-DE" w:eastAsia="en-DE"/>
                </w:rPr>
                <w:t>JVET-AC016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639FA" w14:textId="77777777" w:rsidR="006F40A7" w:rsidRPr="006F40A7" w:rsidRDefault="006F40A7" w:rsidP="006F40A7">
            <w:pPr>
              <w:spacing w:before="0"/>
              <w:jc w:val="center"/>
              <w:rPr>
                <w:ins w:id="5657" w:author="Jens-Rainer Ohm" w:date="2023-01-22T14:57:00Z"/>
                <w:sz w:val="24"/>
                <w:lang w:val="en-DE" w:eastAsia="en-DE"/>
              </w:rPr>
            </w:pPr>
            <w:ins w:id="5658" w:author="Jens-Rainer Ohm" w:date="2023-01-22T14:57:00Z">
              <w:r w:rsidRPr="006F40A7">
                <w:rPr>
                  <w:sz w:val="24"/>
                  <w:lang w:val="en-DE" w:eastAsia="en-DE"/>
                </w:rPr>
                <w:t>m617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B1B2A" w14:textId="77777777" w:rsidR="006F40A7" w:rsidRPr="006F40A7" w:rsidRDefault="006F40A7" w:rsidP="006F40A7">
            <w:pPr>
              <w:spacing w:before="0"/>
              <w:jc w:val="left"/>
              <w:rPr>
                <w:ins w:id="5660" w:author="Jens-Rainer Ohm" w:date="2023-01-22T14:57:00Z"/>
                <w:sz w:val="24"/>
                <w:lang w:val="en-DE" w:eastAsia="en-DE"/>
              </w:rPr>
            </w:pPr>
            <w:ins w:id="5661" w:author="Jens-Rainer Ohm" w:date="2023-01-22T14:57:00Z">
              <w:r w:rsidRPr="006F40A7">
                <w:rPr>
                  <w:sz w:val="24"/>
                  <w:lang w:val="en-DE" w:eastAsia="en-DE"/>
                </w:rPr>
                <w:t>2023-01-05 00:01: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DF0F4" w14:textId="77777777" w:rsidR="006F40A7" w:rsidRPr="006F40A7" w:rsidRDefault="006F40A7" w:rsidP="006F40A7">
            <w:pPr>
              <w:spacing w:before="0"/>
              <w:jc w:val="left"/>
              <w:rPr>
                <w:ins w:id="5663" w:author="Jens-Rainer Ohm" w:date="2023-01-22T14:57:00Z"/>
                <w:sz w:val="24"/>
                <w:lang w:val="en-DE" w:eastAsia="en-DE"/>
              </w:rPr>
            </w:pPr>
            <w:ins w:id="5664" w:author="Jens-Rainer Ohm" w:date="2023-01-22T14:57:00Z">
              <w:r w:rsidRPr="006F40A7">
                <w:rPr>
                  <w:sz w:val="24"/>
                  <w:lang w:val="en-DE" w:eastAsia="en-DE"/>
                </w:rPr>
                <w:t>2023-01-05 00:06: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17A2F" w14:textId="77777777" w:rsidR="006F40A7" w:rsidRPr="006F40A7" w:rsidRDefault="006F40A7" w:rsidP="006F40A7">
            <w:pPr>
              <w:spacing w:before="0"/>
              <w:jc w:val="left"/>
              <w:rPr>
                <w:ins w:id="5666" w:author="Jens-Rainer Ohm" w:date="2023-01-22T14:57:00Z"/>
                <w:sz w:val="24"/>
                <w:lang w:val="en-DE" w:eastAsia="en-DE"/>
              </w:rPr>
            </w:pPr>
            <w:ins w:id="5667" w:author="Jens-Rainer Ohm" w:date="2023-01-22T14:57:00Z">
              <w:r w:rsidRPr="006F40A7">
                <w:rPr>
                  <w:sz w:val="24"/>
                  <w:lang w:val="en-DE" w:eastAsia="en-DE"/>
                </w:rPr>
                <w:t>2023-01-09 21:12:2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94A18" w14:textId="77777777" w:rsidR="006F40A7" w:rsidRPr="006F40A7" w:rsidRDefault="006F40A7" w:rsidP="006F40A7">
            <w:pPr>
              <w:spacing w:before="0"/>
              <w:jc w:val="left"/>
              <w:rPr>
                <w:ins w:id="5669" w:author="Jens-Rainer Ohm" w:date="2023-01-22T14:57:00Z"/>
                <w:sz w:val="24"/>
                <w:lang w:val="en-DE" w:eastAsia="en-DE"/>
              </w:rPr>
            </w:pPr>
            <w:ins w:id="5670" w:author="Jens-Rainer Ohm" w:date="2023-01-22T14:57:00Z">
              <w:r w:rsidRPr="006F40A7">
                <w:rPr>
                  <w:sz w:val="24"/>
                  <w:lang w:val="en-DE" w:eastAsia="en-DE"/>
                </w:rPr>
                <w:t>Crosscheck of JVET-AC0094 (EE2-1.10: Optimizing the use of reference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7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C5F92" w14:textId="675D5BE3" w:rsidR="006F40A7" w:rsidRPr="006F40A7" w:rsidRDefault="00044AC2" w:rsidP="006F40A7">
            <w:pPr>
              <w:spacing w:before="0"/>
              <w:jc w:val="left"/>
              <w:rPr>
                <w:ins w:id="5672" w:author="Jens-Rainer Ohm" w:date="2023-01-22T14:57:00Z"/>
                <w:sz w:val="24"/>
                <w:lang w:val="en-DE" w:eastAsia="en-DE"/>
              </w:rPr>
            </w:pPr>
            <w:ins w:id="5673" w:author="Jens-Rainer Ohm" w:date="2023-01-22T15:12:00Z">
              <w:r w:rsidRPr="00A22425">
                <w:rPr>
                  <w:sz w:val="24"/>
                  <w:lang w:val="en-DE" w:eastAsia="en-DE"/>
                  <w:rPrChange w:id="5674" w:author="Jens-Rainer Ohm" w:date="2023-01-22T15:30:00Z">
                    <w:rPr>
                      <w:color w:val="0000FF"/>
                      <w:sz w:val="24"/>
                      <w:u w:val="single"/>
                      <w:lang w:val="en-DE" w:eastAsia="en-DE"/>
                    </w:rPr>
                  </w:rPrChange>
                </w:rPr>
                <w:t>H.-J. Jhu (Kwai)</w:t>
              </w:r>
            </w:ins>
          </w:p>
        </w:tc>
      </w:tr>
      <w:tr w:rsidR="006F40A7" w:rsidRPr="006F40A7" w14:paraId="20DA1C2A" w14:textId="77777777" w:rsidTr="00D2629A">
        <w:trPr>
          <w:tblCellSpacing w:w="15" w:type="dxa"/>
          <w:ins w:id="5675" w:author="Jens-Rainer Ohm" w:date="2023-01-22T14:57:00Z"/>
          <w:trPrChange w:id="567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611D2" w14:textId="6ECB754D" w:rsidR="006F40A7" w:rsidRPr="006F40A7" w:rsidRDefault="006F40A7" w:rsidP="006F40A7">
            <w:pPr>
              <w:spacing w:before="0"/>
              <w:jc w:val="center"/>
              <w:rPr>
                <w:ins w:id="5678" w:author="Jens-Rainer Ohm" w:date="2023-01-22T14:57:00Z"/>
                <w:sz w:val="24"/>
                <w:lang w:val="en-DE" w:eastAsia="en-DE"/>
              </w:rPr>
            </w:pPr>
            <w:ins w:id="5679" w:author="Jens-Rainer Ohm" w:date="2023-01-22T14:57:00Z">
              <w:r w:rsidRPr="006F40A7">
                <w:rPr>
                  <w:sz w:val="24"/>
                  <w:lang w:val="en-DE" w:eastAsia="en-DE"/>
                </w:rPr>
                <w:fldChar w:fldCharType="begin"/>
              </w:r>
            </w:ins>
            <w:ins w:id="5680" w:author="Jens-Rainer Ohm" w:date="2023-01-22T16:48:00Z">
              <w:r w:rsidR="00606513">
                <w:rPr>
                  <w:sz w:val="24"/>
                  <w:lang w:val="en-DE" w:eastAsia="en-DE"/>
                </w:rPr>
                <w:instrText>HYPERLINK "C:\\Eigene Dateien\\mpeg\\online2301\\current_document.php?id=12373"</w:instrText>
              </w:r>
              <w:r w:rsidR="00606513" w:rsidRPr="006F40A7">
                <w:rPr>
                  <w:sz w:val="24"/>
                  <w:lang w:val="en-DE" w:eastAsia="en-DE"/>
                </w:rPr>
              </w:r>
            </w:ins>
            <w:ins w:id="5681" w:author="Jens-Rainer Ohm" w:date="2023-01-22T14:57:00Z">
              <w:r w:rsidRPr="006F40A7">
                <w:rPr>
                  <w:sz w:val="24"/>
                  <w:lang w:val="en-DE" w:eastAsia="en-DE"/>
                </w:rPr>
                <w:fldChar w:fldCharType="separate"/>
              </w:r>
              <w:r w:rsidRPr="006F40A7">
                <w:rPr>
                  <w:color w:val="0000FF"/>
                  <w:sz w:val="24"/>
                  <w:u w:val="single"/>
                  <w:lang w:val="en-DE" w:eastAsia="en-DE"/>
                </w:rPr>
                <w:t>JVET-AC016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67C21" w14:textId="77777777" w:rsidR="006F40A7" w:rsidRPr="006F40A7" w:rsidRDefault="006F40A7" w:rsidP="006F40A7">
            <w:pPr>
              <w:spacing w:before="0"/>
              <w:jc w:val="center"/>
              <w:rPr>
                <w:ins w:id="5683" w:author="Jens-Rainer Ohm" w:date="2023-01-22T14:57:00Z"/>
                <w:sz w:val="24"/>
                <w:lang w:val="en-DE" w:eastAsia="en-DE"/>
              </w:rPr>
            </w:pPr>
            <w:ins w:id="5684" w:author="Jens-Rainer Ohm" w:date="2023-01-22T14:57:00Z">
              <w:r w:rsidRPr="006F40A7">
                <w:rPr>
                  <w:sz w:val="24"/>
                  <w:lang w:val="en-DE" w:eastAsia="en-DE"/>
                </w:rPr>
                <w:t>m617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4EBD6" w14:textId="77777777" w:rsidR="006F40A7" w:rsidRPr="006F40A7" w:rsidRDefault="006F40A7" w:rsidP="006F40A7">
            <w:pPr>
              <w:spacing w:before="0"/>
              <w:jc w:val="left"/>
              <w:rPr>
                <w:ins w:id="5686" w:author="Jens-Rainer Ohm" w:date="2023-01-22T14:57:00Z"/>
                <w:sz w:val="24"/>
                <w:lang w:val="en-DE" w:eastAsia="en-DE"/>
              </w:rPr>
            </w:pPr>
            <w:ins w:id="5687" w:author="Jens-Rainer Ohm" w:date="2023-01-22T14:57:00Z">
              <w:r w:rsidRPr="006F40A7">
                <w:rPr>
                  <w:sz w:val="24"/>
                  <w:lang w:val="en-DE" w:eastAsia="en-DE"/>
                </w:rPr>
                <w:t>2023-01-05 00:01: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82F29" w14:textId="77777777" w:rsidR="006F40A7" w:rsidRPr="006F40A7" w:rsidRDefault="006F40A7" w:rsidP="006F40A7">
            <w:pPr>
              <w:spacing w:before="0"/>
              <w:jc w:val="left"/>
              <w:rPr>
                <w:ins w:id="5689" w:author="Jens-Rainer Ohm" w:date="2023-01-22T14:57:00Z"/>
                <w:sz w:val="24"/>
                <w:lang w:val="en-DE" w:eastAsia="en-DE"/>
              </w:rPr>
            </w:pPr>
            <w:ins w:id="5690" w:author="Jens-Rainer Ohm" w:date="2023-01-22T14:57:00Z">
              <w:r w:rsidRPr="006F40A7">
                <w:rPr>
                  <w:sz w:val="24"/>
                  <w:lang w:val="en-DE" w:eastAsia="en-DE"/>
                </w:rPr>
                <w:t>2023-01-05 00:30: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5F722" w14:textId="77777777" w:rsidR="006F40A7" w:rsidRPr="006F40A7" w:rsidRDefault="006F40A7" w:rsidP="006F40A7">
            <w:pPr>
              <w:spacing w:before="0"/>
              <w:jc w:val="left"/>
              <w:rPr>
                <w:ins w:id="5692" w:author="Jens-Rainer Ohm" w:date="2023-01-22T14:57:00Z"/>
                <w:sz w:val="24"/>
                <w:lang w:val="en-DE" w:eastAsia="en-DE"/>
              </w:rPr>
            </w:pPr>
            <w:ins w:id="5693" w:author="Jens-Rainer Ohm" w:date="2023-01-22T14:57:00Z">
              <w:r w:rsidRPr="006F40A7">
                <w:rPr>
                  <w:sz w:val="24"/>
                  <w:lang w:val="en-DE" w:eastAsia="en-DE"/>
                </w:rPr>
                <w:t>2023-01-17 01:09:2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B8E2" w14:textId="77777777" w:rsidR="006F40A7" w:rsidRPr="006F40A7" w:rsidRDefault="006F40A7" w:rsidP="006F40A7">
            <w:pPr>
              <w:spacing w:before="0"/>
              <w:jc w:val="left"/>
              <w:rPr>
                <w:ins w:id="5695" w:author="Jens-Rainer Ohm" w:date="2023-01-22T14:57:00Z"/>
                <w:sz w:val="24"/>
                <w:lang w:val="en-DE" w:eastAsia="en-DE"/>
              </w:rPr>
            </w:pPr>
            <w:ins w:id="5696" w:author="Jens-Rainer Ohm" w:date="2023-01-22T14:57:00Z">
              <w:r w:rsidRPr="006F40A7">
                <w:rPr>
                  <w:sz w:val="24"/>
                  <w:lang w:val="en-DE" w:eastAsia="en-DE"/>
                </w:rPr>
                <w:t>Non-EE2: Template Matching for RR-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69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F6E60" w14:textId="6A0958DF" w:rsidR="006F40A7" w:rsidRPr="006F40A7" w:rsidRDefault="00044AC2" w:rsidP="006F40A7">
            <w:pPr>
              <w:spacing w:before="0"/>
              <w:jc w:val="left"/>
              <w:rPr>
                <w:ins w:id="5698" w:author="Jens-Rainer Ohm" w:date="2023-01-22T14:57:00Z"/>
                <w:sz w:val="24"/>
                <w:lang w:val="en-DE" w:eastAsia="en-DE"/>
              </w:rPr>
            </w:pPr>
            <w:ins w:id="5699" w:author="Jens-Rainer Ohm" w:date="2023-01-22T15:12:00Z">
              <w:r w:rsidRPr="00A22425">
                <w:rPr>
                  <w:sz w:val="24"/>
                  <w:lang w:val="en-DE" w:eastAsia="en-DE"/>
                  <w:rPrChange w:id="5700" w:author="Jens-Rainer Ohm" w:date="2023-01-22T15:30:00Z">
                    <w:rPr>
                      <w:color w:val="0000FF"/>
                      <w:sz w:val="24"/>
                      <w:u w:val="single"/>
                      <w:lang w:val="en-DE" w:eastAsia="en-DE"/>
                    </w:rPr>
                  </w:rPrChange>
                </w:rPr>
                <w:t>C.-C. Chen</w:t>
              </w:r>
            </w:ins>
            <w:ins w:id="5701" w:author="Jens-Rainer Ohm" w:date="2023-01-22T14:57:00Z">
              <w:r w:rsidR="006F40A7" w:rsidRPr="006F40A7">
                <w:rPr>
                  <w:sz w:val="24"/>
                  <w:lang w:val="en-DE" w:eastAsia="en-DE"/>
                </w:rPr>
                <w:t>, H. Huang, Z. Zhang, V. Seregin, M. Karczewicz (Qualcomm)</w:t>
              </w:r>
            </w:ins>
          </w:p>
        </w:tc>
      </w:tr>
      <w:tr w:rsidR="006F40A7" w:rsidRPr="006F40A7" w14:paraId="616107F0" w14:textId="77777777" w:rsidTr="00D2629A">
        <w:trPr>
          <w:tblCellSpacing w:w="15" w:type="dxa"/>
          <w:ins w:id="5702" w:author="Jens-Rainer Ohm" w:date="2023-01-22T14:57:00Z"/>
          <w:trPrChange w:id="570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72F14" w14:textId="635409FE" w:rsidR="006F40A7" w:rsidRPr="006F40A7" w:rsidRDefault="006F40A7" w:rsidP="006F40A7">
            <w:pPr>
              <w:spacing w:before="0"/>
              <w:jc w:val="center"/>
              <w:rPr>
                <w:ins w:id="5705" w:author="Jens-Rainer Ohm" w:date="2023-01-22T14:57:00Z"/>
                <w:sz w:val="24"/>
                <w:lang w:val="en-DE" w:eastAsia="en-DE"/>
              </w:rPr>
            </w:pPr>
            <w:ins w:id="5706" w:author="Jens-Rainer Ohm" w:date="2023-01-22T14:57:00Z">
              <w:r w:rsidRPr="006F40A7">
                <w:rPr>
                  <w:sz w:val="24"/>
                  <w:lang w:val="en-DE" w:eastAsia="en-DE"/>
                </w:rPr>
                <w:fldChar w:fldCharType="begin"/>
              </w:r>
            </w:ins>
            <w:ins w:id="5707" w:author="Jens-Rainer Ohm" w:date="2023-01-22T16:48:00Z">
              <w:r w:rsidR="00606513">
                <w:rPr>
                  <w:sz w:val="24"/>
                  <w:lang w:val="en-DE" w:eastAsia="en-DE"/>
                </w:rPr>
                <w:instrText>HYPERLINK "C:\\Eigene Dateien\\mpeg\\online2301\\current_document.php?id=12374"</w:instrText>
              </w:r>
              <w:r w:rsidR="00606513" w:rsidRPr="006F40A7">
                <w:rPr>
                  <w:sz w:val="24"/>
                  <w:lang w:val="en-DE" w:eastAsia="en-DE"/>
                </w:rPr>
              </w:r>
            </w:ins>
            <w:ins w:id="5708" w:author="Jens-Rainer Ohm" w:date="2023-01-22T14:57:00Z">
              <w:r w:rsidRPr="006F40A7">
                <w:rPr>
                  <w:sz w:val="24"/>
                  <w:lang w:val="en-DE" w:eastAsia="en-DE"/>
                </w:rPr>
                <w:fldChar w:fldCharType="separate"/>
              </w:r>
              <w:r w:rsidRPr="006F40A7">
                <w:rPr>
                  <w:color w:val="0000FF"/>
                  <w:sz w:val="24"/>
                  <w:u w:val="single"/>
                  <w:lang w:val="en-DE" w:eastAsia="en-DE"/>
                </w:rPr>
                <w:t>JVET-AC017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5F877" w14:textId="77777777" w:rsidR="006F40A7" w:rsidRPr="006F40A7" w:rsidRDefault="006F40A7" w:rsidP="006F40A7">
            <w:pPr>
              <w:spacing w:before="0"/>
              <w:jc w:val="center"/>
              <w:rPr>
                <w:ins w:id="5710" w:author="Jens-Rainer Ohm" w:date="2023-01-22T14:57:00Z"/>
                <w:sz w:val="24"/>
                <w:lang w:val="en-DE" w:eastAsia="en-DE"/>
              </w:rPr>
            </w:pPr>
            <w:ins w:id="5711" w:author="Jens-Rainer Ohm" w:date="2023-01-22T14:57:00Z">
              <w:r w:rsidRPr="006F40A7">
                <w:rPr>
                  <w:sz w:val="24"/>
                  <w:lang w:val="en-DE" w:eastAsia="en-DE"/>
                </w:rPr>
                <w:t>m617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E424" w14:textId="77777777" w:rsidR="006F40A7" w:rsidRPr="006F40A7" w:rsidRDefault="006F40A7" w:rsidP="006F40A7">
            <w:pPr>
              <w:spacing w:before="0"/>
              <w:jc w:val="left"/>
              <w:rPr>
                <w:ins w:id="5713" w:author="Jens-Rainer Ohm" w:date="2023-01-22T14:57:00Z"/>
                <w:sz w:val="24"/>
                <w:lang w:val="en-DE" w:eastAsia="en-DE"/>
              </w:rPr>
            </w:pPr>
            <w:ins w:id="5714" w:author="Jens-Rainer Ohm" w:date="2023-01-22T14:57:00Z">
              <w:r w:rsidRPr="006F40A7">
                <w:rPr>
                  <w:sz w:val="24"/>
                  <w:lang w:val="en-DE" w:eastAsia="en-DE"/>
                </w:rPr>
                <w:t>2023-01-05 00:03: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21D1B" w14:textId="77777777" w:rsidR="006F40A7" w:rsidRPr="006F40A7" w:rsidRDefault="006F40A7" w:rsidP="006F40A7">
            <w:pPr>
              <w:spacing w:before="0"/>
              <w:jc w:val="left"/>
              <w:rPr>
                <w:ins w:id="5716" w:author="Jens-Rainer Ohm" w:date="2023-01-22T14:57:00Z"/>
                <w:sz w:val="24"/>
                <w:lang w:val="en-DE" w:eastAsia="en-DE"/>
              </w:rPr>
            </w:pPr>
            <w:ins w:id="5717" w:author="Jens-Rainer Ohm" w:date="2023-01-22T14:57:00Z">
              <w:r w:rsidRPr="006F40A7">
                <w:rPr>
                  <w:sz w:val="24"/>
                  <w:lang w:val="en-DE" w:eastAsia="en-DE"/>
                </w:rPr>
                <w:t>2023-01-05 04:03: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38187" w14:textId="77777777" w:rsidR="006F40A7" w:rsidRPr="006F40A7" w:rsidRDefault="006F40A7" w:rsidP="006F40A7">
            <w:pPr>
              <w:spacing w:before="0"/>
              <w:jc w:val="left"/>
              <w:rPr>
                <w:ins w:id="5719" w:author="Jens-Rainer Ohm" w:date="2023-01-22T14:57:00Z"/>
                <w:sz w:val="24"/>
                <w:lang w:val="en-DE" w:eastAsia="en-DE"/>
              </w:rPr>
            </w:pPr>
            <w:ins w:id="5720" w:author="Jens-Rainer Ohm" w:date="2023-01-22T14:57:00Z">
              <w:r w:rsidRPr="006F40A7">
                <w:rPr>
                  <w:sz w:val="24"/>
                  <w:lang w:val="en-DE" w:eastAsia="en-DE"/>
                </w:rPr>
                <w:t>2023-01-17 11:00:1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D0764" w14:textId="77777777" w:rsidR="006F40A7" w:rsidRPr="006F40A7" w:rsidRDefault="006F40A7" w:rsidP="006F40A7">
            <w:pPr>
              <w:spacing w:before="0"/>
              <w:jc w:val="left"/>
              <w:rPr>
                <w:ins w:id="5722" w:author="Jens-Rainer Ohm" w:date="2023-01-22T14:57:00Z"/>
                <w:sz w:val="24"/>
                <w:lang w:val="en-DE" w:eastAsia="en-DE"/>
              </w:rPr>
            </w:pPr>
            <w:ins w:id="5723" w:author="Jens-Rainer Ohm" w:date="2023-01-22T14:57:00Z">
              <w:r w:rsidRPr="006F40A7">
                <w:rPr>
                  <w:sz w:val="24"/>
                  <w:lang w:val="en-DE" w:eastAsia="en-DE"/>
                </w:rPr>
                <w:t>Non-EE2: Fuse intra template matching prediction with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72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137A8" w14:textId="04E4847D" w:rsidR="006F40A7" w:rsidRPr="006F40A7" w:rsidRDefault="00044AC2" w:rsidP="006F40A7">
            <w:pPr>
              <w:spacing w:before="0"/>
              <w:jc w:val="left"/>
              <w:rPr>
                <w:ins w:id="5725" w:author="Jens-Rainer Ohm" w:date="2023-01-22T14:57:00Z"/>
                <w:sz w:val="24"/>
                <w:lang w:val="en-DE" w:eastAsia="en-DE"/>
              </w:rPr>
            </w:pPr>
            <w:ins w:id="5726" w:author="Jens-Rainer Ohm" w:date="2023-01-22T15:12:00Z">
              <w:r w:rsidRPr="00A22425">
                <w:rPr>
                  <w:sz w:val="24"/>
                  <w:lang w:val="en-DE" w:eastAsia="en-DE"/>
                  <w:rPrChange w:id="5727" w:author="Jens-Rainer Ohm" w:date="2023-01-22T15:30:00Z">
                    <w:rPr>
                      <w:color w:val="0000FF"/>
                      <w:sz w:val="24"/>
                      <w:u w:val="single"/>
                      <w:lang w:val="en-DE" w:eastAsia="en-DE"/>
                    </w:rPr>
                  </w:rPrChange>
                </w:rPr>
                <w:t>Y. Wang</w:t>
              </w:r>
            </w:ins>
            <w:ins w:id="5728" w:author="Jens-Rainer Ohm" w:date="2023-01-22T14:57:00Z">
              <w:r w:rsidR="006F40A7" w:rsidRPr="006F40A7">
                <w:rPr>
                  <w:sz w:val="24"/>
                  <w:lang w:val="en-DE" w:eastAsia="en-DE"/>
                </w:rPr>
                <w:t xml:space="preserve">, </w:t>
              </w:r>
            </w:ins>
            <w:ins w:id="5729" w:author="Jens-Rainer Ohm" w:date="2023-01-22T15:12:00Z">
              <w:r w:rsidRPr="00A22425">
                <w:rPr>
                  <w:sz w:val="24"/>
                  <w:lang w:val="en-DE" w:eastAsia="en-DE"/>
                  <w:rPrChange w:id="5730" w:author="Jens-Rainer Ohm" w:date="2023-01-22T15:30:00Z">
                    <w:rPr>
                      <w:color w:val="0000FF"/>
                      <w:sz w:val="24"/>
                      <w:u w:val="single"/>
                      <w:lang w:val="en-DE" w:eastAsia="en-DE"/>
                    </w:rPr>
                  </w:rPrChange>
                </w:rPr>
                <w:t>K. Zhang</w:t>
              </w:r>
            </w:ins>
            <w:ins w:id="5731" w:author="Jens-Rainer Ohm" w:date="2023-01-22T14:57:00Z">
              <w:r w:rsidR="006F40A7" w:rsidRPr="006F40A7">
                <w:rPr>
                  <w:sz w:val="24"/>
                  <w:lang w:val="en-DE" w:eastAsia="en-DE"/>
                </w:rPr>
                <w:t xml:space="preserve">, </w:t>
              </w:r>
            </w:ins>
            <w:ins w:id="5732" w:author="Jens-Rainer Ohm" w:date="2023-01-22T15:12:00Z">
              <w:r w:rsidRPr="00A22425">
                <w:rPr>
                  <w:sz w:val="24"/>
                  <w:lang w:val="en-DE" w:eastAsia="en-DE"/>
                  <w:rPrChange w:id="5733" w:author="Jens-Rainer Ohm" w:date="2023-01-22T15:30:00Z">
                    <w:rPr>
                      <w:color w:val="0000FF"/>
                      <w:sz w:val="24"/>
                      <w:u w:val="single"/>
                      <w:lang w:val="en-DE" w:eastAsia="en-DE"/>
                    </w:rPr>
                  </w:rPrChange>
                </w:rPr>
                <w:t>L. Zhang (Bytedance)</w:t>
              </w:r>
            </w:ins>
          </w:p>
        </w:tc>
      </w:tr>
      <w:tr w:rsidR="006F40A7" w:rsidRPr="006F40A7" w14:paraId="628CCF4B" w14:textId="77777777" w:rsidTr="00D2629A">
        <w:trPr>
          <w:tblCellSpacing w:w="15" w:type="dxa"/>
          <w:ins w:id="5734" w:author="Jens-Rainer Ohm" w:date="2023-01-22T14:57:00Z"/>
          <w:trPrChange w:id="573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A6F35" w14:textId="4CFB8208" w:rsidR="006F40A7" w:rsidRPr="006F40A7" w:rsidRDefault="006F40A7" w:rsidP="006F40A7">
            <w:pPr>
              <w:spacing w:before="0"/>
              <w:jc w:val="center"/>
              <w:rPr>
                <w:ins w:id="5737" w:author="Jens-Rainer Ohm" w:date="2023-01-22T14:57:00Z"/>
                <w:sz w:val="24"/>
                <w:lang w:val="en-DE" w:eastAsia="en-DE"/>
              </w:rPr>
            </w:pPr>
            <w:ins w:id="5738" w:author="Jens-Rainer Ohm" w:date="2023-01-22T14:57:00Z">
              <w:r w:rsidRPr="006F40A7">
                <w:rPr>
                  <w:sz w:val="24"/>
                  <w:lang w:val="en-DE" w:eastAsia="en-DE"/>
                </w:rPr>
                <w:fldChar w:fldCharType="begin"/>
              </w:r>
            </w:ins>
            <w:ins w:id="5739" w:author="Jens-Rainer Ohm" w:date="2023-01-22T16:48:00Z">
              <w:r w:rsidR="00606513">
                <w:rPr>
                  <w:sz w:val="24"/>
                  <w:lang w:val="en-DE" w:eastAsia="en-DE"/>
                </w:rPr>
                <w:instrText>HYPERLINK "C:\\Eigene Dateien\\mpeg\\online2301\\current_document.php?id=12375"</w:instrText>
              </w:r>
              <w:r w:rsidR="00606513" w:rsidRPr="006F40A7">
                <w:rPr>
                  <w:sz w:val="24"/>
                  <w:lang w:val="en-DE" w:eastAsia="en-DE"/>
                </w:rPr>
              </w:r>
            </w:ins>
            <w:ins w:id="5740" w:author="Jens-Rainer Ohm" w:date="2023-01-22T14:57:00Z">
              <w:r w:rsidRPr="006F40A7">
                <w:rPr>
                  <w:sz w:val="24"/>
                  <w:lang w:val="en-DE" w:eastAsia="en-DE"/>
                </w:rPr>
                <w:fldChar w:fldCharType="separate"/>
              </w:r>
              <w:r w:rsidRPr="006F40A7">
                <w:rPr>
                  <w:color w:val="0000FF"/>
                  <w:sz w:val="24"/>
                  <w:u w:val="single"/>
                  <w:lang w:val="en-DE" w:eastAsia="en-DE"/>
                </w:rPr>
                <w:t>JVET-AC017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9291C" w14:textId="77777777" w:rsidR="006F40A7" w:rsidRPr="006F40A7" w:rsidRDefault="006F40A7" w:rsidP="006F40A7">
            <w:pPr>
              <w:spacing w:before="0"/>
              <w:jc w:val="center"/>
              <w:rPr>
                <w:ins w:id="5742" w:author="Jens-Rainer Ohm" w:date="2023-01-22T14:57:00Z"/>
                <w:sz w:val="24"/>
                <w:lang w:val="en-DE" w:eastAsia="en-DE"/>
              </w:rPr>
            </w:pPr>
            <w:ins w:id="5743" w:author="Jens-Rainer Ohm" w:date="2023-01-22T14:57:00Z">
              <w:r w:rsidRPr="006F40A7">
                <w:rPr>
                  <w:sz w:val="24"/>
                  <w:lang w:val="en-DE" w:eastAsia="en-DE"/>
                </w:rPr>
                <w:t>m617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ADD62" w14:textId="77777777" w:rsidR="006F40A7" w:rsidRPr="006F40A7" w:rsidRDefault="006F40A7" w:rsidP="006F40A7">
            <w:pPr>
              <w:spacing w:before="0"/>
              <w:jc w:val="left"/>
              <w:rPr>
                <w:ins w:id="5745" w:author="Jens-Rainer Ohm" w:date="2023-01-22T14:57:00Z"/>
                <w:sz w:val="24"/>
                <w:lang w:val="en-DE" w:eastAsia="en-DE"/>
              </w:rPr>
            </w:pPr>
            <w:ins w:id="5746" w:author="Jens-Rainer Ohm" w:date="2023-01-22T14:57:00Z">
              <w:r w:rsidRPr="006F40A7">
                <w:rPr>
                  <w:sz w:val="24"/>
                  <w:lang w:val="en-DE" w:eastAsia="en-DE"/>
                </w:rPr>
                <w:t>2023-01-05 00:08: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BB3A5" w14:textId="77777777" w:rsidR="006F40A7" w:rsidRPr="006F40A7" w:rsidRDefault="006F40A7" w:rsidP="006F40A7">
            <w:pPr>
              <w:spacing w:before="0"/>
              <w:jc w:val="left"/>
              <w:rPr>
                <w:ins w:id="5748" w:author="Jens-Rainer Ohm" w:date="2023-01-22T14:57:00Z"/>
                <w:sz w:val="24"/>
                <w:lang w:val="en-DE" w:eastAsia="en-DE"/>
              </w:rPr>
            </w:pPr>
            <w:ins w:id="5749" w:author="Jens-Rainer Ohm" w:date="2023-01-22T14:57:00Z">
              <w:r w:rsidRPr="006F40A7">
                <w:rPr>
                  <w:sz w:val="24"/>
                  <w:lang w:val="en-DE" w:eastAsia="en-DE"/>
                </w:rPr>
                <w:t>2023-01-05 02:56: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9FE1" w14:textId="77777777" w:rsidR="006F40A7" w:rsidRPr="006F40A7" w:rsidRDefault="006F40A7" w:rsidP="006F40A7">
            <w:pPr>
              <w:spacing w:before="0"/>
              <w:jc w:val="left"/>
              <w:rPr>
                <w:ins w:id="5751" w:author="Jens-Rainer Ohm" w:date="2023-01-22T14:57:00Z"/>
                <w:sz w:val="24"/>
                <w:lang w:val="en-DE" w:eastAsia="en-DE"/>
              </w:rPr>
            </w:pPr>
            <w:ins w:id="5752" w:author="Jens-Rainer Ohm" w:date="2023-01-22T14:57:00Z">
              <w:r w:rsidRPr="006F40A7">
                <w:rPr>
                  <w:sz w:val="24"/>
                  <w:lang w:val="en-DE" w:eastAsia="en-DE"/>
                </w:rPr>
                <w:t>2023-01-17 18:39:2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D3389" w14:textId="77777777" w:rsidR="006F40A7" w:rsidRPr="006F40A7" w:rsidRDefault="006F40A7" w:rsidP="006F40A7">
            <w:pPr>
              <w:spacing w:before="0"/>
              <w:jc w:val="left"/>
              <w:rPr>
                <w:ins w:id="5754" w:author="Jens-Rainer Ohm" w:date="2023-01-22T14:57:00Z"/>
                <w:sz w:val="24"/>
                <w:lang w:val="en-DE" w:eastAsia="en-DE"/>
              </w:rPr>
            </w:pPr>
            <w:ins w:id="5755" w:author="Jens-Rainer Ohm" w:date="2023-01-22T14:57:00Z">
              <w:r w:rsidRPr="006F40A7">
                <w:rPr>
                  <w:sz w:val="24"/>
                  <w:lang w:val="en-DE" w:eastAsia="en-DE"/>
                </w:rPr>
                <w:t>AHG12: ECM-6 Tool Off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75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DC79" w14:textId="77777777" w:rsidR="006F40A7" w:rsidRPr="006F40A7" w:rsidRDefault="006F40A7" w:rsidP="006F40A7">
            <w:pPr>
              <w:spacing w:before="0"/>
              <w:jc w:val="left"/>
              <w:rPr>
                <w:ins w:id="5757" w:author="Jens-Rainer Ohm" w:date="2023-01-22T14:57:00Z"/>
                <w:sz w:val="24"/>
                <w:lang w:val="en-DE" w:eastAsia="en-DE"/>
              </w:rPr>
            </w:pPr>
            <w:ins w:id="5758" w:author="Jens-Rainer Ohm" w:date="2023-01-22T14:57:00Z">
              <w:r w:rsidRPr="006F40A7">
                <w:rPr>
                  <w:sz w:val="24"/>
                  <w:lang w:val="en-DE" w:eastAsia="en-DE"/>
                </w:rPr>
                <w:fldChar w:fldCharType="begin"/>
              </w:r>
              <w:r w:rsidRPr="006F40A7">
                <w:rPr>
                  <w:sz w:val="24"/>
                  <w:lang w:val="en-DE" w:eastAsia="en-DE"/>
                </w:rPr>
                <w:instrText xml:space="preserve"> HYPERLINK "mailto:xlxiangli@google.com" </w:instrText>
              </w:r>
              <w:r w:rsidRPr="006F40A7">
                <w:rPr>
                  <w:sz w:val="24"/>
                  <w:lang w:val="en-DE" w:eastAsia="en-DE"/>
                </w:rPr>
                <w:fldChar w:fldCharType="separate"/>
              </w:r>
              <w:r w:rsidRPr="00A22425">
                <w:rPr>
                  <w:sz w:val="24"/>
                  <w:lang w:val="en-DE" w:eastAsia="en-DE"/>
                  <w:rPrChange w:id="5759" w:author="Jens-Rainer Ohm" w:date="2023-01-22T15:30:00Z">
                    <w:rPr>
                      <w:color w:val="0000FF"/>
                      <w:sz w:val="24"/>
                      <w:u w:val="single"/>
                      <w:lang w:val="en-DE" w:eastAsia="en-DE"/>
                    </w:rPr>
                  </w:rPrChange>
                </w:rPr>
                <w:t>X. Li (Google)</w:t>
              </w:r>
              <w:r w:rsidRPr="006F40A7">
                <w:rPr>
                  <w:sz w:val="24"/>
                  <w:lang w:val="en-DE" w:eastAsia="en-DE"/>
                </w:rPr>
                <w:fldChar w:fldCharType="end"/>
              </w:r>
            </w:ins>
          </w:p>
        </w:tc>
      </w:tr>
      <w:tr w:rsidR="006F40A7" w:rsidRPr="006F40A7" w14:paraId="7784E392" w14:textId="77777777" w:rsidTr="00D2629A">
        <w:trPr>
          <w:tblCellSpacing w:w="15" w:type="dxa"/>
          <w:ins w:id="5760" w:author="Jens-Rainer Ohm" w:date="2023-01-22T14:57:00Z"/>
          <w:trPrChange w:id="576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95912" w14:textId="0AA71142" w:rsidR="006F40A7" w:rsidRPr="006F40A7" w:rsidRDefault="006F40A7" w:rsidP="006F40A7">
            <w:pPr>
              <w:spacing w:before="0"/>
              <w:jc w:val="center"/>
              <w:rPr>
                <w:ins w:id="5763" w:author="Jens-Rainer Ohm" w:date="2023-01-22T14:57:00Z"/>
                <w:sz w:val="24"/>
                <w:lang w:val="en-DE" w:eastAsia="en-DE"/>
              </w:rPr>
            </w:pPr>
            <w:ins w:id="5764" w:author="Jens-Rainer Ohm" w:date="2023-01-22T14:57:00Z">
              <w:r w:rsidRPr="006F40A7">
                <w:rPr>
                  <w:sz w:val="24"/>
                  <w:lang w:val="en-DE" w:eastAsia="en-DE"/>
                </w:rPr>
                <w:fldChar w:fldCharType="begin"/>
              </w:r>
            </w:ins>
            <w:ins w:id="5765" w:author="Jens-Rainer Ohm" w:date="2023-01-22T16:48:00Z">
              <w:r w:rsidR="00606513">
                <w:rPr>
                  <w:sz w:val="24"/>
                  <w:lang w:val="en-DE" w:eastAsia="en-DE"/>
                </w:rPr>
                <w:instrText>HYPERLINK "C:\\Eigene Dateien\\mpeg\\online2301\\current_document.php?id=12376"</w:instrText>
              </w:r>
              <w:r w:rsidR="00606513" w:rsidRPr="006F40A7">
                <w:rPr>
                  <w:sz w:val="24"/>
                  <w:lang w:val="en-DE" w:eastAsia="en-DE"/>
                </w:rPr>
              </w:r>
            </w:ins>
            <w:ins w:id="5766" w:author="Jens-Rainer Ohm" w:date="2023-01-22T14:57:00Z">
              <w:r w:rsidRPr="006F40A7">
                <w:rPr>
                  <w:sz w:val="24"/>
                  <w:lang w:val="en-DE" w:eastAsia="en-DE"/>
                </w:rPr>
                <w:fldChar w:fldCharType="separate"/>
              </w:r>
              <w:r w:rsidRPr="006F40A7">
                <w:rPr>
                  <w:color w:val="0000FF"/>
                  <w:sz w:val="24"/>
                  <w:u w:val="single"/>
                  <w:lang w:val="en-DE" w:eastAsia="en-DE"/>
                </w:rPr>
                <w:t>JVET-AC017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AE5CC" w14:textId="77777777" w:rsidR="006F40A7" w:rsidRPr="006F40A7" w:rsidRDefault="006F40A7" w:rsidP="006F40A7">
            <w:pPr>
              <w:spacing w:before="0"/>
              <w:jc w:val="center"/>
              <w:rPr>
                <w:ins w:id="5768" w:author="Jens-Rainer Ohm" w:date="2023-01-22T14:57:00Z"/>
                <w:sz w:val="24"/>
                <w:lang w:val="en-DE" w:eastAsia="en-DE"/>
              </w:rPr>
            </w:pPr>
            <w:ins w:id="5769" w:author="Jens-Rainer Ohm" w:date="2023-01-22T14:57:00Z">
              <w:r w:rsidRPr="006F40A7">
                <w:rPr>
                  <w:sz w:val="24"/>
                  <w:lang w:val="en-DE" w:eastAsia="en-DE"/>
                </w:rPr>
                <w:t>m617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EB048" w14:textId="77777777" w:rsidR="006F40A7" w:rsidRPr="006F40A7" w:rsidRDefault="006F40A7" w:rsidP="006F40A7">
            <w:pPr>
              <w:spacing w:before="0"/>
              <w:jc w:val="left"/>
              <w:rPr>
                <w:ins w:id="5771" w:author="Jens-Rainer Ohm" w:date="2023-01-22T14:57:00Z"/>
                <w:sz w:val="24"/>
                <w:lang w:val="en-DE" w:eastAsia="en-DE"/>
              </w:rPr>
            </w:pPr>
            <w:ins w:id="5772" w:author="Jens-Rainer Ohm" w:date="2023-01-22T14:57:00Z">
              <w:r w:rsidRPr="006F40A7">
                <w:rPr>
                  <w:sz w:val="24"/>
                  <w:lang w:val="en-DE" w:eastAsia="en-DE"/>
                </w:rPr>
                <w:t>2023-01-05 00:1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D8695" w14:textId="77777777" w:rsidR="006F40A7" w:rsidRPr="006F40A7" w:rsidRDefault="006F40A7" w:rsidP="006F40A7">
            <w:pPr>
              <w:spacing w:before="0"/>
              <w:jc w:val="left"/>
              <w:rPr>
                <w:ins w:id="5774" w:author="Jens-Rainer Ohm" w:date="2023-01-22T14:57:00Z"/>
                <w:sz w:val="24"/>
                <w:lang w:val="en-DE" w:eastAsia="en-DE"/>
              </w:rPr>
            </w:pPr>
            <w:ins w:id="5775" w:author="Jens-Rainer Ohm" w:date="2023-01-22T14:57:00Z">
              <w:r w:rsidRPr="006F40A7">
                <w:rPr>
                  <w:sz w:val="24"/>
                  <w:lang w:val="en-DE" w:eastAsia="en-DE"/>
                </w:rPr>
                <w:t>2023-01-05 02:31: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0E675" w14:textId="77777777" w:rsidR="006F40A7" w:rsidRPr="006F40A7" w:rsidRDefault="006F40A7" w:rsidP="006F40A7">
            <w:pPr>
              <w:spacing w:before="0"/>
              <w:jc w:val="left"/>
              <w:rPr>
                <w:ins w:id="5777" w:author="Jens-Rainer Ohm" w:date="2023-01-22T14:57:00Z"/>
                <w:sz w:val="24"/>
                <w:lang w:val="en-DE" w:eastAsia="en-DE"/>
              </w:rPr>
            </w:pPr>
            <w:ins w:id="5778" w:author="Jens-Rainer Ohm" w:date="2023-01-22T14:57:00Z">
              <w:r w:rsidRPr="006F40A7">
                <w:rPr>
                  <w:sz w:val="24"/>
                  <w:lang w:val="en-DE" w:eastAsia="en-DE"/>
                </w:rPr>
                <w:t>2023-01-16 22:04: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5F8AA" w14:textId="77777777" w:rsidR="006F40A7" w:rsidRPr="006F40A7" w:rsidRDefault="006F40A7" w:rsidP="006F40A7">
            <w:pPr>
              <w:spacing w:before="0"/>
              <w:jc w:val="left"/>
              <w:rPr>
                <w:ins w:id="5780" w:author="Jens-Rainer Ohm" w:date="2023-01-22T14:57:00Z"/>
                <w:sz w:val="24"/>
                <w:lang w:val="en-DE" w:eastAsia="en-DE"/>
              </w:rPr>
            </w:pPr>
            <w:ins w:id="5781" w:author="Jens-Rainer Ohm" w:date="2023-01-22T14:57:00Z">
              <w:r w:rsidRPr="006F40A7">
                <w:rPr>
                  <w:sz w:val="24"/>
                  <w:lang w:val="en-DE" w:eastAsia="en-DE"/>
                </w:rPr>
                <w:t>Non-EE2: IBC with fractional block vecto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78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14370" w14:textId="20192671" w:rsidR="006F40A7" w:rsidRPr="006F40A7" w:rsidRDefault="00044AC2" w:rsidP="006F40A7">
            <w:pPr>
              <w:spacing w:before="0"/>
              <w:jc w:val="left"/>
              <w:rPr>
                <w:ins w:id="5783" w:author="Jens-Rainer Ohm" w:date="2023-01-22T14:57:00Z"/>
                <w:sz w:val="24"/>
                <w:lang w:val="en-DE" w:eastAsia="en-DE"/>
              </w:rPr>
            </w:pPr>
            <w:ins w:id="5784" w:author="Jens-Rainer Ohm" w:date="2023-01-22T15:12:00Z">
              <w:r w:rsidRPr="00A22425">
                <w:rPr>
                  <w:sz w:val="24"/>
                  <w:lang w:val="en-DE" w:eastAsia="en-DE"/>
                  <w:rPrChange w:id="5785" w:author="Jens-Rainer Ohm" w:date="2023-01-22T15:30:00Z">
                    <w:rPr>
                      <w:color w:val="0000FF"/>
                      <w:sz w:val="24"/>
                      <w:u w:val="single"/>
                      <w:lang w:val="en-DE" w:eastAsia="en-DE"/>
                    </w:rPr>
                  </w:rPrChange>
                </w:rPr>
                <w:t>W. Chen</w:t>
              </w:r>
            </w:ins>
            <w:ins w:id="5786" w:author="Jens-Rainer Ohm" w:date="2023-01-22T14:57:00Z">
              <w:r w:rsidR="006F40A7" w:rsidRPr="006F40A7">
                <w:rPr>
                  <w:sz w:val="24"/>
                  <w:lang w:val="en-DE" w:eastAsia="en-DE"/>
                </w:rPr>
                <w:t>, X. Xiu, C. Ma, H.-J. Jhu, C.-W. Kuo, N. Yan, X. Wang (Kwai)</w:t>
              </w:r>
            </w:ins>
          </w:p>
        </w:tc>
      </w:tr>
      <w:tr w:rsidR="006F40A7" w:rsidRPr="006F40A7" w14:paraId="7CE657B7" w14:textId="77777777" w:rsidTr="00D2629A">
        <w:trPr>
          <w:tblCellSpacing w:w="15" w:type="dxa"/>
          <w:ins w:id="5787" w:author="Jens-Rainer Ohm" w:date="2023-01-22T14:57:00Z"/>
          <w:trPrChange w:id="578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B479C" w14:textId="7AEE35FB" w:rsidR="006F40A7" w:rsidRPr="006F40A7" w:rsidRDefault="006F40A7" w:rsidP="006F40A7">
            <w:pPr>
              <w:spacing w:before="0"/>
              <w:jc w:val="center"/>
              <w:rPr>
                <w:ins w:id="5790" w:author="Jens-Rainer Ohm" w:date="2023-01-22T14:57:00Z"/>
                <w:sz w:val="24"/>
                <w:lang w:val="en-DE" w:eastAsia="en-DE"/>
              </w:rPr>
            </w:pPr>
            <w:ins w:id="5791" w:author="Jens-Rainer Ohm" w:date="2023-01-22T14:57:00Z">
              <w:r w:rsidRPr="006F40A7">
                <w:rPr>
                  <w:sz w:val="24"/>
                  <w:lang w:val="en-DE" w:eastAsia="en-DE"/>
                </w:rPr>
                <w:fldChar w:fldCharType="begin"/>
              </w:r>
            </w:ins>
            <w:ins w:id="5792" w:author="Jens-Rainer Ohm" w:date="2023-01-22T16:48:00Z">
              <w:r w:rsidR="00606513">
                <w:rPr>
                  <w:sz w:val="24"/>
                  <w:lang w:val="en-DE" w:eastAsia="en-DE"/>
                </w:rPr>
                <w:instrText>HYPERLINK "C:\\Eigene Dateien\\mpeg\\online2301\\current_document.php?id=12377"</w:instrText>
              </w:r>
              <w:r w:rsidR="00606513" w:rsidRPr="006F40A7">
                <w:rPr>
                  <w:sz w:val="24"/>
                  <w:lang w:val="en-DE" w:eastAsia="en-DE"/>
                </w:rPr>
              </w:r>
            </w:ins>
            <w:ins w:id="5793" w:author="Jens-Rainer Ohm" w:date="2023-01-22T14:57:00Z">
              <w:r w:rsidRPr="006F40A7">
                <w:rPr>
                  <w:sz w:val="24"/>
                  <w:lang w:val="en-DE" w:eastAsia="en-DE"/>
                </w:rPr>
                <w:fldChar w:fldCharType="separate"/>
              </w:r>
              <w:r w:rsidRPr="006F40A7">
                <w:rPr>
                  <w:color w:val="0000FF"/>
                  <w:sz w:val="24"/>
                  <w:u w:val="single"/>
                  <w:lang w:val="en-DE" w:eastAsia="en-DE"/>
                </w:rPr>
                <w:t>JVET-AC017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6F0FA" w14:textId="77777777" w:rsidR="006F40A7" w:rsidRPr="006F40A7" w:rsidRDefault="006F40A7" w:rsidP="006F40A7">
            <w:pPr>
              <w:spacing w:before="0"/>
              <w:jc w:val="center"/>
              <w:rPr>
                <w:ins w:id="5795" w:author="Jens-Rainer Ohm" w:date="2023-01-22T14:57:00Z"/>
                <w:sz w:val="24"/>
                <w:lang w:val="en-DE" w:eastAsia="en-DE"/>
              </w:rPr>
            </w:pPr>
            <w:ins w:id="5796" w:author="Jens-Rainer Ohm" w:date="2023-01-22T14:57:00Z">
              <w:r w:rsidRPr="006F40A7">
                <w:rPr>
                  <w:sz w:val="24"/>
                  <w:lang w:val="en-DE" w:eastAsia="en-DE"/>
                </w:rPr>
                <w:t>m617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7A7B2" w14:textId="77777777" w:rsidR="006F40A7" w:rsidRPr="006F40A7" w:rsidRDefault="006F40A7" w:rsidP="006F40A7">
            <w:pPr>
              <w:spacing w:before="0"/>
              <w:jc w:val="left"/>
              <w:rPr>
                <w:ins w:id="5798" w:author="Jens-Rainer Ohm" w:date="2023-01-22T14:57:00Z"/>
                <w:sz w:val="24"/>
                <w:lang w:val="en-DE" w:eastAsia="en-DE"/>
              </w:rPr>
            </w:pPr>
            <w:ins w:id="5799" w:author="Jens-Rainer Ohm" w:date="2023-01-22T14:57:00Z">
              <w:r w:rsidRPr="006F40A7">
                <w:rPr>
                  <w:sz w:val="24"/>
                  <w:lang w:val="en-DE" w:eastAsia="en-DE"/>
                </w:rPr>
                <w:t>2023-01-05 00:18: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41B0" w14:textId="77777777" w:rsidR="006F40A7" w:rsidRPr="006F40A7" w:rsidRDefault="006F40A7" w:rsidP="006F40A7">
            <w:pPr>
              <w:spacing w:before="0"/>
              <w:jc w:val="left"/>
              <w:rPr>
                <w:ins w:id="5801" w:author="Jens-Rainer Ohm" w:date="2023-01-22T14:57:00Z"/>
                <w:sz w:val="24"/>
                <w:lang w:val="en-DE" w:eastAsia="en-DE"/>
              </w:rPr>
            </w:pPr>
            <w:ins w:id="5802" w:author="Jens-Rainer Ohm" w:date="2023-01-22T14:57:00Z">
              <w:r w:rsidRPr="006F40A7">
                <w:rPr>
                  <w:sz w:val="24"/>
                  <w:lang w:val="en-DE" w:eastAsia="en-DE"/>
                </w:rPr>
                <w:t>2023-01-05 02:33: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9D79A" w14:textId="77777777" w:rsidR="006F40A7" w:rsidRPr="006F40A7" w:rsidRDefault="006F40A7" w:rsidP="006F40A7">
            <w:pPr>
              <w:spacing w:before="0"/>
              <w:jc w:val="left"/>
              <w:rPr>
                <w:ins w:id="5804" w:author="Jens-Rainer Ohm" w:date="2023-01-22T14:57:00Z"/>
                <w:sz w:val="24"/>
                <w:lang w:val="en-DE" w:eastAsia="en-DE"/>
              </w:rPr>
            </w:pPr>
            <w:ins w:id="5805" w:author="Jens-Rainer Ohm" w:date="2023-01-22T14:57:00Z">
              <w:r w:rsidRPr="006F40A7">
                <w:rPr>
                  <w:sz w:val="24"/>
                  <w:lang w:val="en-DE" w:eastAsia="en-DE"/>
                </w:rPr>
                <w:t>2023-01-17 08:06:0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91008B" w14:textId="77777777" w:rsidR="006F40A7" w:rsidRPr="006F40A7" w:rsidRDefault="006F40A7" w:rsidP="006F40A7">
            <w:pPr>
              <w:spacing w:before="0"/>
              <w:jc w:val="left"/>
              <w:rPr>
                <w:ins w:id="5807" w:author="Jens-Rainer Ohm" w:date="2023-01-22T14:57:00Z"/>
                <w:sz w:val="24"/>
                <w:lang w:val="en-DE" w:eastAsia="en-DE"/>
              </w:rPr>
            </w:pPr>
            <w:ins w:id="5808" w:author="Jens-Rainer Ohm" w:date="2023-01-22T14:57:00Z">
              <w:r w:rsidRPr="006F40A7">
                <w:rPr>
                  <w:sz w:val="24"/>
                  <w:lang w:val="en-DE" w:eastAsia="en-DE"/>
                </w:rPr>
                <w:t>Non-EE2: ALF classification based on residual dat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0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EA6EA" w14:textId="7280D638" w:rsidR="006F40A7" w:rsidRPr="006F40A7" w:rsidRDefault="00044AC2" w:rsidP="006F40A7">
            <w:pPr>
              <w:spacing w:before="0"/>
              <w:jc w:val="left"/>
              <w:rPr>
                <w:ins w:id="5810" w:author="Jens-Rainer Ohm" w:date="2023-01-22T14:57:00Z"/>
                <w:sz w:val="24"/>
                <w:lang w:val="en-DE" w:eastAsia="en-DE"/>
              </w:rPr>
            </w:pPr>
            <w:ins w:id="5811" w:author="Jens-Rainer Ohm" w:date="2023-01-22T15:12:00Z">
              <w:r w:rsidRPr="00A22425">
                <w:rPr>
                  <w:sz w:val="24"/>
                  <w:lang w:val="en-DE" w:eastAsia="en-DE"/>
                  <w:rPrChange w:id="5812" w:author="Jens-Rainer Ohm" w:date="2023-01-22T15:30:00Z">
                    <w:rPr>
                      <w:color w:val="0000FF"/>
                      <w:sz w:val="24"/>
                      <w:u w:val="single"/>
                      <w:lang w:val="en-DE" w:eastAsia="en-DE"/>
                    </w:rPr>
                  </w:rPrChange>
                </w:rPr>
                <w:t>I. Jumakulyyev</w:t>
              </w:r>
            </w:ins>
            <w:ins w:id="5813" w:author="Jens-Rainer Ohm" w:date="2023-01-22T14:57:00Z">
              <w:r w:rsidR="006F40A7" w:rsidRPr="006F40A7">
                <w:rPr>
                  <w:sz w:val="24"/>
                  <w:lang w:val="en-DE" w:eastAsia="en-DE"/>
                </w:rPr>
                <w:t xml:space="preserve">, </w:t>
              </w:r>
            </w:ins>
            <w:ins w:id="5814" w:author="Jens-Rainer Ohm" w:date="2023-01-22T15:12:00Z">
              <w:r w:rsidRPr="00A22425">
                <w:rPr>
                  <w:sz w:val="24"/>
                  <w:lang w:val="en-DE" w:eastAsia="en-DE"/>
                  <w:rPrChange w:id="5815" w:author="Jens-Rainer Ohm" w:date="2023-01-22T15:30:00Z">
                    <w:rPr>
                      <w:color w:val="0000FF"/>
                      <w:sz w:val="24"/>
                      <w:u w:val="single"/>
                      <w:lang w:val="en-DE" w:eastAsia="en-DE"/>
                    </w:rPr>
                  </w:rPrChange>
                </w:rPr>
                <w:t>N. Hu</w:t>
              </w:r>
            </w:ins>
            <w:ins w:id="5816" w:author="Jens-Rainer Ohm" w:date="2023-01-22T14:57:00Z">
              <w:r w:rsidR="006F40A7" w:rsidRPr="006F40A7">
                <w:rPr>
                  <w:sz w:val="24"/>
                  <w:lang w:val="en-DE" w:eastAsia="en-DE"/>
                </w:rPr>
                <w:t>, Z. Zhang, V. Seregin, M. Karczewicz, H. Huang (Qualcomm)</w:t>
              </w:r>
            </w:ins>
          </w:p>
        </w:tc>
      </w:tr>
      <w:tr w:rsidR="006F40A7" w:rsidRPr="006F40A7" w14:paraId="4E248D6B" w14:textId="77777777" w:rsidTr="00D2629A">
        <w:trPr>
          <w:tblCellSpacing w:w="15" w:type="dxa"/>
          <w:ins w:id="5817" w:author="Jens-Rainer Ohm" w:date="2023-01-22T14:57:00Z"/>
          <w:trPrChange w:id="581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FF94C" w14:textId="4A9099AE" w:rsidR="006F40A7" w:rsidRPr="006F40A7" w:rsidRDefault="006F40A7" w:rsidP="006F40A7">
            <w:pPr>
              <w:spacing w:before="0"/>
              <w:jc w:val="center"/>
              <w:rPr>
                <w:ins w:id="5820" w:author="Jens-Rainer Ohm" w:date="2023-01-22T14:57:00Z"/>
                <w:sz w:val="24"/>
                <w:lang w:val="en-DE" w:eastAsia="en-DE"/>
              </w:rPr>
            </w:pPr>
            <w:ins w:id="5821" w:author="Jens-Rainer Ohm" w:date="2023-01-22T14:57:00Z">
              <w:r w:rsidRPr="006F40A7">
                <w:rPr>
                  <w:sz w:val="24"/>
                  <w:lang w:val="en-DE" w:eastAsia="en-DE"/>
                </w:rPr>
                <w:fldChar w:fldCharType="begin"/>
              </w:r>
            </w:ins>
            <w:ins w:id="5822" w:author="Jens-Rainer Ohm" w:date="2023-01-22T16:48:00Z">
              <w:r w:rsidR="00606513">
                <w:rPr>
                  <w:sz w:val="24"/>
                  <w:lang w:val="en-DE" w:eastAsia="en-DE"/>
                </w:rPr>
                <w:instrText>HYPERLINK "C:\\Eigene Dateien\\mpeg\\online2301\\current_document.php?id=12378"</w:instrText>
              </w:r>
              <w:r w:rsidR="00606513" w:rsidRPr="006F40A7">
                <w:rPr>
                  <w:sz w:val="24"/>
                  <w:lang w:val="en-DE" w:eastAsia="en-DE"/>
                </w:rPr>
              </w:r>
            </w:ins>
            <w:ins w:id="5823" w:author="Jens-Rainer Ohm" w:date="2023-01-22T14:57:00Z">
              <w:r w:rsidRPr="006F40A7">
                <w:rPr>
                  <w:sz w:val="24"/>
                  <w:lang w:val="en-DE" w:eastAsia="en-DE"/>
                </w:rPr>
                <w:fldChar w:fldCharType="separate"/>
              </w:r>
              <w:r w:rsidRPr="006F40A7">
                <w:rPr>
                  <w:color w:val="0000FF"/>
                  <w:sz w:val="24"/>
                  <w:u w:val="single"/>
                  <w:lang w:val="en-DE" w:eastAsia="en-DE"/>
                </w:rPr>
                <w:t>JVET-AC017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BAF26" w14:textId="77777777" w:rsidR="006F40A7" w:rsidRPr="006F40A7" w:rsidRDefault="006F40A7" w:rsidP="006F40A7">
            <w:pPr>
              <w:spacing w:before="0"/>
              <w:jc w:val="center"/>
              <w:rPr>
                <w:ins w:id="5825" w:author="Jens-Rainer Ohm" w:date="2023-01-22T14:57:00Z"/>
                <w:sz w:val="24"/>
                <w:lang w:val="en-DE" w:eastAsia="en-DE"/>
              </w:rPr>
            </w:pPr>
            <w:ins w:id="5826" w:author="Jens-Rainer Ohm" w:date="2023-01-22T14:57:00Z">
              <w:r w:rsidRPr="006F40A7">
                <w:rPr>
                  <w:sz w:val="24"/>
                  <w:lang w:val="en-DE" w:eastAsia="en-DE"/>
                </w:rPr>
                <w:t>m617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B3D23" w14:textId="77777777" w:rsidR="006F40A7" w:rsidRPr="006F40A7" w:rsidRDefault="006F40A7" w:rsidP="006F40A7">
            <w:pPr>
              <w:spacing w:before="0"/>
              <w:jc w:val="left"/>
              <w:rPr>
                <w:ins w:id="5828" w:author="Jens-Rainer Ohm" w:date="2023-01-22T14:57:00Z"/>
                <w:sz w:val="24"/>
                <w:lang w:val="en-DE" w:eastAsia="en-DE"/>
              </w:rPr>
            </w:pPr>
            <w:ins w:id="5829" w:author="Jens-Rainer Ohm" w:date="2023-01-22T14:57:00Z">
              <w:r w:rsidRPr="006F40A7">
                <w:rPr>
                  <w:sz w:val="24"/>
                  <w:lang w:val="en-DE" w:eastAsia="en-DE"/>
                </w:rPr>
                <w:t>2023-01-05 00:30: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55D21" w14:textId="77777777" w:rsidR="006F40A7" w:rsidRPr="006F40A7" w:rsidRDefault="006F40A7" w:rsidP="006F40A7">
            <w:pPr>
              <w:spacing w:before="0"/>
              <w:jc w:val="left"/>
              <w:rPr>
                <w:ins w:id="5831" w:author="Jens-Rainer Ohm" w:date="2023-01-22T14:57:00Z"/>
                <w:sz w:val="24"/>
                <w:lang w:val="en-DE" w:eastAsia="en-DE"/>
              </w:rPr>
            </w:pPr>
            <w:ins w:id="5832" w:author="Jens-Rainer Ohm" w:date="2023-01-22T14:57:00Z">
              <w:r w:rsidRPr="006F40A7">
                <w:rPr>
                  <w:sz w:val="24"/>
                  <w:lang w:val="en-DE" w:eastAsia="en-DE"/>
                </w:rPr>
                <w:t>2023-01-05 00:38: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286AA" w14:textId="77777777" w:rsidR="006F40A7" w:rsidRPr="006F40A7" w:rsidRDefault="006F40A7" w:rsidP="006F40A7">
            <w:pPr>
              <w:spacing w:before="0"/>
              <w:jc w:val="left"/>
              <w:rPr>
                <w:ins w:id="5834" w:author="Jens-Rainer Ohm" w:date="2023-01-22T14:57:00Z"/>
                <w:sz w:val="24"/>
                <w:lang w:val="en-DE" w:eastAsia="en-DE"/>
              </w:rPr>
            </w:pPr>
            <w:ins w:id="5835" w:author="Jens-Rainer Ohm" w:date="2023-01-22T14:57:00Z">
              <w:r w:rsidRPr="006F40A7">
                <w:rPr>
                  <w:sz w:val="24"/>
                  <w:lang w:val="en-DE" w:eastAsia="en-DE"/>
                </w:rPr>
                <w:t>2023-01-05 00:38:3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51322" w14:textId="77777777" w:rsidR="006F40A7" w:rsidRPr="006F40A7" w:rsidRDefault="006F40A7" w:rsidP="006F40A7">
            <w:pPr>
              <w:spacing w:before="0"/>
              <w:jc w:val="left"/>
              <w:rPr>
                <w:ins w:id="5837" w:author="Jens-Rainer Ohm" w:date="2023-01-22T14:57:00Z"/>
                <w:sz w:val="24"/>
                <w:lang w:val="en-DE" w:eastAsia="en-DE"/>
              </w:rPr>
            </w:pPr>
            <w:ins w:id="5838" w:author="Jens-Rainer Ohm" w:date="2023-01-22T14:57:00Z">
              <w:r w:rsidRPr="006F40A7">
                <w:rPr>
                  <w:sz w:val="24"/>
                  <w:lang w:val="en-DE" w:eastAsia="en-DE"/>
                </w:rPr>
                <w:t>AHG9: Multiple input pictures for neural-network post-processing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83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BBDFD" w14:textId="712F8946" w:rsidR="006F40A7" w:rsidRPr="006F40A7" w:rsidRDefault="00044AC2" w:rsidP="006F40A7">
            <w:pPr>
              <w:spacing w:before="0"/>
              <w:jc w:val="left"/>
              <w:rPr>
                <w:ins w:id="5840" w:author="Jens-Rainer Ohm" w:date="2023-01-22T14:57:00Z"/>
                <w:sz w:val="24"/>
                <w:lang w:val="en-DE" w:eastAsia="en-DE"/>
              </w:rPr>
            </w:pPr>
            <w:ins w:id="5841" w:author="Jens-Rainer Ohm" w:date="2023-01-22T15:12:00Z">
              <w:r w:rsidRPr="00A22425">
                <w:rPr>
                  <w:sz w:val="24"/>
                  <w:lang w:val="en-DE" w:eastAsia="en-DE"/>
                  <w:rPrChange w:id="5842" w:author="Jens-Rainer Ohm" w:date="2023-01-22T15:30:00Z">
                    <w:rPr>
                      <w:color w:val="0000FF"/>
                      <w:sz w:val="24"/>
                      <w:u w:val="single"/>
                      <w:lang w:val="en-DE" w:eastAsia="en-DE"/>
                    </w:rPr>
                  </w:rPrChange>
                </w:rPr>
                <w:t>Y. Li</w:t>
              </w:r>
            </w:ins>
            <w:ins w:id="5843" w:author="Jens-Rainer Ohm" w:date="2023-01-22T14:57:00Z">
              <w:r w:rsidR="006F40A7" w:rsidRPr="006F40A7">
                <w:rPr>
                  <w:sz w:val="24"/>
                  <w:lang w:val="en-DE" w:eastAsia="en-DE"/>
                </w:rPr>
                <w:t xml:space="preserve">, </w:t>
              </w:r>
            </w:ins>
            <w:ins w:id="5844" w:author="Jens-Rainer Ohm" w:date="2023-01-22T15:12:00Z">
              <w:r w:rsidRPr="00A22425">
                <w:rPr>
                  <w:sz w:val="24"/>
                  <w:lang w:val="en-DE" w:eastAsia="en-DE"/>
                  <w:rPrChange w:id="5845" w:author="Jens-Rainer Ohm" w:date="2023-01-22T15:30:00Z">
                    <w:rPr>
                      <w:color w:val="0000FF"/>
                      <w:sz w:val="24"/>
                      <w:u w:val="single"/>
                      <w:lang w:val="en-DE" w:eastAsia="en-DE"/>
                    </w:rPr>
                  </w:rPrChange>
                </w:rPr>
                <w:t>Y.-K. Wang</w:t>
              </w:r>
            </w:ins>
            <w:ins w:id="5846" w:author="Jens-Rainer Ohm" w:date="2023-01-22T14:57:00Z">
              <w:r w:rsidR="006F40A7" w:rsidRPr="006F40A7">
                <w:rPr>
                  <w:sz w:val="24"/>
                  <w:lang w:val="en-DE" w:eastAsia="en-DE"/>
                </w:rPr>
                <w:t xml:space="preserve">, </w:t>
              </w:r>
            </w:ins>
            <w:ins w:id="5847" w:author="Jens-Rainer Ohm" w:date="2023-01-22T15:12:00Z">
              <w:r w:rsidRPr="00A22425">
                <w:rPr>
                  <w:sz w:val="24"/>
                  <w:lang w:val="en-DE" w:eastAsia="en-DE"/>
                  <w:rPrChange w:id="5848" w:author="Jens-Rainer Ohm" w:date="2023-01-22T15:30:00Z">
                    <w:rPr>
                      <w:color w:val="0000FF"/>
                      <w:sz w:val="24"/>
                      <w:u w:val="single"/>
                      <w:lang w:val="en-DE" w:eastAsia="en-DE"/>
                    </w:rPr>
                  </w:rPrChange>
                </w:rPr>
                <w:t>C. Lin</w:t>
              </w:r>
            </w:ins>
            <w:ins w:id="5849" w:author="Jens-Rainer Ohm" w:date="2023-01-22T14:57:00Z">
              <w:r w:rsidR="006F40A7" w:rsidRPr="006F40A7">
                <w:rPr>
                  <w:sz w:val="24"/>
                  <w:lang w:val="en-DE" w:eastAsia="en-DE"/>
                </w:rPr>
                <w:t xml:space="preserve">, </w:t>
              </w:r>
            </w:ins>
            <w:ins w:id="5850" w:author="Jens-Rainer Ohm" w:date="2023-01-22T15:12:00Z">
              <w:r w:rsidRPr="00A22425">
                <w:rPr>
                  <w:sz w:val="24"/>
                  <w:lang w:val="en-DE" w:eastAsia="en-DE"/>
                  <w:rPrChange w:id="5851" w:author="Jens-Rainer Ohm" w:date="2023-01-22T15:30:00Z">
                    <w:rPr>
                      <w:color w:val="0000FF"/>
                      <w:sz w:val="24"/>
                      <w:u w:val="single"/>
                      <w:lang w:val="en-DE" w:eastAsia="en-DE"/>
                    </w:rPr>
                  </w:rPrChange>
                </w:rPr>
                <w:t>J. Li</w:t>
              </w:r>
            </w:ins>
            <w:ins w:id="5852" w:author="Jens-Rainer Ohm" w:date="2023-01-22T14:57:00Z">
              <w:r w:rsidR="006F40A7" w:rsidRPr="006F40A7">
                <w:rPr>
                  <w:sz w:val="24"/>
                  <w:lang w:val="en-DE" w:eastAsia="en-DE"/>
                </w:rPr>
                <w:t xml:space="preserve">, </w:t>
              </w:r>
            </w:ins>
            <w:ins w:id="5853" w:author="Jens-Rainer Ohm" w:date="2023-01-22T15:12:00Z">
              <w:r w:rsidRPr="00A22425">
                <w:rPr>
                  <w:sz w:val="24"/>
                  <w:lang w:val="en-DE" w:eastAsia="en-DE"/>
                  <w:rPrChange w:id="5854" w:author="Jens-Rainer Ohm" w:date="2023-01-22T15:30:00Z">
                    <w:rPr>
                      <w:color w:val="0000FF"/>
                      <w:sz w:val="24"/>
                      <w:u w:val="single"/>
                      <w:lang w:val="en-DE" w:eastAsia="en-DE"/>
                    </w:rPr>
                  </w:rPrChange>
                </w:rPr>
                <w:t>J. Xu</w:t>
              </w:r>
            </w:ins>
            <w:ins w:id="5855" w:author="Jens-Rainer Ohm" w:date="2023-01-22T14:57:00Z">
              <w:r w:rsidR="006F40A7" w:rsidRPr="006F40A7">
                <w:rPr>
                  <w:sz w:val="24"/>
                  <w:lang w:val="en-DE" w:eastAsia="en-DE"/>
                </w:rPr>
                <w:t xml:space="preserve">, </w:t>
              </w:r>
            </w:ins>
            <w:ins w:id="5856" w:author="Jens-Rainer Ohm" w:date="2023-01-22T15:12:00Z">
              <w:r w:rsidRPr="00A22425">
                <w:rPr>
                  <w:sz w:val="24"/>
                  <w:lang w:val="en-DE" w:eastAsia="en-DE"/>
                  <w:rPrChange w:id="5857" w:author="Jens-Rainer Ohm" w:date="2023-01-22T15:30:00Z">
                    <w:rPr>
                      <w:color w:val="0000FF"/>
                      <w:sz w:val="24"/>
                      <w:u w:val="single"/>
                      <w:lang w:val="en-DE" w:eastAsia="en-DE"/>
                    </w:rPr>
                  </w:rPrChange>
                </w:rPr>
                <w:t>K. Zhang</w:t>
              </w:r>
            </w:ins>
            <w:ins w:id="5858" w:author="Jens-Rainer Ohm" w:date="2023-01-22T14:57:00Z">
              <w:r w:rsidR="006F40A7" w:rsidRPr="006F40A7">
                <w:rPr>
                  <w:sz w:val="24"/>
                  <w:lang w:val="en-DE" w:eastAsia="en-DE"/>
                </w:rPr>
                <w:t xml:space="preserve">, </w:t>
              </w:r>
            </w:ins>
            <w:ins w:id="5859" w:author="Jens-Rainer Ohm" w:date="2023-01-22T15:12:00Z">
              <w:r w:rsidRPr="00A22425">
                <w:rPr>
                  <w:sz w:val="24"/>
                  <w:lang w:val="en-DE" w:eastAsia="en-DE"/>
                  <w:rPrChange w:id="5860" w:author="Jens-Rainer Ohm" w:date="2023-01-22T15:30:00Z">
                    <w:rPr>
                      <w:color w:val="0000FF"/>
                      <w:sz w:val="24"/>
                      <w:u w:val="single"/>
                      <w:lang w:val="en-DE" w:eastAsia="en-DE"/>
                    </w:rPr>
                  </w:rPrChange>
                </w:rPr>
                <w:t>L. Zhang (Bytedance)</w:t>
              </w:r>
            </w:ins>
          </w:p>
        </w:tc>
      </w:tr>
      <w:tr w:rsidR="006F40A7" w:rsidRPr="006F40A7" w14:paraId="2412CBF0" w14:textId="77777777" w:rsidTr="00D2629A">
        <w:trPr>
          <w:tblCellSpacing w:w="15" w:type="dxa"/>
          <w:ins w:id="5861" w:author="Jens-Rainer Ohm" w:date="2023-01-22T14:57:00Z"/>
          <w:trPrChange w:id="586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21B09" w14:textId="5FE09C5D" w:rsidR="006F40A7" w:rsidRPr="006F40A7" w:rsidRDefault="006F40A7" w:rsidP="006F40A7">
            <w:pPr>
              <w:spacing w:before="0"/>
              <w:jc w:val="center"/>
              <w:rPr>
                <w:ins w:id="5864" w:author="Jens-Rainer Ohm" w:date="2023-01-22T14:57:00Z"/>
                <w:sz w:val="24"/>
                <w:lang w:val="en-DE" w:eastAsia="en-DE"/>
              </w:rPr>
            </w:pPr>
            <w:ins w:id="5865" w:author="Jens-Rainer Ohm" w:date="2023-01-22T14:57:00Z">
              <w:r w:rsidRPr="006F40A7">
                <w:rPr>
                  <w:sz w:val="24"/>
                  <w:lang w:val="en-DE" w:eastAsia="en-DE"/>
                </w:rPr>
                <w:fldChar w:fldCharType="begin"/>
              </w:r>
            </w:ins>
            <w:ins w:id="5866" w:author="Jens-Rainer Ohm" w:date="2023-01-22T16:48:00Z">
              <w:r w:rsidR="00606513">
                <w:rPr>
                  <w:sz w:val="24"/>
                  <w:lang w:val="en-DE" w:eastAsia="en-DE"/>
                </w:rPr>
                <w:instrText>HYPERLINK "C:\\Eigene Dateien\\mpeg\\online2301\\current_document.php?id=12379"</w:instrText>
              </w:r>
              <w:r w:rsidR="00606513" w:rsidRPr="006F40A7">
                <w:rPr>
                  <w:sz w:val="24"/>
                  <w:lang w:val="en-DE" w:eastAsia="en-DE"/>
                </w:rPr>
              </w:r>
            </w:ins>
            <w:ins w:id="5867" w:author="Jens-Rainer Ohm" w:date="2023-01-22T14:57:00Z">
              <w:r w:rsidRPr="006F40A7">
                <w:rPr>
                  <w:sz w:val="24"/>
                  <w:lang w:val="en-DE" w:eastAsia="en-DE"/>
                </w:rPr>
                <w:fldChar w:fldCharType="separate"/>
              </w:r>
              <w:r w:rsidRPr="006F40A7">
                <w:rPr>
                  <w:color w:val="0000FF"/>
                  <w:sz w:val="24"/>
                  <w:u w:val="single"/>
                  <w:lang w:val="en-DE" w:eastAsia="en-DE"/>
                </w:rPr>
                <w:t>JVET-AC017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407F4" w14:textId="77777777" w:rsidR="006F40A7" w:rsidRPr="006F40A7" w:rsidRDefault="006F40A7" w:rsidP="006F40A7">
            <w:pPr>
              <w:spacing w:before="0"/>
              <w:jc w:val="center"/>
              <w:rPr>
                <w:ins w:id="5869" w:author="Jens-Rainer Ohm" w:date="2023-01-22T14:57:00Z"/>
                <w:sz w:val="24"/>
                <w:lang w:val="en-DE" w:eastAsia="en-DE"/>
              </w:rPr>
            </w:pPr>
            <w:ins w:id="5870" w:author="Jens-Rainer Ohm" w:date="2023-01-22T14:57:00Z">
              <w:r w:rsidRPr="006F40A7">
                <w:rPr>
                  <w:sz w:val="24"/>
                  <w:lang w:val="en-DE" w:eastAsia="en-DE"/>
                </w:rPr>
                <w:t>m617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1F3D6" w14:textId="77777777" w:rsidR="006F40A7" w:rsidRPr="006F40A7" w:rsidRDefault="006F40A7" w:rsidP="006F40A7">
            <w:pPr>
              <w:spacing w:before="0"/>
              <w:jc w:val="left"/>
              <w:rPr>
                <w:ins w:id="5872" w:author="Jens-Rainer Ohm" w:date="2023-01-22T14:57:00Z"/>
                <w:sz w:val="24"/>
                <w:lang w:val="en-DE" w:eastAsia="en-DE"/>
              </w:rPr>
            </w:pPr>
            <w:ins w:id="5873" w:author="Jens-Rainer Ohm" w:date="2023-01-22T14:57:00Z">
              <w:r w:rsidRPr="006F40A7">
                <w:rPr>
                  <w:sz w:val="24"/>
                  <w:lang w:val="en-DE" w:eastAsia="en-DE"/>
                </w:rPr>
                <w:t>2023-01-05 00:39: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40433" w14:textId="77777777" w:rsidR="006F40A7" w:rsidRPr="006F40A7" w:rsidRDefault="006F40A7" w:rsidP="006F40A7">
            <w:pPr>
              <w:spacing w:before="0"/>
              <w:jc w:val="left"/>
              <w:rPr>
                <w:ins w:id="5875" w:author="Jens-Rainer Ohm" w:date="2023-01-22T14:57:00Z"/>
                <w:sz w:val="24"/>
                <w:lang w:val="en-DE" w:eastAsia="en-DE"/>
              </w:rPr>
            </w:pPr>
            <w:ins w:id="5876" w:author="Jens-Rainer Ohm" w:date="2023-01-22T14:57:00Z">
              <w:r w:rsidRPr="006F40A7">
                <w:rPr>
                  <w:sz w:val="24"/>
                  <w:lang w:val="en-DE" w:eastAsia="en-DE"/>
                </w:rPr>
                <w:t>2023-01-05 03:04: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1FFDA" w14:textId="77777777" w:rsidR="006F40A7" w:rsidRPr="006F40A7" w:rsidRDefault="006F40A7" w:rsidP="006F40A7">
            <w:pPr>
              <w:spacing w:before="0"/>
              <w:jc w:val="left"/>
              <w:rPr>
                <w:ins w:id="5878" w:author="Jens-Rainer Ohm" w:date="2023-01-22T14:57:00Z"/>
                <w:sz w:val="24"/>
                <w:lang w:val="en-DE" w:eastAsia="en-DE"/>
              </w:rPr>
            </w:pPr>
            <w:ins w:id="5879" w:author="Jens-Rainer Ohm" w:date="2023-01-22T14:57:00Z">
              <w:r w:rsidRPr="006F40A7">
                <w:rPr>
                  <w:sz w:val="24"/>
                  <w:lang w:val="en-DE" w:eastAsia="en-DE"/>
                </w:rPr>
                <w:t>2023-01-14 07:44:0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13A8C" w14:textId="77777777" w:rsidR="006F40A7" w:rsidRPr="006F40A7" w:rsidRDefault="006F40A7" w:rsidP="006F40A7">
            <w:pPr>
              <w:spacing w:before="0"/>
              <w:jc w:val="left"/>
              <w:rPr>
                <w:ins w:id="5881" w:author="Jens-Rainer Ohm" w:date="2023-01-22T14:57:00Z"/>
                <w:sz w:val="24"/>
                <w:lang w:val="en-DE" w:eastAsia="en-DE"/>
              </w:rPr>
            </w:pPr>
            <w:ins w:id="5882" w:author="Jens-Rainer Ohm" w:date="2023-01-22T14:57:00Z">
              <w:r w:rsidRPr="006F40A7">
                <w:rPr>
                  <w:sz w:val="24"/>
                  <w:lang w:val="en-DE" w:eastAsia="en-DE"/>
                </w:rPr>
                <w:t>Non-EE2: Local-Boosting Cross-Component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8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FB2FF" w14:textId="3EA1AB4F" w:rsidR="006F40A7" w:rsidRPr="006F40A7" w:rsidRDefault="00044AC2" w:rsidP="006F40A7">
            <w:pPr>
              <w:spacing w:before="0"/>
              <w:jc w:val="left"/>
              <w:rPr>
                <w:ins w:id="5884" w:author="Jens-Rainer Ohm" w:date="2023-01-22T14:57:00Z"/>
                <w:sz w:val="24"/>
                <w:lang w:val="en-DE" w:eastAsia="en-DE"/>
              </w:rPr>
            </w:pPr>
            <w:ins w:id="5885" w:author="Jens-Rainer Ohm" w:date="2023-01-22T15:12:00Z">
              <w:r w:rsidRPr="00A22425">
                <w:rPr>
                  <w:sz w:val="24"/>
                  <w:lang w:val="en-DE" w:eastAsia="en-DE"/>
                  <w:rPrChange w:id="5886" w:author="Jens-Rainer Ohm" w:date="2023-01-22T15:30:00Z">
                    <w:rPr>
                      <w:color w:val="0000FF"/>
                      <w:sz w:val="24"/>
                      <w:u w:val="single"/>
                      <w:lang w:val="en-DE" w:eastAsia="en-DE"/>
                    </w:rPr>
                  </w:rPrChange>
                </w:rPr>
                <w:t>K. Zhang</w:t>
              </w:r>
            </w:ins>
            <w:ins w:id="5887" w:author="Jens-Rainer Ohm" w:date="2023-01-22T14:57:00Z">
              <w:r w:rsidR="006F40A7" w:rsidRPr="006F40A7">
                <w:rPr>
                  <w:sz w:val="24"/>
                  <w:lang w:val="en-DE" w:eastAsia="en-DE"/>
                </w:rPr>
                <w:t xml:space="preserve">, </w:t>
              </w:r>
            </w:ins>
            <w:ins w:id="5888" w:author="Jens-Rainer Ohm" w:date="2023-01-22T15:12:00Z">
              <w:r w:rsidRPr="00A22425">
                <w:rPr>
                  <w:sz w:val="24"/>
                  <w:lang w:val="en-DE" w:eastAsia="en-DE"/>
                  <w:rPrChange w:id="5889" w:author="Jens-Rainer Ohm" w:date="2023-01-22T15:30:00Z">
                    <w:rPr>
                      <w:color w:val="0000FF"/>
                      <w:sz w:val="24"/>
                      <w:u w:val="single"/>
                      <w:lang w:val="en-DE" w:eastAsia="en-DE"/>
                    </w:rPr>
                  </w:rPrChange>
                </w:rPr>
                <w:t>L. Zhang</w:t>
              </w:r>
            </w:ins>
            <w:ins w:id="5890" w:author="Jens-Rainer Ohm" w:date="2023-01-22T14:57:00Z">
              <w:r w:rsidR="006F40A7" w:rsidRPr="006F40A7">
                <w:rPr>
                  <w:sz w:val="24"/>
                  <w:lang w:val="en-DE" w:eastAsia="en-DE"/>
                </w:rPr>
                <w:t xml:space="preserve">, </w:t>
              </w:r>
            </w:ins>
            <w:ins w:id="5891" w:author="Jens-Rainer Ohm" w:date="2023-01-22T15:12:00Z">
              <w:r w:rsidRPr="00A22425">
                <w:rPr>
                  <w:sz w:val="24"/>
                  <w:lang w:val="en-DE" w:eastAsia="en-DE"/>
                  <w:rPrChange w:id="5892" w:author="Jens-Rainer Ohm" w:date="2023-01-22T15:30:00Z">
                    <w:rPr>
                      <w:color w:val="0000FF"/>
                      <w:sz w:val="24"/>
                      <w:u w:val="single"/>
                      <w:lang w:val="en-DE" w:eastAsia="en-DE"/>
                    </w:rPr>
                  </w:rPrChange>
                </w:rPr>
                <w:t>Z. Deng (Bytedance)</w:t>
              </w:r>
            </w:ins>
          </w:p>
        </w:tc>
      </w:tr>
      <w:tr w:rsidR="006F40A7" w:rsidRPr="006F40A7" w14:paraId="2AC1A8E5" w14:textId="77777777" w:rsidTr="00D2629A">
        <w:trPr>
          <w:tblCellSpacing w:w="15" w:type="dxa"/>
          <w:ins w:id="5893" w:author="Jens-Rainer Ohm" w:date="2023-01-22T14:57:00Z"/>
          <w:trPrChange w:id="58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66DDD" w14:textId="1CFED777" w:rsidR="006F40A7" w:rsidRPr="006F40A7" w:rsidRDefault="006F40A7" w:rsidP="006F40A7">
            <w:pPr>
              <w:spacing w:before="0"/>
              <w:jc w:val="center"/>
              <w:rPr>
                <w:ins w:id="5896" w:author="Jens-Rainer Ohm" w:date="2023-01-22T14:57:00Z"/>
                <w:sz w:val="24"/>
                <w:lang w:val="en-DE" w:eastAsia="en-DE"/>
              </w:rPr>
            </w:pPr>
            <w:ins w:id="5897" w:author="Jens-Rainer Ohm" w:date="2023-01-22T14:57:00Z">
              <w:r w:rsidRPr="006F40A7">
                <w:rPr>
                  <w:sz w:val="24"/>
                  <w:lang w:val="en-DE" w:eastAsia="en-DE"/>
                </w:rPr>
                <w:fldChar w:fldCharType="begin"/>
              </w:r>
            </w:ins>
            <w:ins w:id="5898" w:author="Jens-Rainer Ohm" w:date="2023-01-22T16:48:00Z">
              <w:r w:rsidR="00606513">
                <w:rPr>
                  <w:sz w:val="24"/>
                  <w:lang w:val="en-DE" w:eastAsia="en-DE"/>
                </w:rPr>
                <w:instrText>HYPERLINK "C:\\Eigene Dateien\\mpeg\\online2301\\current_document.php?id=12380"</w:instrText>
              </w:r>
              <w:r w:rsidR="00606513" w:rsidRPr="006F40A7">
                <w:rPr>
                  <w:sz w:val="24"/>
                  <w:lang w:val="en-DE" w:eastAsia="en-DE"/>
                </w:rPr>
              </w:r>
            </w:ins>
            <w:ins w:id="5899" w:author="Jens-Rainer Ohm" w:date="2023-01-22T14:57:00Z">
              <w:r w:rsidRPr="006F40A7">
                <w:rPr>
                  <w:sz w:val="24"/>
                  <w:lang w:val="en-DE" w:eastAsia="en-DE"/>
                </w:rPr>
                <w:fldChar w:fldCharType="separate"/>
              </w:r>
              <w:r w:rsidRPr="006F40A7">
                <w:rPr>
                  <w:color w:val="0000FF"/>
                  <w:sz w:val="24"/>
                  <w:u w:val="single"/>
                  <w:lang w:val="en-DE" w:eastAsia="en-DE"/>
                </w:rPr>
                <w:t>JVET-AC017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16930" w14:textId="77777777" w:rsidR="006F40A7" w:rsidRPr="006F40A7" w:rsidRDefault="006F40A7" w:rsidP="006F40A7">
            <w:pPr>
              <w:spacing w:before="0"/>
              <w:jc w:val="center"/>
              <w:rPr>
                <w:ins w:id="5901" w:author="Jens-Rainer Ohm" w:date="2023-01-22T14:57:00Z"/>
                <w:sz w:val="24"/>
                <w:lang w:val="en-DE" w:eastAsia="en-DE"/>
              </w:rPr>
            </w:pPr>
            <w:ins w:id="5902" w:author="Jens-Rainer Ohm" w:date="2023-01-22T14:57:00Z">
              <w:r w:rsidRPr="006F40A7">
                <w:rPr>
                  <w:sz w:val="24"/>
                  <w:lang w:val="en-DE" w:eastAsia="en-DE"/>
                </w:rPr>
                <w:t>m617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D2F3B" w14:textId="77777777" w:rsidR="006F40A7" w:rsidRPr="006F40A7" w:rsidRDefault="006F40A7" w:rsidP="006F40A7">
            <w:pPr>
              <w:spacing w:before="0"/>
              <w:jc w:val="left"/>
              <w:rPr>
                <w:ins w:id="5904" w:author="Jens-Rainer Ohm" w:date="2023-01-22T14:57:00Z"/>
                <w:sz w:val="24"/>
                <w:lang w:val="en-DE" w:eastAsia="en-DE"/>
              </w:rPr>
            </w:pPr>
            <w:ins w:id="5905" w:author="Jens-Rainer Ohm" w:date="2023-01-22T14:57:00Z">
              <w:r w:rsidRPr="006F40A7">
                <w:rPr>
                  <w:sz w:val="24"/>
                  <w:lang w:val="en-DE" w:eastAsia="en-DE"/>
                </w:rPr>
                <w:t>2023-01-05 00:39: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9B5AA" w14:textId="77777777" w:rsidR="006F40A7" w:rsidRPr="006F40A7" w:rsidRDefault="006F40A7" w:rsidP="006F40A7">
            <w:pPr>
              <w:spacing w:before="0"/>
              <w:jc w:val="left"/>
              <w:rPr>
                <w:ins w:id="5907" w:author="Jens-Rainer Ohm" w:date="2023-01-22T14:57:00Z"/>
                <w:sz w:val="24"/>
                <w:lang w:val="en-DE" w:eastAsia="en-DE"/>
              </w:rPr>
            </w:pPr>
            <w:ins w:id="5908" w:author="Jens-Rainer Ohm" w:date="2023-01-22T14:57:00Z">
              <w:r w:rsidRPr="006F40A7">
                <w:rPr>
                  <w:sz w:val="24"/>
                  <w:lang w:val="en-DE" w:eastAsia="en-DE"/>
                </w:rPr>
                <w:t>2023-01-05 03:05: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AFC52" w14:textId="77777777" w:rsidR="006F40A7" w:rsidRPr="006F40A7" w:rsidRDefault="006F40A7" w:rsidP="006F40A7">
            <w:pPr>
              <w:spacing w:before="0"/>
              <w:jc w:val="left"/>
              <w:rPr>
                <w:ins w:id="5910" w:author="Jens-Rainer Ohm" w:date="2023-01-22T14:57:00Z"/>
                <w:sz w:val="24"/>
                <w:lang w:val="en-DE" w:eastAsia="en-DE"/>
              </w:rPr>
            </w:pPr>
            <w:ins w:id="5911" w:author="Jens-Rainer Ohm" w:date="2023-01-22T14:57:00Z">
              <w:r w:rsidRPr="006F40A7">
                <w:rPr>
                  <w:sz w:val="24"/>
                  <w:lang w:val="en-DE" w:eastAsia="en-DE"/>
                </w:rPr>
                <w:t>2023-01-16 19:09:4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EAD28" w14:textId="77777777" w:rsidR="006F40A7" w:rsidRPr="006F40A7" w:rsidRDefault="006F40A7" w:rsidP="006F40A7">
            <w:pPr>
              <w:spacing w:before="0"/>
              <w:jc w:val="left"/>
              <w:rPr>
                <w:ins w:id="5913" w:author="Jens-Rainer Ohm" w:date="2023-01-22T14:57:00Z"/>
                <w:sz w:val="24"/>
                <w:lang w:val="en-DE" w:eastAsia="en-DE"/>
              </w:rPr>
            </w:pPr>
            <w:ins w:id="5914" w:author="Jens-Rainer Ohm" w:date="2023-01-22T14:57:00Z">
              <w:r w:rsidRPr="006F40A7">
                <w:rPr>
                  <w:sz w:val="24"/>
                  <w:lang w:val="en-DE" w:eastAsia="en-DE"/>
                </w:rPr>
                <w:t>Non-EE2: Non-Local Cross-Component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9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5A96E" w14:textId="118AD352" w:rsidR="006F40A7" w:rsidRPr="006F40A7" w:rsidRDefault="00044AC2" w:rsidP="006F40A7">
            <w:pPr>
              <w:spacing w:before="0"/>
              <w:jc w:val="left"/>
              <w:rPr>
                <w:ins w:id="5916" w:author="Jens-Rainer Ohm" w:date="2023-01-22T14:57:00Z"/>
                <w:sz w:val="24"/>
                <w:lang w:val="en-DE" w:eastAsia="en-DE"/>
              </w:rPr>
            </w:pPr>
            <w:ins w:id="5917" w:author="Jens-Rainer Ohm" w:date="2023-01-22T15:12:00Z">
              <w:r w:rsidRPr="00A22425">
                <w:rPr>
                  <w:sz w:val="24"/>
                  <w:lang w:val="en-DE" w:eastAsia="en-DE"/>
                  <w:rPrChange w:id="5918" w:author="Jens-Rainer Ohm" w:date="2023-01-22T15:30:00Z">
                    <w:rPr>
                      <w:color w:val="0000FF"/>
                      <w:sz w:val="24"/>
                      <w:u w:val="single"/>
                      <w:lang w:val="en-DE" w:eastAsia="en-DE"/>
                    </w:rPr>
                  </w:rPrChange>
                </w:rPr>
                <w:t>K. Zhang</w:t>
              </w:r>
            </w:ins>
            <w:ins w:id="5919" w:author="Jens-Rainer Ohm" w:date="2023-01-22T14:57:00Z">
              <w:r w:rsidR="006F40A7" w:rsidRPr="006F40A7">
                <w:rPr>
                  <w:sz w:val="24"/>
                  <w:lang w:val="en-DE" w:eastAsia="en-DE"/>
                </w:rPr>
                <w:t xml:space="preserve">, </w:t>
              </w:r>
            </w:ins>
            <w:ins w:id="5920" w:author="Jens-Rainer Ohm" w:date="2023-01-22T15:12:00Z">
              <w:r w:rsidRPr="00A22425">
                <w:rPr>
                  <w:sz w:val="24"/>
                  <w:lang w:val="en-DE" w:eastAsia="en-DE"/>
                  <w:rPrChange w:id="5921" w:author="Jens-Rainer Ohm" w:date="2023-01-22T15:30:00Z">
                    <w:rPr>
                      <w:color w:val="0000FF"/>
                      <w:sz w:val="24"/>
                      <w:u w:val="single"/>
                      <w:lang w:val="en-DE" w:eastAsia="en-DE"/>
                    </w:rPr>
                  </w:rPrChange>
                </w:rPr>
                <w:t>L. Zhang</w:t>
              </w:r>
            </w:ins>
            <w:ins w:id="5922" w:author="Jens-Rainer Ohm" w:date="2023-01-22T14:57:00Z">
              <w:r w:rsidR="006F40A7" w:rsidRPr="006F40A7">
                <w:rPr>
                  <w:sz w:val="24"/>
                  <w:lang w:val="en-DE" w:eastAsia="en-DE"/>
                </w:rPr>
                <w:t xml:space="preserve">, </w:t>
              </w:r>
            </w:ins>
            <w:ins w:id="5923" w:author="Jens-Rainer Ohm" w:date="2023-01-22T15:12:00Z">
              <w:r w:rsidRPr="00A22425">
                <w:rPr>
                  <w:sz w:val="24"/>
                  <w:lang w:val="en-DE" w:eastAsia="en-DE"/>
                  <w:rPrChange w:id="5924" w:author="Jens-Rainer Ohm" w:date="2023-01-22T15:30:00Z">
                    <w:rPr>
                      <w:color w:val="0000FF"/>
                      <w:sz w:val="24"/>
                      <w:u w:val="single"/>
                      <w:lang w:val="en-DE" w:eastAsia="en-DE"/>
                    </w:rPr>
                  </w:rPrChange>
                </w:rPr>
                <w:t>Z. Deng (Bytedance)</w:t>
              </w:r>
            </w:ins>
          </w:p>
        </w:tc>
      </w:tr>
      <w:tr w:rsidR="006F40A7" w:rsidRPr="006F40A7" w14:paraId="4D08ADAB" w14:textId="77777777" w:rsidTr="00D2629A">
        <w:trPr>
          <w:tblCellSpacing w:w="15" w:type="dxa"/>
          <w:ins w:id="5925" w:author="Jens-Rainer Ohm" w:date="2023-01-22T14:57:00Z"/>
          <w:trPrChange w:id="592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91B0D" w14:textId="3BA04694" w:rsidR="006F40A7" w:rsidRPr="006F40A7" w:rsidRDefault="006F40A7" w:rsidP="006F40A7">
            <w:pPr>
              <w:spacing w:before="0"/>
              <w:jc w:val="center"/>
              <w:rPr>
                <w:ins w:id="5928" w:author="Jens-Rainer Ohm" w:date="2023-01-22T14:57:00Z"/>
                <w:sz w:val="24"/>
                <w:lang w:val="en-DE" w:eastAsia="en-DE"/>
              </w:rPr>
            </w:pPr>
            <w:ins w:id="5929" w:author="Jens-Rainer Ohm" w:date="2023-01-22T14:57:00Z">
              <w:r w:rsidRPr="006F40A7">
                <w:rPr>
                  <w:sz w:val="24"/>
                  <w:lang w:val="en-DE" w:eastAsia="en-DE"/>
                </w:rPr>
                <w:fldChar w:fldCharType="begin"/>
              </w:r>
            </w:ins>
            <w:ins w:id="5930" w:author="Jens-Rainer Ohm" w:date="2023-01-22T16:48:00Z">
              <w:r w:rsidR="00606513">
                <w:rPr>
                  <w:sz w:val="24"/>
                  <w:lang w:val="en-DE" w:eastAsia="en-DE"/>
                </w:rPr>
                <w:instrText>HYPERLINK "C:\\Eigene Dateien\\mpeg\\online2301\\current_document.php?id=12381"</w:instrText>
              </w:r>
              <w:r w:rsidR="00606513" w:rsidRPr="006F40A7">
                <w:rPr>
                  <w:sz w:val="24"/>
                  <w:lang w:val="en-DE" w:eastAsia="en-DE"/>
                </w:rPr>
              </w:r>
            </w:ins>
            <w:ins w:id="5931" w:author="Jens-Rainer Ohm" w:date="2023-01-22T14:57:00Z">
              <w:r w:rsidRPr="006F40A7">
                <w:rPr>
                  <w:sz w:val="24"/>
                  <w:lang w:val="en-DE" w:eastAsia="en-DE"/>
                </w:rPr>
                <w:fldChar w:fldCharType="separate"/>
              </w:r>
              <w:r w:rsidRPr="006F40A7">
                <w:rPr>
                  <w:color w:val="0000FF"/>
                  <w:sz w:val="24"/>
                  <w:u w:val="single"/>
                  <w:lang w:val="en-DE" w:eastAsia="en-DE"/>
                </w:rPr>
                <w:t>JVET-AC017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FB4F6" w14:textId="77777777" w:rsidR="006F40A7" w:rsidRPr="006F40A7" w:rsidRDefault="006F40A7" w:rsidP="006F40A7">
            <w:pPr>
              <w:spacing w:before="0"/>
              <w:jc w:val="center"/>
              <w:rPr>
                <w:ins w:id="5933" w:author="Jens-Rainer Ohm" w:date="2023-01-22T14:57:00Z"/>
                <w:sz w:val="24"/>
                <w:lang w:val="en-DE" w:eastAsia="en-DE"/>
              </w:rPr>
            </w:pPr>
            <w:ins w:id="5934" w:author="Jens-Rainer Ohm" w:date="2023-01-22T14:57:00Z">
              <w:r w:rsidRPr="006F40A7">
                <w:rPr>
                  <w:sz w:val="24"/>
                  <w:lang w:val="en-DE" w:eastAsia="en-DE"/>
                </w:rPr>
                <w:t>m617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E2926" w14:textId="77777777" w:rsidR="006F40A7" w:rsidRPr="006F40A7" w:rsidRDefault="006F40A7" w:rsidP="006F40A7">
            <w:pPr>
              <w:spacing w:before="0"/>
              <w:jc w:val="left"/>
              <w:rPr>
                <w:ins w:id="5936" w:author="Jens-Rainer Ohm" w:date="2023-01-22T14:57:00Z"/>
                <w:sz w:val="24"/>
                <w:lang w:val="en-DE" w:eastAsia="en-DE"/>
              </w:rPr>
            </w:pPr>
            <w:ins w:id="5937" w:author="Jens-Rainer Ohm" w:date="2023-01-22T14:57:00Z">
              <w:r w:rsidRPr="006F40A7">
                <w:rPr>
                  <w:sz w:val="24"/>
                  <w:lang w:val="en-DE" w:eastAsia="en-DE"/>
                </w:rPr>
                <w:t>2023-01-05 00:41: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D39DF" w14:textId="77777777" w:rsidR="006F40A7" w:rsidRPr="006F40A7" w:rsidRDefault="006F40A7" w:rsidP="006F40A7">
            <w:pPr>
              <w:spacing w:before="0"/>
              <w:jc w:val="left"/>
              <w:rPr>
                <w:ins w:id="5939" w:author="Jens-Rainer Ohm" w:date="2023-01-22T14:57:00Z"/>
                <w:sz w:val="24"/>
                <w:lang w:val="en-DE" w:eastAsia="en-DE"/>
              </w:rPr>
            </w:pPr>
            <w:ins w:id="5940" w:author="Jens-Rainer Ohm" w:date="2023-01-22T14:57:00Z">
              <w:r w:rsidRPr="006F40A7">
                <w:rPr>
                  <w:sz w:val="24"/>
                  <w:lang w:val="en-DE" w:eastAsia="en-DE"/>
                </w:rPr>
                <w:t>2023-01-05 01:02: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1FA27" w14:textId="77777777" w:rsidR="006F40A7" w:rsidRPr="006F40A7" w:rsidRDefault="006F40A7" w:rsidP="006F40A7">
            <w:pPr>
              <w:spacing w:before="0"/>
              <w:jc w:val="left"/>
              <w:rPr>
                <w:ins w:id="5942" w:author="Jens-Rainer Ohm" w:date="2023-01-22T14:57:00Z"/>
                <w:sz w:val="24"/>
                <w:lang w:val="en-DE" w:eastAsia="en-DE"/>
              </w:rPr>
            </w:pPr>
            <w:ins w:id="5943" w:author="Jens-Rainer Ohm" w:date="2023-01-22T14:57:00Z">
              <w:r w:rsidRPr="006F40A7">
                <w:rPr>
                  <w:sz w:val="24"/>
                  <w:lang w:val="en-DE" w:eastAsia="en-DE"/>
                </w:rPr>
                <w:t>2023-01-06 02:11:5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6715A" w14:textId="77777777" w:rsidR="006F40A7" w:rsidRPr="006F40A7" w:rsidRDefault="006F40A7" w:rsidP="006F40A7">
            <w:pPr>
              <w:spacing w:before="0"/>
              <w:jc w:val="left"/>
              <w:rPr>
                <w:ins w:id="5945" w:author="Jens-Rainer Ohm" w:date="2023-01-22T14:57:00Z"/>
                <w:sz w:val="24"/>
                <w:lang w:val="en-DE" w:eastAsia="en-DE"/>
              </w:rPr>
            </w:pPr>
            <w:ins w:id="5946" w:author="Jens-Rainer Ohm" w:date="2023-01-22T14:57:00Z">
              <w:r w:rsidRPr="006F40A7">
                <w:rPr>
                  <w:sz w:val="24"/>
                  <w:lang w:val="en-DE" w:eastAsia="en-DE"/>
                </w:rPr>
                <w:t>EE1-1.7: Deep In-Loop Filter with Additional Input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94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7529A" w14:textId="21882BBA" w:rsidR="006F40A7" w:rsidRPr="006F40A7" w:rsidRDefault="00044AC2" w:rsidP="006F40A7">
            <w:pPr>
              <w:spacing w:before="0"/>
              <w:jc w:val="left"/>
              <w:rPr>
                <w:ins w:id="5948" w:author="Jens-Rainer Ohm" w:date="2023-01-22T14:57:00Z"/>
                <w:sz w:val="24"/>
                <w:lang w:val="en-DE" w:eastAsia="en-DE"/>
              </w:rPr>
            </w:pPr>
            <w:ins w:id="5949" w:author="Jens-Rainer Ohm" w:date="2023-01-22T15:12:00Z">
              <w:r w:rsidRPr="00A22425">
                <w:rPr>
                  <w:sz w:val="24"/>
                  <w:lang w:val="en-DE" w:eastAsia="en-DE"/>
                  <w:rPrChange w:id="5950" w:author="Jens-Rainer Ohm" w:date="2023-01-22T15:30:00Z">
                    <w:rPr>
                      <w:color w:val="0000FF"/>
                      <w:sz w:val="24"/>
                      <w:u w:val="single"/>
                      <w:lang w:val="en-DE" w:eastAsia="en-DE"/>
                    </w:rPr>
                  </w:rPrChange>
                </w:rPr>
                <w:t>Y. Li</w:t>
              </w:r>
            </w:ins>
            <w:ins w:id="5951" w:author="Jens-Rainer Ohm" w:date="2023-01-22T14:57:00Z">
              <w:r w:rsidR="006F40A7" w:rsidRPr="006F40A7">
                <w:rPr>
                  <w:sz w:val="24"/>
                  <w:lang w:val="en-DE" w:eastAsia="en-DE"/>
                </w:rPr>
                <w:t xml:space="preserve">, </w:t>
              </w:r>
            </w:ins>
            <w:ins w:id="5952" w:author="Jens-Rainer Ohm" w:date="2023-01-22T15:12:00Z">
              <w:r w:rsidRPr="00A22425">
                <w:rPr>
                  <w:sz w:val="24"/>
                  <w:lang w:val="en-DE" w:eastAsia="en-DE"/>
                  <w:rPrChange w:id="5953" w:author="Jens-Rainer Ohm" w:date="2023-01-22T15:30:00Z">
                    <w:rPr>
                      <w:color w:val="0000FF"/>
                      <w:sz w:val="24"/>
                      <w:u w:val="single"/>
                      <w:lang w:val="en-DE" w:eastAsia="en-DE"/>
                    </w:rPr>
                  </w:rPrChange>
                </w:rPr>
                <w:t>K. Zhang</w:t>
              </w:r>
            </w:ins>
            <w:ins w:id="5954" w:author="Jens-Rainer Ohm" w:date="2023-01-22T14:57:00Z">
              <w:r w:rsidR="006F40A7" w:rsidRPr="006F40A7">
                <w:rPr>
                  <w:sz w:val="24"/>
                  <w:lang w:val="en-DE" w:eastAsia="en-DE"/>
                </w:rPr>
                <w:t xml:space="preserve">, </w:t>
              </w:r>
            </w:ins>
            <w:ins w:id="5955" w:author="Jens-Rainer Ohm" w:date="2023-01-22T15:12:00Z">
              <w:r w:rsidRPr="00A22425">
                <w:rPr>
                  <w:sz w:val="24"/>
                  <w:lang w:val="en-DE" w:eastAsia="en-DE"/>
                  <w:rPrChange w:id="5956" w:author="Jens-Rainer Ohm" w:date="2023-01-22T15:30:00Z">
                    <w:rPr>
                      <w:color w:val="0000FF"/>
                      <w:sz w:val="24"/>
                      <w:u w:val="single"/>
                      <w:lang w:val="en-DE" w:eastAsia="en-DE"/>
                    </w:rPr>
                  </w:rPrChange>
                </w:rPr>
                <w:t>L. Zhang (Bytedance)</w:t>
              </w:r>
            </w:ins>
          </w:p>
        </w:tc>
      </w:tr>
      <w:tr w:rsidR="006F40A7" w:rsidRPr="006F40A7" w14:paraId="1E7BC321" w14:textId="77777777" w:rsidTr="00D2629A">
        <w:trPr>
          <w:tblCellSpacing w:w="15" w:type="dxa"/>
          <w:ins w:id="5957" w:author="Jens-Rainer Ohm" w:date="2023-01-22T14:57:00Z"/>
          <w:trPrChange w:id="595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5D26" w14:textId="682FDEB0" w:rsidR="006F40A7" w:rsidRPr="006F40A7" w:rsidRDefault="006F40A7" w:rsidP="006F40A7">
            <w:pPr>
              <w:spacing w:before="0"/>
              <w:jc w:val="center"/>
              <w:rPr>
                <w:ins w:id="5960" w:author="Jens-Rainer Ohm" w:date="2023-01-22T14:57:00Z"/>
                <w:sz w:val="24"/>
                <w:lang w:val="en-DE" w:eastAsia="en-DE"/>
              </w:rPr>
            </w:pPr>
            <w:ins w:id="5961" w:author="Jens-Rainer Ohm" w:date="2023-01-22T14:57:00Z">
              <w:r w:rsidRPr="006F40A7">
                <w:rPr>
                  <w:sz w:val="24"/>
                  <w:lang w:val="en-DE" w:eastAsia="en-DE"/>
                </w:rPr>
                <w:fldChar w:fldCharType="begin"/>
              </w:r>
            </w:ins>
            <w:ins w:id="5962" w:author="Jens-Rainer Ohm" w:date="2023-01-22T16:48:00Z">
              <w:r w:rsidR="00606513">
                <w:rPr>
                  <w:sz w:val="24"/>
                  <w:lang w:val="en-DE" w:eastAsia="en-DE"/>
                </w:rPr>
                <w:instrText>HYPERLINK "C:\\Eigene Dateien\\mpeg\\online2301\\current_document.php?id=12382"</w:instrText>
              </w:r>
              <w:r w:rsidR="00606513" w:rsidRPr="006F40A7">
                <w:rPr>
                  <w:sz w:val="24"/>
                  <w:lang w:val="en-DE" w:eastAsia="en-DE"/>
                </w:rPr>
              </w:r>
            </w:ins>
            <w:ins w:id="5963" w:author="Jens-Rainer Ohm" w:date="2023-01-22T14:57:00Z">
              <w:r w:rsidRPr="006F40A7">
                <w:rPr>
                  <w:sz w:val="24"/>
                  <w:lang w:val="en-DE" w:eastAsia="en-DE"/>
                </w:rPr>
                <w:fldChar w:fldCharType="separate"/>
              </w:r>
              <w:r w:rsidRPr="006F40A7">
                <w:rPr>
                  <w:color w:val="0000FF"/>
                  <w:sz w:val="24"/>
                  <w:u w:val="single"/>
                  <w:lang w:val="en-DE" w:eastAsia="en-DE"/>
                </w:rPr>
                <w:t>JVET-AC017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16774" w14:textId="77777777" w:rsidR="006F40A7" w:rsidRPr="006F40A7" w:rsidRDefault="006F40A7" w:rsidP="006F40A7">
            <w:pPr>
              <w:spacing w:before="0"/>
              <w:jc w:val="center"/>
              <w:rPr>
                <w:ins w:id="5965" w:author="Jens-Rainer Ohm" w:date="2023-01-22T14:57:00Z"/>
                <w:sz w:val="24"/>
                <w:lang w:val="en-DE" w:eastAsia="en-DE"/>
              </w:rPr>
            </w:pPr>
            <w:ins w:id="5966" w:author="Jens-Rainer Ohm" w:date="2023-01-22T14:57:00Z">
              <w:r w:rsidRPr="006F40A7">
                <w:rPr>
                  <w:sz w:val="24"/>
                  <w:lang w:val="en-DE" w:eastAsia="en-DE"/>
                </w:rPr>
                <w:t>m617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A8F27" w14:textId="77777777" w:rsidR="006F40A7" w:rsidRPr="006F40A7" w:rsidRDefault="006F40A7" w:rsidP="006F40A7">
            <w:pPr>
              <w:spacing w:before="0"/>
              <w:jc w:val="left"/>
              <w:rPr>
                <w:ins w:id="5968" w:author="Jens-Rainer Ohm" w:date="2023-01-22T14:57:00Z"/>
                <w:sz w:val="24"/>
                <w:lang w:val="en-DE" w:eastAsia="en-DE"/>
              </w:rPr>
            </w:pPr>
            <w:ins w:id="5969" w:author="Jens-Rainer Ohm" w:date="2023-01-22T14:57:00Z">
              <w:r w:rsidRPr="006F40A7">
                <w:rPr>
                  <w:sz w:val="24"/>
                  <w:lang w:val="en-DE" w:eastAsia="en-DE"/>
                </w:rPr>
                <w:t>2023-01-05 00:42: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2A5FB" w14:textId="77777777" w:rsidR="006F40A7" w:rsidRPr="006F40A7" w:rsidRDefault="006F40A7" w:rsidP="006F40A7">
            <w:pPr>
              <w:spacing w:before="0"/>
              <w:jc w:val="left"/>
              <w:rPr>
                <w:ins w:id="5971" w:author="Jens-Rainer Ohm" w:date="2023-01-22T14:57:00Z"/>
                <w:sz w:val="24"/>
                <w:lang w:val="en-DE" w:eastAsia="en-DE"/>
              </w:rPr>
            </w:pPr>
            <w:ins w:id="5972" w:author="Jens-Rainer Ohm" w:date="2023-01-22T14:57:00Z">
              <w:r w:rsidRPr="006F40A7">
                <w:rPr>
                  <w:sz w:val="24"/>
                  <w:lang w:val="en-DE" w:eastAsia="en-DE"/>
                </w:rPr>
                <w:t>2023-01-05 01:44: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66DB7" w14:textId="77777777" w:rsidR="006F40A7" w:rsidRPr="006F40A7" w:rsidRDefault="006F40A7" w:rsidP="006F40A7">
            <w:pPr>
              <w:spacing w:before="0"/>
              <w:jc w:val="left"/>
              <w:rPr>
                <w:ins w:id="5974" w:author="Jens-Rainer Ohm" w:date="2023-01-22T14:57:00Z"/>
                <w:sz w:val="24"/>
                <w:lang w:val="en-DE" w:eastAsia="en-DE"/>
              </w:rPr>
            </w:pPr>
            <w:ins w:id="5975" w:author="Jens-Rainer Ohm" w:date="2023-01-22T14:57:00Z">
              <w:r w:rsidRPr="006F40A7">
                <w:rPr>
                  <w:sz w:val="24"/>
                  <w:lang w:val="en-DE" w:eastAsia="en-DE"/>
                </w:rPr>
                <w:t>2023-01-13 21:43:5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BF607" w14:textId="77777777" w:rsidR="006F40A7" w:rsidRPr="006F40A7" w:rsidRDefault="006F40A7" w:rsidP="006F40A7">
            <w:pPr>
              <w:spacing w:before="0"/>
              <w:jc w:val="left"/>
              <w:rPr>
                <w:ins w:id="5977" w:author="Jens-Rainer Ohm" w:date="2023-01-22T14:57:00Z"/>
                <w:sz w:val="24"/>
                <w:lang w:val="en-DE" w:eastAsia="en-DE"/>
              </w:rPr>
            </w:pPr>
            <w:ins w:id="5978" w:author="Jens-Rainer Ohm" w:date="2023-01-22T14:57:00Z">
              <w:r w:rsidRPr="006F40A7">
                <w:rPr>
                  <w:sz w:val="24"/>
                  <w:lang w:val="en-DE" w:eastAsia="en-DE"/>
                </w:rPr>
                <w:t>EE1-related: In-Loop Filter with Wide Activation and Large Receptive Fiel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97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A1746" w14:textId="181861CE" w:rsidR="006F40A7" w:rsidRPr="006F40A7" w:rsidRDefault="00044AC2" w:rsidP="006F40A7">
            <w:pPr>
              <w:spacing w:before="0"/>
              <w:jc w:val="left"/>
              <w:rPr>
                <w:ins w:id="5980" w:author="Jens-Rainer Ohm" w:date="2023-01-22T14:57:00Z"/>
                <w:sz w:val="24"/>
                <w:lang w:val="en-DE" w:eastAsia="en-DE"/>
              </w:rPr>
            </w:pPr>
            <w:ins w:id="5981" w:author="Jens-Rainer Ohm" w:date="2023-01-22T15:13:00Z">
              <w:r w:rsidRPr="00A22425">
                <w:rPr>
                  <w:sz w:val="24"/>
                  <w:lang w:val="en-DE" w:eastAsia="en-DE"/>
                  <w:rPrChange w:id="5982" w:author="Jens-Rainer Ohm" w:date="2023-01-22T15:30:00Z">
                    <w:rPr>
                      <w:color w:val="0000FF"/>
                      <w:sz w:val="24"/>
                      <w:u w:val="single"/>
                      <w:lang w:val="en-DE" w:eastAsia="en-DE"/>
                    </w:rPr>
                  </w:rPrChange>
                </w:rPr>
                <w:t>Y. Li</w:t>
              </w:r>
            </w:ins>
            <w:ins w:id="5983" w:author="Jens-Rainer Ohm" w:date="2023-01-22T14:57:00Z">
              <w:r w:rsidR="006F40A7" w:rsidRPr="006F40A7">
                <w:rPr>
                  <w:sz w:val="24"/>
                  <w:lang w:val="en-DE" w:eastAsia="en-DE"/>
                </w:rPr>
                <w:t xml:space="preserve">, </w:t>
              </w:r>
            </w:ins>
            <w:ins w:id="5984" w:author="Jens-Rainer Ohm" w:date="2023-01-22T15:13:00Z">
              <w:r w:rsidRPr="00A22425">
                <w:rPr>
                  <w:sz w:val="24"/>
                  <w:lang w:val="en-DE" w:eastAsia="en-DE"/>
                  <w:rPrChange w:id="5985" w:author="Jens-Rainer Ohm" w:date="2023-01-22T15:30:00Z">
                    <w:rPr>
                      <w:color w:val="0000FF"/>
                      <w:sz w:val="24"/>
                      <w:u w:val="single"/>
                      <w:lang w:val="en-DE" w:eastAsia="en-DE"/>
                    </w:rPr>
                  </w:rPrChange>
                </w:rPr>
                <w:t>K. Zhang</w:t>
              </w:r>
            </w:ins>
            <w:ins w:id="5986" w:author="Jens-Rainer Ohm" w:date="2023-01-22T14:57:00Z">
              <w:r w:rsidR="006F40A7" w:rsidRPr="006F40A7">
                <w:rPr>
                  <w:sz w:val="24"/>
                  <w:lang w:val="en-DE" w:eastAsia="en-DE"/>
                </w:rPr>
                <w:t xml:space="preserve">, </w:t>
              </w:r>
            </w:ins>
            <w:ins w:id="5987" w:author="Jens-Rainer Ohm" w:date="2023-01-22T15:13:00Z">
              <w:r w:rsidRPr="00A22425">
                <w:rPr>
                  <w:sz w:val="24"/>
                  <w:lang w:val="en-DE" w:eastAsia="en-DE"/>
                  <w:rPrChange w:id="5988" w:author="Jens-Rainer Ohm" w:date="2023-01-22T15:30:00Z">
                    <w:rPr>
                      <w:color w:val="0000FF"/>
                      <w:sz w:val="24"/>
                      <w:u w:val="single"/>
                      <w:lang w:val="en-DE" w:eastAsia="en-DE"/>
                    </w:rPr>
                  </w:rPrChange>
                </w:rPr>
                <w:t>L. Zhang (Bytedance)</w:t>
              </w:r>
            </w:ins>
          </w:p>
        </w:tc>
      </w:tr>
      <w:tr w:rsidR="006F40A7" w:rsidRPr="006F40A7" w14:paraId="25297C5F" w14:textId="77777777" w:rsidTr="00D2629A">
        <w:trPr>
          <w:tblCellSpacing w:w="15" w:type="dxa"/>
          <w:ins w:id="5989" w:author="Jens-Rainer Ohm" w:date="2023-01-22T14:57:00Z"/>
          <w:trPrChange w:id="59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995A5" w14:textId="573E87A6" w:rsidR="006F40A7" w:rsidRPr="006F40A7" w:rsidRDefault="006F40A7" w:rsidP="006F40A7">
            <w:pPr>
              <w:spacing w:before="0"/>
              <w:jc w:val="center"/>
              <w:rPr>
                <w:ins w:id="5992" w:author="Jens-Rainer Ohm" w:date="2023-01-22T14:57:00Z"/>
                <w:sz w:val="24"/>
                <w:lang w:val="en-DE" w:eastAsia="en-DE"/>
              </w:rPr>
            </w:pPr>
            <w:ins w:id="5993" w:author="Jens-Rainer Ohm" w:date="2023-01-22T14:57:00Z">
              <w:r w:rsidRPr="006F40A7">
                <w:rPr>
                  <w:sz w:val="24"/>
                  <w:lang w:val="en-DE" w:eastAsia="en-DE"/>
                </w:rPr>
                <w:lastRenderedPageBreak/>
                <w:fldChar w:fldCharType="begin"/>
              </w:r>
            </w:ins>
            <w:ins w:id="5994" w:author="Jens-Rainer Ohm" w:date="2023-01-22T16:48:00Z">
              <w:r w:rsidR="00606513">
                <w:rPr>
                  <w:sz w:val="24"/>
                  <w:lang w:val="en-DE" w:eastAsia="en-DE"/>
                </w:rPr>
                <w:instrText>HYPERLINK "C:\\Eigene Dateien\\mpeg\\online2301\\current_document.php?id=12383"</w:instrText>
              </w:r>
              <w:r w:rsidR="00606513" w:rsidRPr="006F40A7">
                <w:rPr>
                  <w:sz w:val="24"/>
                  <w:lang w:val="en-DE" w:eastAsia="en-DE"/>
                </w:rPr>
              </w:r>
            </w:ins>
            <w:ins w:id="5995" w:author="Jens-Rainer Ohm" w:date="2023-01-22T14:57:00Z">
              <w:r w:rsidRPr="006F40A7">
                <w:rPr>
                  <w:sz w:val="24"/>
                  <w:lang w:val="en-DE" w:eastAsia="en-DE"/>
                </w:rPr>
                <w:fldChar w:fldCharType="separate"/>
              </w:r>
              <w:r w:rsidRPr="006F40A7">
                <w:rPr>
                  <w:color w:val="0000FF"/>
                  <w:sz w:val="24"/>
                  <w:u w:val="single"/>
                  <w:lang w:val="en-DE" w:eastAsia="en-DE"/>
                </w:rPr>
                <w:t>JVET-AC017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E8773" w14:textId="77777777" w:rsidR="006F40A7" w:rsidRPr="006F40A7" w:rsidRDefault="006F40A7" w:rsidP="006F40A7">
            <w:pPr>
              <w:spacing w:before="0"/>
              <w:jc w:val="center"/>
              <w:rPr>
                <w:ins w:id="5997" w:author="Jens-Rainer Ohm" w:date="2023-01-22T14:57:00Z"/>
                <w:sz w:val="24"/>
                <w:lang w:val="en-DE" w:eastAsia="en-DE"/>
              </w:rPr>
            </w:pPr>
            <w:ins w:id="5998" w:author="Jens-Rainer Ohm" w:date="2023-01-22T14:57:00Z">
              <w:r w:rsidRPr="006F40A7">
                <w:rPr>
                  <w:sz w:val="24"/>
                  <w:lang w:val="en-DE" w:eastAsia="en-DE"/>
                </w:rPr>
                <w:t>m617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F1C93" w14:textId="77777777" w:rsidR="006F40A7" w:rsidRPr="006F40A7" w:rsidRDefault="006F40A7" w:rsidP="006F40A7">
            <w:pPr>
              <w:spacing w:before="0"/>
              <w:jc w:val="left"/>
              <w:rPr>
                <w:ins w:id="6000" w:author="Jens-Rainer Ohm" w:date="2023-01-22T14:57:00Z"/>
                <w:sz w:val="24"/>
                <w:lang w:val="en-DE" w:eastAsia="en-DE"/>
              </w:rPr>
            </w:pPr>
            <w:ins w:id="6001" w:author="Jens-Rainer Ohm" w:date="2023-01-22T14:57:00Z">
              <w:r w:rsidRPr="006F40A7">
                <w:rPr>
                  <w:sz w:val="24"/>
                  <w:lang w:val="en-DE" w:eastAsia="en-DE"/>
                </w:rPr>
                <w:t>2023-01-05 00:54: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7E60D" w14:textId="77777777" w:rsidR="006F40A7" w:rsidRPr="006F40A7" w:rsidRDefault="006F40A7" w:rsidP="006F40A7">
            <w:pPr>
              <w:spacing w:before="0"/>
              <w:jc w:val="left"/>
              <w:rPr>
                <w:ins w:id="6003" w:author="Jens-Rainer Ohm" w:date="2023-01-22T14:57:00Z"/>
                <w:sz w:val="24"/>
                <w:lang w:val="en-DE" w:eastAsia="en-DE"/>
              </w:rPr>
            </w:pPr>
            <w:ins w:id="6004" w:author="Jens-Rainer Ohm" w:date="2023-01-22T14:57:00Z">
              <w:r w:rsidRPr="006F40A7">
                <w:rPr>
                  <w:sz w:val="24"/>
                  <w:lang w:val="en-DE" w:eastAsia="en-DE"/>
                </w:rPr>
                <w:t>2023-01-05 06:28: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9178D5" w14:textId="77777777" w:rsidR="006F40A7" w:rsidRPr="006F40A7" w:rsidRDefault="006F40A7" w:rsidP="006F40A7">
            <w:pPr>
              <w:spacing w:before="0"/>
              <w:jc w:val="left"/>
              <w:rPr>
                <w:ins w:id="6006" w:author="Jens-Rainer Ohm" w:date="2023-01-22T14:57:00Z"/>
                <w:sz w:val="24"/>
                <w:lang w:val="en-DE" w:eastAsia="en-DE"/>
              </w:rPr>
            </w:pPr>
            <w:ins w:id="6007" w:author="Jens-Rainer Ohm" w:date="2023-01-22T14:57:00Z">
              <w:r w:rsidRPr="006F40A7">
                <w:rPr>
                  <w:sz w:val="24"/>
                  <w:lang w:val="en-DE" w:eastAsia="en-DE"/>
                </w:rPr>
                <w:t>2023-01-17 22:52:0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563CF" w14:textId="77777777" w:rsidR="006F40A7" w:rsidRPr="006F40A7" w:rsidRDefault="006F40A7" w:rsidP="006F40A7">
            <w:pPr>
              <w:spacing w:before="0"/>
              <w:jc w:val="left"/>
              <w:rPr>
                <w:ins w:id="6009" w:author="Jens-Rainer Ohm" w:date="2023-01-22T14:57:00Z"/>
                <w:sz w:val="24"/>
                <w:lang w:val="en-DE" w:eastAsia="en-DE"/>
              </w:rPr>
            </w:pPr>
            <w:ins w:id="6010" w:author="Jens-Rainer Ohm" w:date="2023-01-22T14:57:00Z">
              <w:r w:rsidRPr="006F40A7">
                <w:rPr>
                  <w:sz w:val="24"/>
                  <w:lang w:val="en-DE" w:eastAsia="en-DE"/>
                </w:rPr>
                <w:t>AHG11: Swin-Transformer based In-Loop Filter for Natural and Screen Cont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0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2F3A3" w14:textId="321B9488" w:rsidR="006F40A7" w:rsidRPr="006F40A7" w:rsidRDefault="00044AC2" w:rsidP="006F40A7">
            <w:pPr>
              <w:spacing w:before="0"/>
              <w:jc w:val="left"/>
              <w:rPr>
                <w:ins w:id="6012" w:author="Jens-Rainer Ohm" w:date="2023-01-22T14:57:00Z"/>
                <w:sz w:val="24"/>
                <w:lang w:val="en-DE" w:eastAsia="en-DE"/>
              </w:rPr>
            </w:pPr>
            <w:ins w:id="6013" w:author="Jens-Rainer Ohm" w:date="2023-01-22T15:13:00Z">
              <w:r w:rsidRPr="00A22425">
                <w:rPr>
                  <w:sz w:val="24"/>
                  <w:lang w:val="en-DE" w:eastAsia="en-DE"/>
                  <w:rPrChange w:id="6014" w:author="Jens-Rainer Ohm" w:date="2023-01-22T15:30:00Z">
                    <w:rPr>
                      <w:color w:val="0000FF"/>
                      <w:sz w:val="24"/>
                      <w:u w:val="single"/>
                      <w:lang w:val="en-DE" w:eastAsia="en-DE"/>
                    </w:rPr>
                  </w:rPrChange>
                </w:rPr>
                <w:t>J. Li</w:t>
              </w:r>
            </w:ins>
            <w:ins w:id="6015" w:author="Jens-Rainer Ohm" w:date="2023-01-22T14:57:00Z">
              <w:r w:rsidR="006F40A7" w:rsidRPr="006F40A7">
                <w:rPr>
                  <w:sz w:val="24"/>
                  <w:lang w:val="en-DE" w:eastAsia="en-DE"/>
                </w:rPr>
                <w:t xml:space="preserve">, </w:t>
              </w:r>
            </w:ins>
            <w:ins w:id="6016" w:author="Jens-Rainer Ohm" w:date="2023-01-22T15:13:00Z">
              <w:r w:rsidRPr="00A22425">
                <w:rPr>
                  <w:sz w:val="24"/>
                  <w:lang w:val="en-DE" w:eastAsia="en-DE"/>
                  <w:rPrChange w:id="6017" w:author="Jens-Rainer Ohm" w:date="2023-01-22T15:30:00Z">
                    <w:rPr>
                      <w:color w:val="0000FF"/>
                      <w:sz w:val="24"/>
                      <w:u w:val="single"/>
                      <w:lang w:val="en-DE" w:eastAsia="en-DE"/>
                    </w:rPr>
                  </w:rPrChange>
                </w:rPr>
                <w:t>K. Zhang</w:t>
              </w:r>
            </w:ins>
            <w:ins w:id="6018" w:author="Jens-Rainer Ohm" w:date="2023-01-22T14:57:00Z">
              <w:r w:rsidR="006F40A7" w:rsidRPr="006F40A7">
                <w:rPr>
                  <w:sz w:val="24"/>
                  <w:lang w:val="en-DE" w:eastAsia="en-DE"/>
                </w:rPr>
                <w:t xml:space="preserve">, </w:t>
              </w:r>
            </w:ins>
            <w:ins w:id="6019" w:author="Jens-Rainer Ohm" w:date="2023-01-22T15:13:00Z">
              <w:r w:rsidRPr="00A22425">
                <w:rPr>
                  <w:sz w:val="24"/>
                  <w:lang w:val="en-DE" w:eastAsia="en-DE"/>
                  <w:rPrChange w:id="6020" w:author="Jens-Rainer Ohm" w:date="2023-01-22T15:30:00Z">
                    <w:rPr>
                      <w:color w:val="0000FF"/>
                      <w:sz w:val="24"/>
                      <w:u w:val="single"/>
                      <w:lang w:val="en-DE" w:eastAsia="en-DE"/>
                    </w:rPr>
                  </w:rPrChange>
                </w:rPr>
                <w:t>L. Zhang</w:t>
              </w:r>
            </w:ins>
            <w:ins w:id="6021" w:author="Jens-Rainer Ohm" w:date="2023-01-22T14:57:00Z">
              <w:r w:rsidR="006F40A7" w:rsidRPr="006F40A7">
                <w:rPr>
                  <w:sz w:val="24"/>
                  <w:lang w:val="en-DE" w:eastAsia="en-DE"/>
                </w:rPr>
                <w:t>, M. Wang (Bytedance)</w:t>
              </w:r>
            </w:ins>
          </w:p>
        </w:tc>
      </w:tr>
      <w:tr w:rsidR="006F40A7" w:rsidRPr="006F40A7" w14:paraId="7C4312F0" w14:textId="77777777" w:rsidTr="00D2629A">
        <w:trPr>
          <w:tblCellSpacing w:w="15" w:type="dxa"/>
          <w:ins w:id="6022" w:author="Jens-Rainer Ohm" w:date="2023-01-22T14:57:00Z"/>
          <w:trPrChange w:id="602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51F47" w14:textId="6C5F2EE2" w:rsidR="006F40A7" w:rsidRPr="006F40A7" w:rsidRDefault="006F40A7" w:rsidP="006F40A7">
            <w:pPr>
              <w:spacing w:before="0"/>
              <w:jc w:val="center"/>
              <w:rPr>
                <w:ins w:id="6025" w:author="Jens-Rainer Ohm" w:date="2023-01-22T14:57:00Z"/>
                <w:sz w:val="24"/>
                <w:lang w:val="en-DE" w:eastAsia="en-DE"/>
              </w:rPr>
            </w:pPr>
            <w:ins w:id="6026" w:author="Jens-Rainer Ohm" w:date="2023-01-22T14:57:00Z">
              <w:r w:rsidRPr="006F40A7">
                <w:rPr>
                  <w:sz w:val="24"/>
                  <w:lang w:val="en-DE" w:eastAsia="en-DE"/>
                </w:rPr>
                <w:fldChar w:fldCharType="begin"/>
              </w:r>
            </w:ins>
            <w:ins w:id="6027" w:author="Jens-Rainer Ohm" w:date="2023-01-22T16:48:00Z">
              <w:r w:rsidR="00606513">
                <w:rPr>
                  <w:sz w:val="24"/>
                  <w:lang w:val="en-DE" w:eastAsia="en-DE"/>
                </w:rPr>
                <w:instrText>HYPERLINK "C:\\Eigene Dateien\\mpeg\\online2301\\current_document.php?id=12384"</w:instrText>
              </w:r>
              <w:r w:rsidR="00606513" w:rsidRPr="006F40A7">
                <w:rPr>
                  <w:sz w:val="24"/>
                  <w:lang w:val="en-DE" w:eastAsia="en-DE"/>
                </w:rPr>
              </w:r>
            </w:ins>
            <w:ins w:id="6028" w:author="Jens-Rainer Ohm" w:date="2023-01-22T14:57:00Z">
              <w:r w:rsidRPr="006F40A7">
                <w:rPr>
                  <w:sz w:val="24"/>
                  <w:lang w:val="en-DE" w:eastAsia="en-DE"/>
                </w:rPr>
                <w:fldChar w:fldCharType="separate"/>
              </w:r>
              <w:r w:rsidRPr="006F40A7">
                <w:rPr>
                  <w:color w:val="0000FF"/>
                  <w:sz w:val="24"/>
                  <w:u w:val="single"/>
                  <w:lang w:val="en-DE" w:eastAsia="en-DE"/>
                </w:rPr>
                <w:t>JVET-AC018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DCDAB" w14:textId="77777777" w:rsidR="006F40A7" w:rsidRPr="006F40A7" w:rsidRDefault="006F40A7" w:rsidP="006F40A7">
            <w:pPr>
              <w:spacing w:before="0"/>
              <w:jc w:val="center"/>
              <w:rPr>
                <w:ins w:id="6030" w:author="Jens-Rainer Ohm" w:date="2023-01-22T14:57:00Z"/>
                <w:sz w:val="24"/>
                <w:lang w:val="en-DE" w:eastAsia="en-DE"/>
              </w:rPr>
            </w:pPr>
            <w:ins w:id="6031" w:author="Jens-Rainer Ohm" w:date="2023-01-22T14:57:00Z">
              <w:r w:rsidRPr="006F40A7">
                <w:rPr>
                  <w:sz w:val="24"/>
                  <w:lang w:val="en-DE" w:eastAsia="en-DE"/>
                </w:rPr>
                <w:t>m617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80205" w14:textId="77777777" w:rsidR="006F40A7" w:rsidRPr="006F40A7" w:rsidRDefault="006F40A7" w:rsidP="006F40A7">
            <w:pPr>
              <w:spacing w:before="0"/>
              <w:jc w:val="left"/>
              <w:rPr>
                <w:ins w:id="6033" w:author="Jens-Rainer Ohm" w:date="2023-01-22T14:57:00Z"/>
                <w:sz w:val="24"/>
                <w:lang w:val="en-DE" w:eastAsia="en-DE"/>
              </w:rPr>
            </w:pPr>
            <w:ins w:id="6034" w:author="Jens-Rainer Ohm" w:date="2023-01-22T14:57:00Z">
              <w:r w:rsidRPr="006F40A7">
                <w:rPr>
                  <w:sz w:val="24"/>
                  <w:lang w:val="en-DE" w:eastAsia="en-DE"/>
                </w:rPr>
                <w:t>2023-01-05 00:57: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25F0C" w14:textId="77777777" w:rsidR="006F40A7" w:rsidRPr="006F40A7" w:rsidRDefault="006F40A7" w:rsidP="006F40A7">
            <w:pPr>
              <w:spacing w:before="0"/>
              <w:jc w:val="left"/>
              <w:rPr>
                <w:ins w:id="6036" w:author="Jens-Rainer Ohm" w:date="2023-01-22T14:57:00Z"/>
                <w:sz w:val="24"/>
                <w:lang w:val="en-DE" w:eastAsia="en-DE"/>
              </w:rPr>
            </w:pPr>
            <w:ins w:id="6037" w:author="Jens-Rainer Ohm" w:date="2023-01-22T14:57:00Z">
              <w:r w:rsidRPr="006F40A7">
                <w:rPr>
                  <w:sz w:val="24"/>
                  <w:lang w:val="en-DE" w:eastAsia="en-DE"/>
                </w:rPr>
                <w:t>2023-01-05 01:05: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5120C" w14:textId="77777777" w:rsidR="006F40A7" w:rsidRPr="006F40A7" w:rsidRDefault="006F40A7" w:rsidP="006F40A7">
            <w:pPr>
              <w:spacing w:before="0"/>
              <w:jc w:val="left"/>
              <w:rPr>
                <w:ins w:id="6039" w:author="Jens-Rainer Ohm" w:date="2023-01-22T14:57:00Z"/>
                <w:sz w:val="24"/>
                <w:lang w:val="en-DE" w:eastAsia="en-DE"/>
              </w:rPr>
            </w:pPr>
            <w:ins w:id="6040" w:author="Jens-Rainer Ohm" w:date="2023-01-22T14:57:00Z">
              <w:r w:rsidRPr="006F40A7">
                <w:rPr>
                  <w:sz w:val="24"/>
                  <w:lang w:val="en-DE" w:eastAsia="en-DE"/>
                </w:rPr>
                <w:t>2023-01-18 16:55:5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2232A" w14:textId="77777777" w:rsidR="006F40A7" w:rsidRPr="006F40A7" w:rsidRDefault="006F40A7" w:rsidP="006F40A7">
            <w:pPr>
              <w:spacing w:before="0"/>
              <w:jc w:val="left"/>
              <w:rPr>
                <w:ins w:id="6042" w:author="Jens-Rainer Ohm" w:date="2023-01-22T14:57:00Z"/>
                <w:sz w:val="24"/>
                <w:lang w:val="en-DE" w:eastAsia="en-DE"/>
              </w:rPr>
            </w:pPr>
            <w:ins w:id="6043" w:author="Jens-Rainer Ohm" w:date="2023-01-22T14:57:00Z">
              <w:r w:rsidRPr="006F40A7">
                <w:rPr>
                  <w:sz w:val="24"/>
                  <w:lang w:val="en-DE" w:eastAsia="en-DE"/>
                </w:rPr>
                <w:t>AHG 7: Reference frame padding for GD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4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BBCB4" w14:textId="121A97D1" w:rsidR="006F40A7" w:rsidRPr="006F40A7" w:rsidRDefault="00044AC2" w:rsidP="006F40A7">
            <w:pPr>
              <w:spacing w:before="0"/>
              <w:jc w:val="left"/>
              <w:rPr>
                <w:ins w:id="6045" w:author="Jens-Rainer Ohm" w:date="2023-01-22T14:57:00Z"/>
                <w:sz w:val="24"/>
                <w:lang w:val="en-DE" w:eastAsia="en-DE"/>
              </w:rPr>
            </w:pPr>
            <w:ins w:id="6046" w:author="Jens-Rainer Ohm" w:date="2023-01-22T15:13:00Z">
              <w:r w:rsidRPr="00A22425">
                <w:rPr>
                  <w:sz w:val="24"/>
                  <w:lang w:val="en-DE" w:eastAsia="en-DE"/>
                  <w:rPrChange w:id="6047" w:author="Jens-Rainer Ohm" w:date="2023-01-22T15:30:00Z">
                    <w:rPr>
                      <w:color w:val="0000FF"/>
                      <w:sz w:val="24"/>
                      <w:u w:val="single"/>
                      <w:lang w:val="en-DE" w:eastAsia="en-DE"/>
                    </w:rPr>
                  </w:rPrChange>
                </w:rPr>
                <w:t>T. Poirier</w:t>
              </w:r>
            </w:ins>
            <w:ins w:id="6048" w:author="Jens-Rainer Ohm" w:date="2023-01-22T14:57:00Z">
              <w:r w:rsidR="006F40A7" w:rsidRPr="006F40A7">
                <w:rPr>
                  <w:sz w:val="24"/>
                  <w:lang w:val="en-DE" w:eastAsia="en-DE"/>
                </w:rPr>
                <w:t>, F. Aumont (</w:t>
              </w:r>
            </w:ins>
            <w:ins w:id="6049" w:author="Jens-Rainer Ohm" w:date="2023-01-22T15:38:00Z">
              <w:r w:rsidR="00443974">
                <w:rPr>
                  <w:sz w:val="24"/>
                  <w:lang w:val="en-DE" w:eastAsia="en-DE"/>
                </w:rPr>
                <w:t>InterDigital</w:t>
              </w:r>
            </w:ins>
            <w:ins w:id="6050" w:author="Jens-Rainer Ohm" w:date="2023-01-22T14:57:00Z">
              <w:r w:rsidR="006F40A7" w:rsidRPr="006F40A7">
                <w:rPr>
                  <w:sz w:val="24"/>
                  <w:lang w:val="en-DE" w:eastAsia="en-DE"/>
                </w:rPr>
                <w:t>)</w:t>
              </w:r>
            </w:ins>
          </w:p>
        </w:tc>
      </w:tr>
      <w:tr w:rsidR="006F40A7" w:rsidRPr="006F40A7" w14:paraId="11C479FF" w14:textId="77777777" w:rsidTr="00D2629A">
        <w:trPr>
          <w:tblCellSpacing w:w="15" w:type="dxa"/>
          <w:ins w:id="6051" w:author="Jens-Rainer Ohm" w:date="2023-01-22T14:57:00Z"/>
          <w:trPrChange w:id="605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A8151" w14:textId="7B00B077" w:rsidR="006F40A7" w:rsidRPr="006F40A7" w:rsidRDefault="006F40A7" w:rsidP="006F40A7">
            <w:pPr>
              <w:spacing w:before="0"/>
              <w:jc w:val="center"/>
              <w:rPr>
                <w:ins w:id="6054" w:author="Jens-Rainer Ohm" w:date="2023-01-22T14:57:00Z"/>
                <w:sz w:val="24"/>
                <w:lang w:val="en-DE" w:eastAsia="en-DE"/>
              </w:rPr>
            </w:pPr>
            <w:ins w:id="6055" w:author="Jens-Rainer Ohm" w:date="2023-01-22T14:57:00Z">
              <w:r w:rsidRPr="006F40A7">
                <w:rPr>
                  <w:sz w:val="24"/>
                  <w:lang w:val="en-DE" w:eastAsia="en-DE"/>
                </w:rPr>
                <w:fldChar w:fldCharType="begin"/>
              </w:r>
            </w:ins>
            <w:ins w:id="6056" w:author="Jens-Rainer Ohm" w:date="2023-01-22T16:48:00Z">
              <w:r w:rsidR="00606513">
                <w:rPr>
                  <w:sz w:val="24"/>
                  <w:lang w:val="en-DE" w:eastAsia="en-DE"/>
                </w:rPr>
                <w:instrText>HYPERLINK "C:\\Eigene Dateien\\mpeg\\online2301\\current_document.php?id=12385"</w:instrText>
              </w:r>
              <w:r w:rsidR="00606513" w:rsidRPr="006F40A7">
                <w:rPr>
                  <w:sz w:val="24"/>
                  <w:lang w:val="en-DE" w:eastAsia="en-DE"/>
                </w:rPr>
              </w:r>
            </w:ins>
            <w:ins w:id="6057" w:author="Jens-Rainer Ohm" w:date="2023-01-22T14:57:00Z">
              <w:r w:rsidRPr="006F40A7">
                <w:rPr>
                  <w:sz w:val="24"/>
                  <w:lang w:val="en-DE" w:eastAsia="en-DE"/>
                </w:rPr>
                <w:fldChar w:fldCharType="separate"/>
              </w:r>
              <w:r w:rsidRPr="006F40A7">
                <w:rPr>
                  <w:color w:val="0000FF"/>
                  <w:sz w:val="24"/>
                  <w:u w:val="single"/>
                  <w:lang w:val="en-DE" w:eastAsia="en-DE"/>
                </w:rPr>
                <w:t>JVET-AC018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FCB47" w14:textId="77777777" w:rsidR="006F40A7" w:rsidRPr="006F40A7" w:rsidRDefault="006F40A7" w:rsidP="006F40A7">
            <w:pPr>
              <w:spacing w:before="0"/>
              <w:jc w:val="center"/>
              <w:rPr>
                <w:ins w:id="6059" w:author="Jens-Rainer Ohm" w:date="2023-01-22T14:57:00Z"/>
                <w:sz w:val="24"/>
                <w:lang w:val="en-DE" w:eastAsia="en-DE"/>
              </w:rPr>
            </w:pPr>
            <w:ins w:id="6060" w:author="Jens-Rainer Ohm" w:date="2023-01-22T14:57:00Z">
              <w:r w:rsidRPr="006F40A7">
                <w:rPr>
                  <w:sz w:val="24"/>
                  <w:lang w:val="en-DE" w:eastAsia="en-DE"/>
                </w:rPr>
                <w:t>m617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64E3E" w14:textId="77777777" w:rsidR="006F40A7" w:rsidRPr="006F40A7" w:rsidRDefault="006F40A7" w:rsidP="006F40A7">
            <w:pPr>
              <w:spacing w:before="0"/>
              <w:jc w:val="left"/>
              <w:rPr>
                <w:ins w:id="6062" w:author="Jens-Rainer Ohm" w:date="2023-01-22T14:57:00Z"/>
                <w:sz w:val="24"/>
                <w:lang w:val="en-DE" w:eastAsia="en-DE"/>
              </w:rPr>
            </w:pPr>
            <w:ins w:id="6063" w:author="Jens-Rainer Ohm" w:date="2023-01-22T14:57:00Z">
              <w:r w:rsidRPr="006F40A7">
                <w:rPr>
                  <w:sz w:val="24"/>
                  <w:lang w:val="en-DE" w:eastAsia="en-DE"/>
                </w:rPr>
                <w:t>2023-01-05 01:0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46622" w14:textId="77777777" w:rsidR="006F40A7" w:rsidRPr="006F40A7" w:rsidRDefault="006F40A7" w:rsidP="006F40A7">
            <w:pPr>
              <w:spacing w:before="0"/>
              <w:jc w:val="left"/>
              <w:rPr>
                <w:ins w:id="6065" w:author="Jens-Rainer Ohm" w:date="2023-01-22T14:57:00Z"/>
                <w:sz w:val="24"/>
                <w:lang w:val="en-DE" w:eastAsia="en-DE"/>
              </w:rPr>
            </w:pPr>
            <w:ins w:id="6066" w:author="Jens-Rainer Ohm" w:date="2023-01-22T14:57:00Z">
              <w:r w:rsidRPr="006F40A7">
                <w:rPr>
                  <w:sz w:val="24"/>
                  <w:lang w:val="en-DE" w:eastAsia="en-DE"/>
                </w:rPr>
                <w:t>2023-01-05 04:04: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EF661" w14:textId="77777777" w:rsidR="006F40A7" w:rsidRPr="006F40A7" w:rsidRDefault="006F40A7" w:rsidP="006F40A7">
            <w:pPr>
              <w:spacing w:before="0"/>
              <w:jc w:val="left"/>
              <w:rPr>
                <w:ins w:id="6068" w:author="Jens-Rainer Ohm" w:date="2023-01-22T14:57:00Z"/>
                <w:sz w:val="24"/>
                <w:lang w:val="en-DE" w:eastAsia="en-DE"/>
              </w:rPr>
            </w:pPr>
            <w:ins w:id="6069" w:author="Jens-Rainer Ohm" w:date="2023-01-22T14:57:00Z">
              <w:r w:rsidRPr="006F40A7">
                <w:rPr>
                  <w:sz w:val="24"/>
                  <w:lang w:val="en-DE" w:eastAsia="en-DE"/>
                </w:rPr>
                <w:t>2023-01-05 04:04:5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E9A6A" w14:textId="77777777" w:rsidR="006F40A7" w:rsidRPr="006F40A7" w:rsidRDefault="006F40A7" w:rsidP="006F40A7">
            <w:pPr>
              <w:spacing w:before="0"/>
              <w:jc w:val="left"/>
              <w:rPr>
                <w:ins w:id="6071" w:author="Jens-Rainer Ohm" w:date="2023-01-22T14:57:00Z"/>
                <w:sz w:val="24"/>
                <w:lang w:val="en-DE" w:eastAsia="en-DE"/>
              </w:rPr>
            </w:pPr>
            <w:ins w:id="6072" w:author="Jens-Rainer Ohm" w:date="2023-01-22T14:57:00Z">
              <w:r w:rsidRPr="006F40A7">
                <w:rPr>
                  <w:sz w:val="24"/>
                  <w:lang w:val="en-DE" w:eastAsia="en-DE"/>
                </w:rPr>
                <w:t>AHG4: experiments in preparation of film grain visual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07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6B0AB" w14:textId="2C81D083" w:rsidR="006F40A7" w:rsidRPr="006F40A7" w:rsidRDefault="00044AC2" w:rsidP="006F40A7">
            <w:pPr>
              <w:spacing w:before="0"/>
              <w:jc w:val="left"/>
              <w:rPr>
                <w:ins w:id="6074" w:author="Jens-Rainer Ohm" w:date="2023-01-22T14:57:00Z"/>
                <w:sz w:val="24"/>
                <w:lang w:val="en-DE" w:eastAsia="en-DE"/>
              </w:rPr>
            </w:pPr>
            <w:ins w:id="6075" w:author="Jens-Rainer Ohm" w:date="2023-01-22T15:13:00Z">
              <w:r w:rsidRPr="00A22425">
                <w:rPr>
                  <w:sz w:val="24"/>
                  <w:lang w:val="en-DE" w:eastAsia="en-DE"/>
                  <w:rPrChange w:id="6076" w:author="Jens-Rainer Ohm" w:date="2023-01-22T15:30:00Z">
                    <w:rPr>
                      <w:color w:val="0000FF"/>
                      <w:sz w:val="24"/>
                      <w:u w:val="single"/>
                      <w:lang w:val="en-DE" w:eastAsia="en-DE"/>
                    </w:rPr>
                  </w:rPrChange>
                </w:rPr>
                <w:t>P. de Lagrange (InterDigital)</w:t>
              </w:r>
            </w:ins>
          </w:p>
        </w:tc>
      </w:tr>
      <w:tr w:rsidR="006F40A7" w:rsidRPr="006F40A7" w14:paraId="52271105" w14:textId="77777777" w:rsidTr="00D2629A">
        <w:trPr>
          <w:tblCellSpacing w:w="15" w:type="dxa"/>
          <w:ins w:id="6077" w:author="Jens-Rainer Ohm" w:date="2023-01-22T14:57:00Z"/>
          <w:trPrChange w:id="60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8F85D" w14:textId="7FB73426" w:rsidR="006F40A7" w:rsidRPr="006F40A7" w:rsidRDefault="006F40A7" w:rsidP="006F40A7">
            <w:pPr>
              <w:spacing w:before="0"/>
              <w:jc w:val="center"/>
              <w:rPr>
                <w:ins w:id="6080" w:author="Jens-Rainer Ohm" w:date="2023-01-22T14:57:00Z"/>
                <w:sz w:val="24"/>
                <w:lang w:val="en-DE" w:eastAsia="en-DE"/>
              </w:rPr>
            </w:pPr>
            <w:ins w:id="6081" w:author="Jens-Rainer Ohm" w:date="2023-01-22T14:57:00Z">
              <w:r w:rsidRPr="006F40A7">
                <w:rPr>
                  <w:sz w:val="24"/>
                  <w:lang w:val="en-DE" w:eastAsia="en-DE"/>
                </w:rPr>
                <w:fldChar w:fldCharType="begin"/>
              </w:r>
            </w:ins>
            <w:ins w:id="6082" w:author="Jens-Rainer Ohm" w:date="2023-01-22T16:48:00Z">
              <w:r w:rsidR="00606513">
                <w:rPr>
                  <w:sz w:val="24"/>
                  <w:lang w:val="en-DE" w:eastAsia="en-DE"/>
                </w:rPr>
                <w:instrText>HYPERLINK "C:\\Eigene Dateien\\mpeg\\online2301\\current_document.php?id=12386"</w:instrText>
              </w:r>
              <w:r w:rsidR="00606513" w:rsidRPr="006F40A7">
                <w:rPr>
                  <w:sz w:val="24"/>
                  <w:lang w:val="en-DE" w:eastAsia="en-DE"/>
                </w:rPr>
              </w:r>
            </w:ins>
            <w:ins w:id="6083" w:author="Jens-Rainer Ohm" w:date="2023-01-22T14:57:00Z">
              <w:r w:rsidRPr="006F40A7">
                <w:rPr>
                  <w:sz w:val="24"/>
                  <w:lang w:val="en-DE" w:eastAsia="en-DE"/>
                </w:rPr>
                <w:fldChar w:fldCharType="separate"/>
              </w:r>
              <w:r w:rsidRPr="006F40A7">
                <w:rPr>
                  <w:color w:val="0000FF"/>
                  <w:sz w:val="24"/>
                  <w:u w:val="single"/>
                  <w:lang w:val="en-DE" w:eastAsia="en-DE"/>
                </w:rPr>
                <w:t>JVET-AC018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CE1A0" w14:textId="77777777" w:rsidR="006F40A7" w:rsidRPr="006F40A7" w:rsidRDefault="006F40A7" w:rsidP="006F40A7">
            <w:pPr>
              <w:spacing w:before="0"/>
              <w:jc w:val="center"/>
              <w:rPr>
                <w:ins w:id="6085" w:author="Jens-Rainer Ohm" w:date="2023-01-22T14:57:00Z"/>
                <w:sz w:val="24"/>
                <w:lang w:val="en-DE" w:eastAsia="en-DE"/>
              </w:rPr>
            </w:pPr>
            <w:ins w:id="6086" w:author="Jens-Rainer Ohm" w:date="2023-01-22T14:57:00Z">
              <w:r w:rsidRPr="006F40A7">
                <w:rPr>
                  <w:sz w:val="24"/>
                  <w:lang w:val="en-DE" w:eastAsia="en-DE"/>
                </w:rPr>
                <w:t>m6176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888CC" w14:textId="77777777" w:rsidR="006F40A7" w:rsidRPr="006F40A7" w:rsidRDefault="006F40A7" w:rsidP="006F40A7">
            <w:pPr>
              <w:spacing w:before="0"/>
              <w:jc w:val="left"/>
              <w:rPr>
                <w:ins w:id="6088" w:author="Jens-Rainer Ohm" w:date="2023-01-22T14:57:00Z"/>
                <w:sz w:val="24"/>
                <w:lang w:val="en-DE" w:eastAsia="en-DE"/>
              </w:rPr>
            </w:pPr>
            <w:ins w:id="6089" w:author="Jens-Rainer Ohm" w:date="2023-01-22T14:57:00Z">
              <w:r w:rsidRPr="006F40A7">
                <w:rPr>
                  <w:sz w:val="24"/>
                  <w:lang w:val="en-DE" w:eastAsia="en-DE"/>
                </w:rPr>
                <w:t>2023-01-05 01:03: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4D37F" w14:textId="77777777" w:rsidR="006F40A7" w:rsidRPr="006F40A7" w:rsidRDefault="006F40A7" w:rsidP="006F40A7">
            <w:pPr>
              <w:spacing w:before="0"/>
              <w:jc w:val="left"/>
              <w:rPr>
                <w:ins w:id="6091" w:author="Jens-Rainer Ohm" w:date="2023-01-22T14:57:00Z"/>
                <w:sz w:val="24"/>
                <w:lang w:val="en-DE" w:eastAsia="en-DE"/>
              </w:rPr>
            </w:pPr>
            <w:ins w:id="6092" w:author="Jens-Rainer Ohm" w:date="2023-01-22T14:57:00Z">
              <w:r w:rsidRPr="006F40A7">
                <w:rPr>
                  <w:sz w:val="24"/>
                  <w:lang w:val="en-DE" w:eastAsia="en-DE"/>
                </w:rPr>
                <w:t>2023-01-05 02:58: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2A3BA" w14:textId="77777777" w:rsidR="006F40A7" w:rsidRPr="006F40A7" w:rsidRDefault="006F40A7" w:rsidP="006F40A7">
            <w:pPr>
              <w:spacing w:before="0"/>
              <w:jc w:val="left"/>
              <w:rPr>
                <w:ins w:id="6094" w:author="Jens-Rainer Ohm" w:date="2023-01-22T14:57:00Z"/>
                <w:sz w:val="24"/>
                <w:lang w:val="en-DE" w:eastAsia="en-DE"/>
              </w:rPr>
            </w:pPr>
            <w:ins w:id="6095" w:author="Jens-Rainer Ohm" w:date="2023-01-22T14:57:00Z">
              <w:r w:rsidRPr="006F40A7">
                <w:rPr>
                  <w:sz w:val="24"/>
                  <w:lang w:val="en-DE" w:eastAsia="en-DE"/>
                </w:rPr>
                <w:t>2023-01-18 01:59:4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FE252" w14:textId="77777777" w:rsidR="006F40A7" w:rsidRPr="006F40A7" w:rsidRDefault="006F40A7" w:rsidP="006F40A7">
            <w:pPr>
              <w:spacing w:before="0"/>
              <w:jc w:val="left"/>
              <w:rPr>
                <w:ins w:id="6097" w:author="Jens-Rainer Ohm" w:date="2023-01-22T14:57:00Z"/>
                <w:sz w:val="24"/>
                <w:lang w:val="en-DE" w:eastAsia="en-DE"/>
              </w:rPr>
            </w:pPr>
            <w:ins w:id="6098" w:author="Jens-Rainer Ohm" w:date="2023-01-22T14:57:00Z">
              <w:r w:rsidRPr="006F40A7">
                <w:rPr>
                  <w:sz w:val="24"/>
                  <w:lang w:val="en-DE" w:eastAsia="en-DE"/>
                </w:rPr>
                <w:t>Non-EE2: High-Precision MV Refinement for BDO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A5622" w14:textId="4710E423" w:rsidR="006F40A7" w:rsidRPr="006F40A7" w:rsidRDefault="00044AC2" w:rsidP="006F40A7">
            <w:pPr>
              <w:spacing w:before="0"/>
              <w:jc w:val="left"/>
              <w:rPr>
                <w:ins w:id="6100" w:author="Jens-Rainer Ohm" w:date="2023-01-22T14:57:00Z"/>
                <w:sz w:val="24"/>
                <w:lang w:val="en-DE" w:eastAsia="en-DE"/>
              </w:rPr>
            </w:pPr>
            <w:ins w:id="6101" w:author="Jens-Rainer Ohm" w:date="2023-01-22T15:13:00Z">
              <w:r w:rsidRPr="00A22425">
                <w:rPr>
                  <w:sz w:val="24"/>
                  <w:lang w:val="en-DE" w:eastAsia="en-DE"/>
                  <w:rPrChange w:id="6102" w:author="Jens-Rainer Ohm" w:date="2023-01-22T15:30:00Z">
                    <w:rPr>
                      <w:color w:val="0000FF"/>
                      <w:sz w:val="24"/>
                      <w:u w:val="single"/>
                      <w:lang w:val="en-DE" w:eastAsia="en-DE"/>
                    </w:rPr>
                  </w:rPrChange>
                </w:rPr>
                <w:t>M. Salehifar</w:t>
              </w:r>
            </w:ins>
            <w:ins w:id="6103" w:author="Jens-Rainer Ohm" w:date="2023-01-22T14:57:00Z">
              <w:r w:rsidR="006F40A7" w:rsidRPr="006F40A7">
                <w:rPr>
                  <w:sz w:val="24"/>
                  <w:lang w:val="en-DE" w:eastAsia="en-DE"/>
                </w:rPr>
                <w:t xml:space="preserve">, </w:t>
              </w:r>
            </w:ins>
            <w:ins w:id="6104" w:author="Jens-Rainer Ohm" w:date="2023-01-22T15:13:00Z">
              <w:r w:rsidRPr="00A22425">
                <w:rPr>
                  <w:sz w:val="24"/>
                  <w:lang w:val="en-DE" w:eastAsia="en-DE"/>
                  <w:rPrChange w:id="6105" w:author="Jens-Rainer Ohm" w:date="2023-01-22T15:30:00Z">
                    <w:rPr>
                      <w:color w:val="0000FF"/>
                      <w:sz w:val="24"/>
                      <w:u w:val="single"/>
                      <w:lang w:val="en-DE" w:eastAsia="en-DE"/>
                    </w:rPr>
                  </w:rPrChange>
                </w:rPr>
                <w:t>Y. He</w:t>
              </w:r>
            </w:ins>
            <w:ins w:id="6106" w:author="Jens-Rainer Ohm" w:date="2023-01-22T14:57:00Z">
              <w:r w:rsidR="006F40A7" w:rsidRPr="006F40A7">
                <w:rPr>
                  <w:sz w:val="24"/>
                  <w:lang w:val="en-DE" w:eastAsia="en-DE"/>
                </w:rPr>
                <w:t xml:space="preserve">, </w:t>
              </w:r>
            </w:ins>
            <w:ins w:id="6107" w:author="Jens-Rainer Ohm" w:date="2023-01-22T15:13:00Z">
              <w:r w:rsidRPr="00A22425">
                <w:rPr>
                  <w:sz w:val="24"/>
                  <w:lang w:val="en-DE" w:eastAsia="en-DE"/>
                  <w:rPrChange w:id="6108" w:author="Jens-Rainer Ohm" w:date="2023-01-22T15:30:00Z">
                    <w:rPr>
                      <w:color w:val="0000FF"/>
                      <w:sz w:val="24"/>
                      <w:u w:val="single"/>
                      <w:lang w:val="en-DE" w:eastAsia="en-DE"/>
                    </w:rPr>
                  </w:rPrChange>
                </w:rPr>
                <w:t>K. Zhang</w:t>
              </w:r>
            </w:ins>
            <w:ins w:id="6109" w:author="Jens-Rainer Ohm" w:date="2023-01-22T14:57:00Z">
              <w:r w:rsidR="006F40A7" w:rsidRPr="006F40A7">
                <w:rPr>
                  <w:sz w:val="24"/>
                  <w:lang w:val="en-DE" w:eastAsia="en-DE"/>
                </w:rPr>
                <w:t xml:space="preserve">, </w:t>
              </w:r>
            </w:ins>
            <w:ins w:id="6110" w:author="Jens-Rainer Ohm" w:date="2023-01-22T15:13:00Z">
              <w:r w:rsidRPr="00A22425">
                <w:rPr>
                  <w:sz w:val="24"/>
                  <w:lang w:val="en-DE" w:eastAsia="en-DE"/>
                  <w:rPrChange w:id="6111" w:author="Jens-Rainer Ohm" w:date="2023-01-22T15:30:00Z">
                    <w:rPr>
                      <w:color w:val="0000FF"/>
                      <w:sz w:val="24"/>
                      <w:u w:val="single"/>
                      <w:lang w:val="en-DE" w:eastAsia="en-DE"/>
                    </w:rPr>
                  </w:rPrChange>
                </w:rPr>
                <w:t>L. Zhang (Bytedance)</w:t>
              </w:r>
            </w:ins>
          </w:p>
        </w:tc>
      </w:tr>
      <w:tr w:rsidR="006F40A7" w:rsidRPr="006F40A7" w14:paraId="426CFF58" w14:textId="77777777" w:rsidTr="00D2629A">
        <w:trPr>
          <w:tblCellSpacing w:w="15" w:type="dxa"/>
          <w:ins w:id="6112" w:author="Jens-Rainer Ohm" w:date="2023-01-22T14:57:00Z"/>
          <w:trPrChange w:id="61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4CF46" w14:textId="032F1158" w:rsidR="006F40A7" w:rsidRPr="006F40A7" w:rsidRDefault="006F40A7" w:rsidP="006F40A7">
            <w:pPr>
              <w:spacing w:before="0"/>
              <w:jc w:val="center"/>
              <w:rPr>
                <w:ins w:id="6115" w:author="Jens-Rainer Ohm" w:date="2023-01-22T14:57:00Z"/>
                <w:sz w:val="24"/>
                <w:lang w:val="en-DE" w:eastAsia="en-DE"/>
              </w:rPr>
            </w:pPr>
            <w:ins w:id="6116" w:author="Jens-Rainer Ohm" w:date="2023-01-22T14:57:00Z">
              <w:r w:rsidRPr="006F40A7">
                <w:rPr>
                  <w:sz w:val="24"/>
                  <w:lang w:val="en-DE" w:eastAsia="en-DE"/>
                </w:rPr>
                <w:fldChar w:fldCharType="begin"/>
              </w:r>
            </w:ins>
            <w:ins w:id="6117" w:author="Jens-Rainer Ohm" w:date="2023-01-22T16:48:00Z">
              <w:r w:rsidR="00606513">
                <w:rPr>
                  <w:sz w:val="24"/>
                  <w:lang w:val="en-DE" w:eastAsia="en-DE"/>
                </w:rPr>
                <w:instrText>HYPERLINK "C:\\Eigene Dateien\\mpeg\\online2301\\current_document.php?id=12387"</w:instrText>
              </w:r>
              <w:r w:rsidR="00606513" w:rsidRPr="006F40A7">
                <w:rPr>
                  <w:sz w:val="24"/>
                  <w:lang w:val="en-DE" w:eastAsia="en-DE"/>
                </w:rPr>
              </w:r>
            </w:ins>
            <w:ins w:id="6118" w:author="Jens-Rainer Ohm" w:date="2023-01-22T14:57:00Z">
              <w:r w:rsidRPr="006F40A7">
                <w:rPr>
                  <w:sz w:val="24"/>
                  <w:lang w:val="en-DE" w:eastAsia="en-DE"/>
                </w:rPr>
                <w:fldChar w:fldCharType="separate"/>
              </w:r>
              <w:r w:rsidRPr="006F40A7">
                <w:rPr>
                  <w:color w:val="0000FF"/>
                  <w:sz w:val="24"/>
                  <w:u w:val="single"/>
                  <w:lang w:val="en-DE" w:eastAsia="en-DE"/>
                </w:rPr>
                <w:t>JVET-AC018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7DD4" w14:textId="77777777" w:rsidR="006F40A7" w:rsidRPr="006F40A7" w:rsidRDefault="006F40A7" w:rsidP="006F40A7">
            <w:pPr>
              <w:spacing w:before="0"/>
              <w:jc w:val="center"/>
              <w:rPr>
                <w:ins w:id="6120" w:author="Jens-Rainer Ohm" w:date="2023-01-22T14:57:00Z"/>
                <w:sz w:val="24"/>
                <w:lang w:val="en-DE" w:eastAsia="en-DE"/>
              </w:rPr>
            </w:pPr>
            <w:ins w:id="6121" w:author="Jens-Rainer Ohm" w:date="2023-01-22T14:57:00Z">
              <w:r w:rsidRPr="006F40A7">
                <w:rPr>
                  <w:sz w:val="24"/>
                  <w:lang w:val="en-DE" w:eastAsia="en-DE"/>
                </w:rPr>
                <w:t>m617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82035" w14:textId="77777777" w:rsidR="006F40A7" w:rsidRPr="006F40A7" w:rsidRDefault="006F40A7" w:rsidP="006F40A7">
            <w:pPr>
              <w:spacing w:before="0"/>
              <w:jc w:val="left"/>
              <w:rPr>
                <w:ins w:id="6123" w:author="Jens-Rainer Ohm" w:date="2023-01-22T14:57:00Z"/>
                <w:sz w:val="24"/>
                <w:lang w:val="en-DE" w:eastAsia="en-DE"/>
              </w:rPr>
            </w:pPr>
            <w:ins w:id="6124" w:author="Jens-Rainer Ohm" w:date="2023-01-22T14:57:00Z">
              <w:r w:rsidRPr="006F40A7">
                <w:rPr>
                  <w:sz w:val="24"/>
                  <w:lang w:val="en-DE" w:eastAsia="en-DE"/>
                </w:rPr>
                <w:t>2023-01-05 01:05: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86433" w14:textId="77777777" w:rsidR="006F40A7" w:rsidRPr="006F40A7" w:rsidRDefault="006F40A7" w:rsidP="006F40A7">
            <w:pPr>
              <w:spacing w:before="0"/>
              <w:jc w:val="left"/>
              <w:rPr>
                <w:ins w:id="6126" w:author="Jens-Rainer Ohm" w:date="2023-01-22T14:57:00Z"/>
                <w:sz w:val="24"/>
                <w:lang w:val="en-DE" w:eastAsia="en-DE"/>
              </w:rPr>
            </w:pPr>
            <w:ins w:id="6127" w:author="Jens-Rainer Ohm" w:date="2023-01-22T14:57:00Z">
              <w:r w:rsidRPr="006F40A7">
                <w:rPr>
                  <w:sz w:val="24"/>
                  <w:lang w:val="en-DE" w:eastAsia="en-DE"/>
                </w:rPr>
                <w:t>2023-01-05 02:52: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D54A" w14:textId="77777777" w:rsidR="006F40A7" w:rsidRPr="006F40A7" w:rsidRDefault="006F40A7" w:rsidP="006F40A7">
            <w:pPr>
              <w:spacing w:before="0"/>
              <w:jc w:val="left"/>
              <w:rPr>
                <w:ins w:id="6129" w:author="Jens-Rainer Ohm" w:date="2023-01-22T14:57:00Z"/>
                <w:sz w:val="24"/>
                <w:lang w:val="en-DE" w:eastAsia="en-DE"/>
              </w:rPr>
            </w:pPr>
            <w:ins w:id="6130" w:author="Jens-Rainer Ohm" w:date="2023-01-22T14:57:00Z">
              <w:r w:rsidRPr="006F40A7">
                <w:rPr>
                  <w:sz w:val="24"/>
                  <w:lang w:val="en-DE" w:eastAsia="en-DE"/>
                </w:rPr>
                <w:t>2023-01-12 22:01:4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B4CC7" w14:textId="77777777" w:rsidR="006F40A7" w:rsidRPr="006F40A7" w:rsidRDefault="006F40A7" w:rsidP="006F40A7">
            <w:pPr>
              <w:spacing w:before="0"/>
              <w:jc w:val="left"/>
              <w:rPr>
                <w:ins w:id="6132" w:author="Jens-Rainer Ohm" w:date="2023-01-22T14:57:00Z"/>
                <w:sz w:val="24"/>
                <w:lang w:val="en-DE" w:eastAsia="en-DE"/>
              </w:rPr>
            </w:pPr>
            <w:ins w:id="6133" w:author="Jens-Rainer Ohm" w:date="2023-01-22T14:57:00Z">
              <w:r w:rsidRPr="006F40A7">
                <w:rPr>
                  <w:sz w:val="24"/>
                  <w:lang w:val="en-DE" w:eastAsia="en-DE"/>
                </w:rPr>
                <w:t>EE2-5.2: ALF with Diversified Extended Tap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1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D406B" w14:textId="585347EF" w:rsidR="006F40A7" w:rsidRPr="006F40A7" w:rsidRDefault="00044AC2" w:rsidP="006F40A7">
            <w:pPr>
              <w:spacing w:before="0"/>
              <w:jc w:val="left"/>
              <w:rPr>
                <w:ins w:id="6135" w:author="Jens-Rainer Ohm" w:date="2023-01-22T14:57:00Z"/>
                <w:sz w:val="24"/>
                <w:lang w:val="en-DE" w:eastAsia="en-DE"/>
              </w:rPr>
            </w:pPr>
            <w:ins w:id="6136" w:author="Jens-Rainer Ohm" w:date="2023-01-22T15:13:00Z">
              <w:r w:rsidRPr="00A22425">
                <w:rPr>
                  <w:sz w:val="24"/>
                  <w:lang w:val="en-DE" w:eastAsia="en-DE"/>
                  <w:rPrChange w:id="6137" w:author="Jens-Rainer Ohm" w:date="2023-01-22T15:30:00Z">
                    <w:rPr>
                      <w:color w:val="0000FF"/>
                      <w:sz w:val="24"/>
                      <w:u w:val="single"/>
                      <w:lang w:val="en-DE" w:eastAsia="en-DE"/>
                    </w:rPr>
                  </w:rPrChange>
                </w:rPr>
                <w:t>W. Yin</w:t>
              </w:r>
            </w:ins>
            <w:ins w:id="6138" w:author="Jens-Rainer Ohm" w:date="2023-01-22T14:57:00Z">
              <w:r w:rsidR="006F40A7" w:rsidRPr="006F40A7">
                <w:rPr>
                  <w:sz w:val="24"/>
                  <w:lang w:val="en-DE" w:eastAsia="en-DE"/>
                </w:rPr>
                <w:t xml:space="preserve">, </w:t>
              </w:r>
            </w:ins>
            <w:ins w:id="6139" w:author="Jens-Rainer Ohm" w:date="2023-01-22T15:13:00Z">
              <w:r w:rsidRPr="00A22425">
                <w:rPr>
                  <w:sz w:val="24"/>
                  <w:lang w:val="en-DE" w:eastAsia="en-DE"/>
                  <w:rPrChange w:id="6140" w:author="Jens-Rainer Ohm" w:date="2023-01-22T15:30:00Z">
                    <w:rPr>
                      <w:color w:val="0000FF"/>
                      <w:sz w:val="24"/>
                      <w:u w:val="single"/>
                      <w:lang w:val="en-DE" w:eastAsia="en-DE"/>
                    </w:rPr>
                  </w:rPrChange>
                </w:rPr>
                <w:t>K. Zhang</w:t>
              </w:r>
            </w:ins>
            <w:ins w:id="6141" w:author="Jens-Rainer Ohm" w:date="2023-01-22T14:57:00Z">
              <w:r w:rsidR="006F40A7" w:rsidRPr="006F40A7">
                <w:rPr>
                  <w:sz w:val="24"/>
                  <w:lang w:val="en-DE" w:eastAsia="en-DE"/>
                </w:rPr>
                <w:t xml:space="preserve">, </w:t>
              </w:r>
            </w:ins>
            <w:ins w:id="6142" w:author="Jens-Rainer Ohm" w:date="2023-01-22T15:13:00Z">
              <w:r w:rsidRPr="00A22425">
                <w:rPr>
                  <w:sz w:val="24"/>
                  <w:lang w:val="en-DE" w:eastAsia="en-DE"/>
                  <w:rPrChange w:id="6143" w:author="Jens-Rainer Ohm" w:date="2023-01-22T15:30:00Z">
                    <w:rPr>
                      <w:color w:val="0000FF"/>
                      <w:sz w:val="24"/>
                      <w:u w:val="single"/>
                      <w:lang w:val="en-DE" w:eastAsia="en-DE"/>
                    </w:rPr>
                  </w:rPrChange>
                </w:rPr>
                <w:t>L. Zhang (Bytedance)</w:t>
              </w:r>
            </w:ins>
          </w:p>
        </w:tc>
      </w:tr>
      <w:tr w:rsidR="006F40A7" w:rsidRPr="006F40A7" w14:paraId="7D41C896" w14:textId="77777777" w:rsidTr="00D2629A">
        <w:trPr>
          <w:tblCellSpacing w:w="15" w:type="dxa"/>
          <w:ins w:id="6144" w:author="Jens-Rainer Ohm" w:date="2023-01-22T14:57:00Z"/>
          <w:trPrChange w:id="614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CAED4" w14:textId="2E31D0BA" w:rsidR="006F40A7" w:rsidRPr="006F40A7" w:rsidRDefault="006F40A7" w:rsidP="006F40A7">
            <w:pPr>
              <w:spacing w:before="0"/>
              <w:jc w:val="center"/>
              <w:rPr>
                <w:ins w:id="6147" w:author="Jens-Rainer Ohm" w:date="2023-01-22T14:57:00Z"/>
                <w:sz w:val="24"/>
                <w:lang w:val="en-DE" w:eastAsia="en-DE"/>
              </w:rPr>
            </w:pPr>
            <w:ins w:id="6148" w:author="Jens-Rainer Ohm" w:date="2023-01-22T14:57:00Z">
              <w:r w:rsidRPr="006F40A7">
                <w:rPr>
                  <w:sz w:val="24"/>
                  <w:lang w:val="en-DE" w:eastAsia="en-DE"/>
                </w:rPr>
                <w:fldChar w:fldCharType="begin"/>
              </w:r>
            </w:ins>
            <w:ins w:id="6149" w:author="Jens-Rainer Ohm" w:date="2023-01-22T16:48:00Z">
              <w:r w:rsidR="00606513">
                <w:rPr>
                  <w:sz w:val="24"/>
                  <w:lang w:val="en-DE" w:eastAsia="en-DE"/>
                </w:rPr>
                <w:instrText>HYPERLINK "C:\\Eigene Dateien\\mpeg\\online2301\\current_document.php?id=12388"</w:instrText>
              </w:r>
              <w:r w:rsidR="00606513" w:rsidRPr="006F40A7">
                <w:rPr>
                  <w:sz w:val="24"/>
                  <w:lang w:val="en-DE" w:eastAsia="en-DE"/>
                </w:rPr>
              </w:r>
            </w:ins>
            <w:ins w:id="6150" w:author="Jens-Rainer Ohm" w:date="2023-01-22T14:57:00Z">
              <w:r w:rsidRPr="006F40A7">
                <w:rPr>
                  <w:sz w:val="24"/>
                  <w:lang w:val="en-DE" w:eastAsia="en-DE"/>
                </w:rPr>
                <w:fldChar w:fldCharType="separate"/>
              </w:r>
              <w:r w:rsidRPr="006F40A7">
                <w:rPr>
                  <w:color w:val="0000FF"/>
                  <w:sz w:val="24"/>
                  <w:u w:val="single"/>
                  <w:lang w:val="en-DE" w:eastAsia="en-DE"/>
                </w:rPr>
                <w:t>JVET-AC018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BEF61" w14:textId="77777777" w:rsidR="006F40A7" w:rsidRPr="006F40A7" w:rsidRDefault="006F40A7" w:rsidP="006F40A7">
            <w:pPr>
              <w:spacing w:before="0"/>
              <w:jc w:val="center"/>
              <w:rPr>
                <w:ins w:id="6152" w:author="Jens-Rainer Ohm" w:date="2023-01-22T14:57:00Z"/>
                <w:sz w:val="24"/>
                <w:lang w:val="en-DE" w:eastAsia="en-DE"/>
              </w:rPr>
            </w:pPr>
            <w:ins w:id="6153" w:author="Jens-Rainer Ohm" w:date="2023-01-22T14:57:00Z">
              <w:r w:rsidRPr="006F40A7">
                <w:rPr>
                  <w:sz w:val="24"/>
                  <w:lang w:val="en-DE" w:eastAsia="en-DE"/>
                </w:rPr>
                <w:t>m617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B3972" w14:textId="77777777" w:rsidR="006F40A7" w:rsidRPr="006F40A7" w:rsidRDefault="006F40A7" w:rsidP="006F40A7">
            <w:pPr>
              <w:spacing w:before="0"/>
              <w:jc w:val="left"/>
              <w:rPr>
                <w:ins w:id="6155" w:author="Jens-Rainer Ohm" w:date="2023-01-22T14:57:00Z"/>
                <w:sz w:val="24"/>
                <w:lang w:val="en-DE" w:eastAsia="en-DE"/>
              </w:rPr>
            </w:pPr>
            <w:ins w:id="6156" w:author="Jens-Rainer Ohm" w:date="2023-01-22T14:57:00Z">
              <w:r w:rsidRPr="006F40A7">
                <w:rPr>
                  <w:sz w:val="24"/>
                  <w:lang w:val="en-DE" w:eastAsia="en-DE"/>
                </w:rPr>
                <w:t>2023-01-05 01:06: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C91E" w14:textId="77777777" w:rsidR="006F40A7" w:rsidRPr="006F40A7" w:rsidRDefault="006F40A7" w:rsidP="006F40A7">
            <w:pPr>
              <w:spacing w:before="0"/>
              <w:jc w:val="left"/>
              <w:rPr>
                <w:ins w:id="6158" w:author="Jens-Rainer Ohm" w:date="2023-01-22T14:57:00Z"/>
                <w:sz w:val="24"/>
                <w:lang w:val="en-DE" w:eastAsia="en-DE"/>
              </w:rPr>
            </w:pPr>
            <w:ins w:id="6159" w:author="Jens-Rainer Ohm" w:date="2023-01-22T14:57:00Z">
              <w:r w:rsidRPr="006F40A7">
                <w:rPr>
                  <w:sz w:val="24"/>
                  <w:lang w:val="en-DE" w:eastAsia="en-DE"/>
                </w:rPr>
                <w:t>2023-01-05 02:07: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B63BB" w14:textId="77777777" w:rsidR="006F40A7" w:rsidRPr="006F40A7" w:rsidRDefault="006F40A7" w:rsidP="006F40A7">
            <w:pPr>
              <w:spacing w:before="0"/>
              <w:jc w:val="left"/>
              <w:rPr>
                <w:ins w:id="6161" w:author="Jens-Rainer Ohm" w:date="2023-01-22T14:57:00Z"/>
                <w:sz w:val="24"/>
                <w:lang w:val="en-DE" w:eastAsia="en-DE"/>
              </w:rPr>
            </w:pPr>
            <w:ins w:id="6162" w:author="Jens-Rainer Ohm" w:date="2023-01-22T14:57:00Z">
              <w:r w:rsidRPr="006F40A7">
                <w:rPr>
                  <w:sz w:val="24"/>
                  <w:lang w:val="en-DE" w:eastAsia="en-DE"/>
                </w:rPr>
                <w:t>2023-01-18 10:58:4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DE2FC" w14:textId="77777777" w:rsidR="006F40A7" w:rsidRPr="006F40A7" w:rsidRDefault="006F40A7" w:rsidP="006F40A7">
            <w:pPr>
              <w:spacing w:before="0"/>
              <w:jc w:val="left"/>
              <w:rPr>
                <w:ins w:id="6164" w:author="Jens-Rainer Ohm" w:date="2023-01-22T14:57:00Z"/>
                <w:sz w:val="24"/>
                <w:lang w:val="en-DE" w:eastAsia="en-DE"/>
              </w:rPr>
            </w:pPr>
            <w:ins w:id="6165" w:author="Jens-Rainer Ohm" w:date="2023-01-22T14:57:00Z">
              <w:r w:rsidRPr="006F40A7">
                <w:rPr>
                  <w:sz w:val="24"/>
                  <w:lang w:val="en-DE" w:eastAsia="en-DE"/>
                </w:rPr>
                <w:t>EE2-5.3: Combination Tests of 5.1 and 5.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16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C686" w14:textId="3F290AFB" w:rsidR="006F40A7" w:rsidRPr="006F40A7" w:rsidRDefault="00044AC2" w:rsidP="006F40A7">
            <w:pPr>
              <w:spacing w:before="0"/>
              <w:jc w:val="left"/>
              <w:rPr>
                <w:ins w:id="6167" w:author="Jens-Rainer Ohm" w:date="2023-01-22T14:57:00Z"/>
                <w:sz w:val="24"/>
                <w:lang w:val="en-DE" w:eastAsia="en-DE"/>
              </w:rPr>
            </w:pPr>
            <w:ins w:id="6168" w:author="Jens-Rainer Ohm" w:date="2023-01-22T15:13:00Z">
              <w:r w:rsidRPr="00A22425">
                <w:rPr>
                  <w:sz w:val="24"/>
                  <w:lang w:val="en-DE" w:eastAsia="en-DE"/>
                  <w:rPrChange w:id="6169" w:author="Jens-Rainer Ohm" w:date="2023-01-22T15:30:00Z">
                    <w:rPr>
                      <w:color w:val="0000FF"/>
                      <w:sz w:val="24"/>
                      <w:u w:val="single"/>
                      <w:lang w:val="en-DE" w:eastAsia="en-DE"/>
                    </w:rPr>
                  </w:rPrChange>
                </w:rPr>
                <w:t>W. Yin</w:t>
              </w:r>
            </w:ins>
            <w:ins w:id="6170" w:author="Jens-Rainer Ohm" w:date="2023-01-22T14:57:00Z">
              <w:r w:rsidR="006F40A7" w:rsidRPr="006F40A7">
                <w:rPr>
                  <w:sz w:val="24"/>
                  <w:lang w:val="en-DE" w:eastAsia="en-DE"/>
                </w:rPr>
                <w:t xml:space="preserve">, </w:t>
              </w:r>
            </w:ins>
            <w:ins w:id="6171" w:author="Jens-Rainer Ohm" w:date="2023-01-22T15:13:00Z">
              <w:r w:rsidRPr="00A22425">
                <w:rPr>
                  <w:sz w:val="24"/>
                  <w:lang w:val="en-DE" w:eastAsia="en-DE"/>
                  <w:rPrChange w:id="6172" w:author="Jens-Rainer Ohm" w:date="2023-01-22T15:30:00Z">
                    <w:rPr>
                      <w:color w:val="0000FF"/>
                      <w:sz w:val="24"/>
                      <w:u w:val="single"/>
                      <w:lang w:val="en-DE" w:eastAsia="en-DE"/>
                    </w:rPr>
                  </w:rPrChange>
                </w:rPr>
                <w:t>K. Zhang</w:t>
              </w:r>
            </w:ins>
            <w:ins w:id="6173" w:author="Jens-Rainer Ohm" w:date="2023-01-22T14:57:00Z">
              <w:r w:rsidR="006F40A7" w:rsidRPr="006F40A7">
                <w:rPr>
                  <w:sz w:val="24"/>
                  <w:lang w:val="en-DE" w:eastAsia="en-DE"/>
                </w:rPr>
                <w:t xml:space="preserve">, </w:t>
              </w:r>
            </w:ins>
            <w:ins w:id="6174" w:author="Jens-Rainer Ohm" w:date="2023-01-22T15:13:00Z">
              <w:r w:rsidRPr="00A22425">
                <w:rPr>
                  <w:sz w:val="24"/>
                  <w:lang w:val="en-DE" w:eastAsia="en-DE"/>
                  <w:rPrChange w:id="6175" w:author="Jens-Rainer Ohm" w:date="2023-01-22T15:30:00Z">
                    <w:rPr>
                      <w:color w:val="0000FF"/>
                      <w:sz w:val="24"/>
                      <w:u w:val="single"/>
                      <w:lang w:val="en-DE" w:eastAsia="en-DE"/>
                    </w:rPr>
                  </w:rPrChange>
                </w:rPr>
                <w:t>L. Zhang (Bytedance)</w:t>
              </w:r>
            </w:ins>
            <w:ins w:id="6176" w:author="Jens-Rainer Ohm" w:date="2023-01-22T14:57:00Z">
              <w:r w:rsidR="006F40A7" w:rsidRPr="006F40A7">
                <w:rPr>
                  <w:sz w:val="24"/>
                  <w:lang w:val="en-DE" w:eastAsia="en-DE"/>
                </w:rPr>
                <w:t xml:space="preserve">, </w:t>
              </w:r>
            </w:ins>
            <w:ins w:id="6177" w:author="Jens-Rainer Ohm" w:date="2023-01-22T15:13:00Z">
              <w:r w:rsidRPr="00A22425">
                <w:rPr>
                  <w:sz w:val="24"/>
                  <w:lang w:val="en-DE" w:eastAsia="en-DE"/>
                  <w:rPrChange w:id="6178" w:author="Jens-Rainer Ohm" w:date="2023-01-22T15:30:00Z">
                    <w:rPr>
                      <w:color w:val="0000FF"/>
                      <w:sz w:val="24"/>
                      <w:u w:val="single"/>
                      <w:lang w:val="en-DE" w:eastAsia="en-DE"/>
                    </w:rPr>
                  </w:rPrChange>
                </w:rPr>
                <w:t>C. Ma</w:t>
              </w:r>
            </w:ins>
            <w:ins w:id="6179" w:author="Jens-Rainer Ohm" w:date="2023-01-22T14:57:00Z">
              <w:r w:rsidR="006F40A7" w:rsidRPr="006F40A7">
                <w:rPr>
                  <w:sz w:val="24"/>
                  <w:lang w:val="en-DE" w:eastAsia="en-DE"/>
                </w:rPr>
                <w:t>, X. Xiu, C.-W. Kuo, W. Chen, H.-J. Jhu, N. Yan, X. Wang (Kwai)</w:t>
              </w:r>
            </w:ins>
          </w:p>
        </w:tc>
      </w:tr>
      <w:tr w:rsidR="006F40A7" w:rsidRPr="006F40A7" w14:paraId="3B3CE5D9" w14:textId="77777777" w:rsidTr="00D2629A">
        <w:trPr>
          <w:tblCellSpacing w:w="15" w:type="dxa"/>
          <w:ins w:id="6180" w:author="Jens-Rainer Ohm" w:date="2023-01-22T14:57:00Z"/>
          <w:trPrChange w:id="618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90E63" w14:textId="44925E1F" w:rsidR="006F40A7" w:rsidRPr="006F40A7" w:rsidRDefault="006F40A7" w:rsidP="006F40A7">
            <w:pPr>
              <w:spacing w:before="0"/>
              <w:jc w:val="center"/>
              <w:rPr>
                <w:ins w:id="6183" w:author="Jens-Rainer Ohm" w:date="2023-01-22T14:57:00Z"/>
                <w:sz w:val="24"/>
                <w:lang w:val="en-DE" w:eastAsia="en-DE"/>
              </w:rPr>
            </w:pPr>
            <w:ins w:id="6184" w:author="Jens-Rainer Ohm" w:date="2023-01-22T14:57:00Z">
              <w:r w:rsidRPr="006F40A7">
                <w:rPr>
                  <w:sz w:val="24"/>
                  <w:lang w:val="en-DE" w:eastAsia="en-DE"/>
                </w:rPr>
                <w:fldChar w:fldCharType="begin"/>
              </w:r>
            </w:ins>
            <w:ins w:id="6185" w:author="Jens-Rainer Ohm" w:date="2023-01-22T16:48:00Z">
              <w:r w:rsidR="00606513">
                <w:rPr>
                  <w:sz w:val="24"/>
                  <w:lang w:val="en-DE" w:eastAsia="en-DE"/>
                </w:rPr>
                <w:instrText>HYPERLINK "C:\\Eigene Dateien\\mpeg\\online2301\\current_document.php?id=12389"</w:instrText>
              </w:r>
              <w:r w:rsidR="00606513" w:rsidRPr="006F40A7">
                <w:rPr>
                  <w:sz w:val="24"/>
                  <w:lang w:val="en-DE" w:eastAsia="en-DE"/>
                </w:rPr>
              </w:r>
            </w:ins>
            <w:ins w:id="6186" w:author="Jens-Rainer Ohm" w:date="2023-01-22T14:57:00Z">
              <w:r w:rsidRPr="006F40A7">
                <w:rPr>
                  <w:sz w:val="24"/>
                  <w:lang w:val="en-DE" w:eastAsia="en-DE"/>
                </w:rPr>
                <w:fldChar w:fldCharType="separate"/>
              </w:r>
              <w:r w:rsidRPr="006F40A7">
                <w:rPr>
                  <w:color w:val="0000FF"/>
                  <w:sz w:val="24"/>
                  <w:u w:val="single"/>
                  <w:lang w:val="en-DE" w:eastAsia="en-DE"/>
                </w:rPr>
                <w:t>JVET-AC018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9DB62" w14:textId="77777777" w:rsidR="006F40A7" w:rsidRPr="006F40A7" w:rsidRDefault="006F40A7" w:rsidP="006F40A7">
            <w:pPr>
              <w:spacing w:before="0"/>
              <w:jc w:val="center"/>
              <w:rPr>
                <w:ins w:id="6188" w:author="Jens-Rainer Ohm" w:date="2023-01-22T14:57:00Z"/>
                <w:sz w:val="24"/>
                <w:lang w:val="en-DE" w:eastAsia="en-DE"/>
              </w:rPr>
            </w:pPr>
            <w:ins w:id="6189" w:author="Jens-Rainer Ohm" w:date="2023-01-22T14:57:00Z">
              <w:r w:rsidRPr="006F40A7">
                <w:rPr>
                  <w:sz w:val="24"/>
                  <w:lang w:val="en-DE" w:eastAsia="en-DE"/>
                </w:rPr>
                <w:t>m617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21C43" w14:textId="77777777" w:rsidR="006F40A7" w:rsidRPr="006F40A7" w:rsidRDefault="006F40A7" w:rsidP="006F40A7">
            <w:pPr>
              <w:spacing w:before="0"/>
              <w:jc w:val="left"/>
              <w:rPr>
                <w:ins w:id="6191" w:author="Jens-Rainer Ohm" w:date="2023-01-22T14:57:00Z"/>
                <w:sz w:val="24"/>
                <w:lang w:val="en-DE" w:eastAsia="en-DE"/>
              </w:rPr>
            </w:pPr>
            <w:ins w:id="6192" w:author="Jens-Rainer Ohm" w:date="2023-01-22T14:57:00Z">
              <w:r w:rsidRPr="006F40A7">
                <w:rPr>
                  <w:sz w:val="24"/>
                  <w:lang w:val="en-DE" w:eastAsia="en-DE"/>
                </w:rPr>
                <w:t>2023-01-05 01:06: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31220" w14:textId="77777777" w:rsidR="006F40A7" w:rsidRPr="006F40A7" w:rsidRDefault="006F40A7" w:rsidP="006F40A7">
            <w:pPr>
              <w:spacing w:before="0"/>
              <w:jc w:val="left"/>
              <w:rPr>
                <w:ins w:id="6194" w:author="Jens-Rainer Ohm" w:date="2023-01-22T14:57:00Z"/>
                <w:sz w:val="24"/>
                <w:lang w:val="en-DE" w:eastAsia="en-DE"/>
              </w:rPr>
            </w:pPr>
            <w:ins w:id="6195" w:author="Jens-Rainer Ohm" w:date="2023-01-22T14:57:00Z">
              <w:r w:rsidRPr="006F40A7">
                <w:rPr>
                  <w:sz w:val="24"/>
                  <w:lang w:val="en-DE" w:eastAsia="en-DE"/>
                </w:rPr>
                <w:t>2023-01-05 04:11: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B4306" w14:textId="77777777" w:rsidR="006F40A7" w:rsidRPr="006F40A7" w:rsidRDefault="006F40A7" w:rsidP="006F40A7">
            <w:pPr>
              <w:spacing w:before="0"/>
              <w:jc w:val="left"/>
              <w:rPr>
                <w:ins w:id="6197" w:author="Jens-Rainer Ohm" w:date="2023-01-22T14:57:00Z"/>
                <w:sz w:val="24"/>
                <w:lang w:val="en-DE" w:eastAsia="en-DE"/>
              </w:rPr>
            </w:pPr>
            <w:ins w:id="6198" w:author="Jens-Rainer Ohm" w:date="2023-01-22T14:57:00Z">
              <w:r w:rsidRPr="006F40A7">
                <w:rPr>
                  <w:sz w:val="24"/>
                  <w:lang w:val="en-DE" w:eastAsia="en-DE"/>
                </w:rPr>
                <w:t>2023-01-18 17:44:5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6F827" w14:textId="77777777" w:rsidR="006F40A7" w:rsidRPr="006F40A7" w:rsidRDefault="006F40A7" w:rsidP="006F40A7">
            <w:pPr>
              <w:spacing w:before="0"/>
              <w:jc w:val="left"/>
              <w:rPr>
                <w:ins w:id="6200" w:author="Jens-Rainer Ohm" w:date="2023-01-22T14:57:00Z"/>
                <w:sz w:val="24"/>
                <w:lang w:val="en-DE" w:eastAsia="en-DE"/>
              </w:rPr>
            </w:pPr>
            <w:ins w:id="6201" w:author="Jens-Rainer Ohm" w:date="2023-01-22T14:57:00Z">
              <w:r w:rsidRPr="006F40A7">
                <w:rPr>
                  <w:sz w:val="24"/>
                  <w:lang w:val="en-DE" w:eastAsia="en-DE"/>
                </w:rPr>
                <w:t>EE2-2.7: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0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AA1C6" w14:textId="5B776012" w:rsidR="006F40A7" w:rsidRPr="006F40A7" w:rsidRDefault="00044AC2" w:rsidP="006F40A7">
            <w:pPr>
              <w:spacing w:before="0"/>
              <w:jc w:val="left"/>
              <w:rPr>
                <w:ins w:id="6203" w:author="Jens-Rainer Ohm" w:date="2023-01-22T14:57:00Z"/>
                <w:sz w:val="24"/>
                <w:lang w:val="en-DE" w:eastAsia="en-DE"/>
              </w:rPr>
            </w:pPr>
            <w:ins w:id="6204" w:author="Jens-Rainer Ohm" w:date="2023-01-22T15:13:00Z">
              <w:r w:rsidRPr="00A22425">
                <w:rPr>
                  <w:sz w:val="24"/>
                  <w:lang w:val="en-DE" w:eastAsia="en-DE"/>
                  <w:rPrChange w:id="6205" w:author="Jens-Rainer Ohm" w:date="2023-01-22T15:30:00Z">
                    <w:rPr>
                      <w:color w:val="0000FF"/>
                      <w:sz w:val="24"/>
                      <w:u w:val="single"/>
                      <w:lang w:val="en-DE" w:eastAsia="en-DE"/>
                    </w:rPr>
                  </w:rPrChange>
                </w:rPr>
                <w:t>L. Zhao</w:t>
              </w:r>
            </w:ins>
            <w:ins w:id="6206" w:author="Jens-Rainer Ohm" w:date="2023-01-22T14:57:00Z">
              <w:r w:rsidR="006F40A7" w:rsidRPr="006F40A7">
                <w:rPr>
                  <w:sz w:val="24"/>
                  <w:lang w:val="en-DE" w:eastAsia="en-DE"/>
                </w:rPr>
                <w:t xml:space="preserve">, </w:t>
              </w:r>
            </w:ins>
            <w:ins w:id="6207" w:author="Jens-Rainer Ohm" w:date="2023-01-22T15:13:00Z">
              <w:r w:rsidRPr="00A22425">
                <w:rPr>
                  <w:sz w:val="24"/>
                  <w:lang w:val="en-DE" w:eastAsia="en-DE"/>
                  <w:rPrChange w:id="6208" w:author="Jens-Rainer Ohm" w:date="2023-01-22T15:30:00Z">
                    <w:rPr>
                      <w:color w:val="0000FF"/>
                      <w:sz w:val="24"/>
                      <w:u w:val="single"/>
                      <w:lang w:val="en-DE" w:eastAsia="en-DE"/>
                    </w:rPr>
                  </w:rPrChange>
                </w:rPr>
                <w:t>K. Zhang</w:t>
              </w:r>
            </w:ins>
            <w:ins w:id="6209" w:author="Jens-Rainer Ohm" w:date="2023-01-22T14:57:00Z">
              <w:r w:rsidR="006F40A7" w:rsidRPr="006F40A7">
                <w:rPr>
                  <w:sz w:val="24"/>
                  <w:lang w:val="en-DE" w:eastAsia="en-DE"/>
                </w:rPr>
                <w:t xml:space="preserve">, </w:t>
              </w:r>
            </w:ins>
            <w:ins w:id="6210" w:author="Jens-Rainer Ohm" w:date="2023-01-22T15:13:00Z">
              <w:r w:rsidRPr="00A22425">
                <w:rPr>
                  <w:sz w:val="24"/>
                  <w:lang w:val="en-DE" w:eastAsia="en-DE"/>
                  <w:rPrChange w:id="6211" w:author="Jens-Rainer Ohm" w:date="2023-01-22T15:30:00Z">
                    <w:rPr>
                      <w:color w:val="0000FF"/>
                      <w:sz w:val="24"/>
                      <w:u w:val="single"/>
                      <w:lang w:val="en-DE" w:eastAsia="en-DE"/>
                    </w:rPr>
                  </w:rPrChange>
                </w:rPr>
                <w:t>L. Zhang (Bytedance)</w:t>
              </w:r>
            </w:ins>
            <w:ins w:id="6212" w:author="Jens-Rainer Ohm" w:date="2023-01-22T14:57:00Z">
              <w:r w:rsidR="006F40A7" w:rsidRPr="006F40A7">
                <w:rPr>
                  <w:sz w:val="24"/>
                  <w:lang w:val="en-DE" w:eastAsia="en-DE"/>
                </w:rPr>
                <w:t xml:space="preserve">, </w:t>
              </w:r>
            </w:ins>
            <w:ins w:id="6213" w:author="Jens-Rainer Ohm" w:date="2023-01-22T15:14:00Z">
              <w:r w:rsidR="00034FEA" w:rsidRPr="00A22425">
                <w:rPr>
                  <w:sz w:val="24"/>
                  <w:lang w:val="en-DE" w:eastAsia="en-DE"/>
                  <w:rPrChange w:id="6214" w:author="Jens-Rainer Ohm" w:date="2023-01-22T15:30:00Z">
                    <w:rPr>
                      <w:color w:val="0000FF"/>
                      <w:sz w:val="24"/>
                      <w:u w:val="single"/>
                      <w:lang w:val="en-DE" w:eastAsia="en-DE"/>
                    </w:rPr>
                  </w:rPrChange>
                </w:rPr>
                <w:t>L.-F. Chen</w:t>
              </w:r>
            </w:ins>
            <w:ins w:id="6215" w:author="Jens-Rainer Ohm" w:date="2023-01-22T14:57:00Z">
              <w:r w:rsidR="006F40A7" w:rsidRPr="006F40A7">
                <w:rPr>
                  <w:sz w:val="24"/>
                  <w:lang w:val="en-DE" w:eastAsia="en-DE"/>
                </w:rPr>
                <w:t>, R. Chernyak, X. Zhao, X. Xu, S. Liu (Tencent)</w:t>
              </w:r>
            </w:ins>
          </w:p>
        </w:tc>
      </w:tr>
      <w:tr w:rsidR="006F40A7" w:rsidRPr="006F40A7" w14:paraId="3F2A3C5B" w14:textId="77777777" w:rsidTr="00D2629A">
        <w:trPr>
          <w:tblCellSpacing w:w="15" w:type="dxa"/>
          <w:ins w:id="6216" w:author="Jens-Rainer Ohm" w:date="2023-01-22T14:57:00Z"/>
          <w:trPrChange w:id="621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A8329" w14:textId="0282EBF9" w:rsidR="006F40A7" w:rsidRPr="006F40A7" w:rsidRDefault="006F40A7" w:rsidP="006F40A7">
            <w:pPr>
              <w:spacing w:before="0"/>
              <w:jc w:val="center"/>
              <w:rPr>
                <w:ins w:id="6219" w:author="Jens-Rainer Ohm" w:date="2023-01-22T14:57:00Z"/>
                <w:sz w:val="24"/>
                <w:lang w:val="en-DE" w:eastAsia="en-DE"/>
              </w:rPr>
            </w:pPr>
            <w:ins w:id="6220" w:author="Jens-Rainer Ohm" w:date="2023-01-22T14:57:00Z">
              <w:r w:rsidRPr="006F40A7">
                <w:rPr>
                  <w:sz w:val="24"/>
                  <w:lang w:val="en-DE" w:eastAsia="en-DE"/>
                </w:rPr>
                <w:fldChar w:fldCharType="begin"/>
              </w:r>
            </w:ins>
            <w:ins w:id="6221" w:author="Jens-Rainer Ohm" w:date="2023-01-22T16:48:00Z">
              <w:r w:rsidR="00606513">
                <w:rPr>
                  <w:sz w:val="24"/>
                  <w:lang w:val="en-DE" w:eastAsia="en-DE"/>
                </w:rPr>
                <w:instrText>HYPERLINK "C:\\Eigene Dateien\\mpeg\\online2301\\current_document.php?id=12390"</w:instrText>
              </w:r>
              <w:r w:rsidR="00606513" w:rsidRPr="006F40A7">
                <w:rPr>
                  <w:sz w:val="24"/>
                  <w:lang w:val="en-DE" w:eastAsia="en-DE"/>
                </w:rPr>
              </w:r>
            </w:ins>
            <w:ins w:id="6222" w:author="Jens-Rainer Ohm" w:date="2023-01-22T14:57:00Z">
              <w:r w:rsidRPr="006F40A7">
                <w:rPr>
                  <w:sz w:val="24"/>
                  <w:lang w:val="en-DE" w:eastAsia="en-DE"/>
                </w:rPr>
                <w:fldChar w:fldCharType="separate"/>
              </w:r>
              <w:r w:rsidRPr="006F40A7">
                <w:rPr>
                  <w:color w:val="0000FF"/>
                  <w:sz w:val="24"/>
                  <w:u w:val="single"/>
                  <w:lang w:val="en-DE" w:eastAsia="en-DE"/>
                </w:rPr>
                <w:t>JVET-AC018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680C2" w14:textId="77777777" w:rsidR="006F40A7" w:rsidRPr="006F40A7" w:rsidRDefault="006F40A7" w:rsidP="006F40A7">
            <w:pPr>
              <w:spacing w:before="0"/>
              <w:jc w:val="center"/>
              <w:rPr>
                <w:ins w:id="6224" w:author="Jens-Rainer Ohm" w:date="2023-01-22T14:57:00Z"/>
                <w:sz w:val="24"/>
                <w:lang w:val="en-DE" w:eastAsia="en-DE"/>
              </w:rPr>
            </w:pPr>
            <w:ins w:id="6225" w:author="Jens-Rainer Ohm" w:date="2023-01-22T14:57:00Z">
              <w:r w:rsidRPr="006F40A7">
                <w:rPr>
                  <w:sz w:val="24"/>
                  <w:lang w:val="en-DE" w:eastAsia="en-DE"/>
                </w:rPr>
                <w:t>m617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6432E" w14:textId="77777777" w:rsidR="006F40A7" w:rsidRPr="006F40A7" w:rsidRDefault="006F40A7" w:rsidP="006F40A7">
            <w:pPr>
              <w:spacing w:before="0"/>
              <w:jc w:val="left"/>
              <w:rPr>
                <w:ins w:id="6227" w:author="Jens-Rainer Ohm" w:date="2023-01-22T14:57:00Z"/>
                <w:sz w:val="24"/>
                <w:lang w:val="en-DE" w:eastAsia="en-DE"/>
              </w:rPr>
            </w:pPr>
            <w:ins w:id="6228" w:author="Jens-Rainer Ohm" w:date="2023-01-22T14:57:00Z">
              <w:r w:rsidRPr="006F40A7">
                <w:rPr>
                  <w:sz w:val="24"/>
                  <w:lang w:val="en-DE" w:eastAsia="en-DE"/>
                </w:rPr>
                <w:t>2023-01-05 01:09: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C1819" w14:textId="77777777" w:rsidR="006F40A7" w:rsidRPr="006F40A7" w:rsidRDefault="006F40A7" w:rsidP="006F40A7">
            <w:pPr>
              <w:spacing w:before="0"/>
              <w:jc w:val="left"/>
              <w:rPr>
                <w:ins w:id="6230" w:author="Jens-Rainer Ohm" w:date="2023-01-22T14:57:00Z"/>
                <w:sz w:val="24"/>
                <w:lang w:val="en-DE" w:eastAsia="en-DE"/>
              </w:rPr>
            </w:pPr>
            <w:ins w:id="6231" w:author="Jens-Rainer Ohm" w:date="2023-01-22T14:57:00Z">
              <w:r w:rsidRPr="006F40A7">
                <w:rPr>
                  <w:sz w:val="24"/>
                  <w:lang w:val="en-DE" w:eastAsia="en-DE"/>
                </w:rPr>
                <w:t>2023-01-05 04:11: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54F7F" w14:textId="77777777" w:rsidR="006F40A7" w:rsidRPr="006F40A7" w:rsidRDefault="006F40A7" w:rsidP="006F40A7">
            <w:pPr>
              <w:spacing w:before="0"/>
              <w:jc w:val="left"/>
              <w:rPr>
                <w:ins w:id="6233" w:author="Jens-Rainer Ohm" w:date="2023-01-22T14:57:00Z"/>
                <w:sz w:val="24"/>
                <w:lang w:val="en-DE" w:eastAsia="en-DE"/>
              </w:rPr>
            </w:pPr>
            <w:ins w:id="6234" w:author="Jens-Rainer Ohm" w:date="2023-01-22T14:57:00Z">
              <w:r w:rsidRPr="006F40A7">
                <w:rPr>
                  <w:sz w:val="24"/>
                  <w:lang w:val="en-DE" w:eastAsia="en-DE"/>
                </w:rPr>
                <w:t>2023-01-11 11:20:2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7A1DD" w14:textId="77777777" w:rsidR="006F40A7" w:rsidRPr="006F40A7" w:rsidRDefault="006F40A7" w:rsidP="006F40A7">
            <w:pPr>
              <w:spacing w:before="0"/>
              <w:jc w:val="left"/>
              <w:rPr>
                <w:ins w:id="6236" w:author="Jens-Rainer Ohm" w:date="2023-01-22T14:57:00Z"/>
                <w:sz w:val="24"/>
                <w:lang w:val="en-DE" w:eastAsia="en-DE"/>
              </w:rPr>
            </w:pPr>
            <w:ins w:id="6237" w:author="Jens-Rainer Ohm" w:date="2023-01-22T14:57:00Z">
              <w:r w:rsidRPr="006F40A7">
                <w:rPr>
                  <w:sz w:val="24"/>
                  <w:lang w:val="en-DE" w:eastAsia="en-DE"/>
                </w:rPr>
                <w:t>EE2-related: EE2-2.7 with further encoder optimiz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23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9763F" w14:textId="4D29B17C" w:rsidR="006F40A7" w:rsidRPr="006F40A7" w:rsidRDefault="00044AC2" w:rsidP="006F40A7">
            <w:pPr>
              <w:spacing w:before="0"/>
              <w:jc w:val="left"/>
              <w:rPr>
                <w:ins w:id="6239" w:author="Jens-Rainer Ohm" w:date="2023-01-22T14:57:00Z"/>
                <w:sz w:val="24"/>
                <w:lang w:val="en-DE" w:eastAsia="en-DE"/>
              </w:rPr>
            </w:pPr>
            <w:ins w:id="6240" w:author="Jens-Rainer Ohm" w:date="2023-01-22T15:14:00Z">
              <w:r w:rsidRPr="00A22425">
                <w:rPr>
                  <w:sz w:val="24"/>
                  <w:lang w:val="en-DE" w:eastAsia="en-DE"/>
                  <w:rPrChange w:id="6241" w:author="Jens-Rainer Ohm" w:date="2023-01-22T15:30:00Z">
                    <w:rPr>
                      <w:color w:val="0000FF"/>
                      <w:sz w:val="24"/>
                      <w:u w:val="single"/>
                      <w:lang w:val="en-DE" w:eastAsia="en-DE"/>
                    </w:rPr>
                  </w:rPrChange>
                </w:rPr>
                <w:t>L. Zhao</w:t>
              </w:r>
            </w:ins>
            <w:ins w:id="6242" w:author="Jens-Rainer Ohm" w:date="2023-01-22T14:57:00Z">
              <w:r w:rsidR="006F40A7" w:rsidRPr="006F40A7">
                <w:rPr>
                  <w:sz w:val="24"/>
                  <w:lang w:val="en-DE" w:eastAsia="en-DE"/>
                </w:rPr>
                <w:t xml:space="preserve">, </w:t>
              </w:r>
            </w:ins>
            <w:ins w:id="6243" w:author="Jens-Rainer Ohm" w:date="2023-01-22T15:14:00Z">
              <w:r w:rsidR="00034FEA" w:rsidRPr="00A22425">
                <w:rPr>
                  <w:sz w:val="24"/>
                  <w:lang w:val="en-DE" w:eastAsia="en-DE"/>
                  <w:rPrChange w:id="6244" w:author="Jens-Rainer Ohm" w:date="2023-01-22T15:30:00Z">
                    <w:rPr>
                      <w:color w:val="0000FF"/>
                      <w:sz w:val="24"/>
                      <w:u w:val="single"/>
                      <w:lang w:val="en-DE" w:eastAsia="en-DE"/>
                    </w:rPr>
                  </w:rPrChange>
                </w:rPr>
                <w:t>K. Zhang</w:t>
              </w:r>
            </w:ins>
            <w:ins w:id="6245" w:author="Jens-Rainer Ohm" w:date="2023-01-22T14:57:00Z">
              <w:r w:rsidR="006F40A7" w:rsidRPr="006F40A7">
                <w:rPr>
                  <w:sz w:val="24"/>
                  <w:lang w:val="en-DE" w:eastAsia="en-DE"/>
                </w:rPr>
                <w:t xml:space="preserve">, </w:t>
              </w:r>
            </w:ins>
            <w:ins w:id="6246" w:author="Jens-Rainer Ohm" w:date="2023-01-22T15:14:00Z">
              <w:r w:rsidR="00034FEA" w:rsidRPr="00A22425">
                <w:rPr>
                  <w:sz w:val="24"/>
                  <w:lang w:val="en-DE" w:eastAsia="en-DE"/>
                  <w:rPrChange w:id="6247" w:author="Jens-Rainer Ohm" w:date="2023-01-22T15:30:00Z">
                    <w:rPr>
                      <w:color w:val="0000FF"/>
                      <w:sz w:val="24"/>
                      <w:u w:val="single"/>
                      <w:lang w:val="en-DE" w:eastAsia="en-DE"/>
                    </w:rPr>
                  </w:rPrChange>
                </w:rPr>
                <w:t>L. Zhang (Bytedance)</w:t>
              </w:r>
            </w:ins>
          </w:p>
        </w:tc>
      </w:tr>
      <w:tr w:rsidR="006F40A7" w:rsidRPr="006F40A7" w14:paraId="64EA2F2B" w14:textId="77777777" w:rsidTr="00D2629A">
        <w:trPr>
          <w:tblCellSpacing w:w="15" w:type="dxa"/>
          <w:ins w:id="6248" w:author="Jens-Rainer Ohm" w:date="2023-01-22T14:57:00Z"/>
          <w:trPrChange w:id="624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A575C" w14:textId="1EECA7B7" w:rsidR="006F40A7" w:rsidRPr="006F40A7" w:rsidRDefault="006F40A7" w:rsidP="006F40A7">
            <w:pPr>
              <w:spacing w:before="0"/>
              <w:jc w:val="center"/>
              <w:rPr>
                <w:ins w:id="6251" w:author="Jens-Rainer Ohm" w:date="2023-01-22T14:57:00Z"/>
                <w:sz w:val="24"/>
                <w:lang w:val="en-DE" w:eastAsia="en-DE"/>
              </w:rPr>
            </w:pPr>
            <w:ins w:id="6252" w:author="Jens-Rainer Ohm" w:date="2023-01-22T14:57:00Z">
              <w:r w:rsidRPr="006F40A7">
                <w:rPr>
                  <w:sz w:val="24"/>
                  <w:lang w:val="en-DE" w:eastAsia="en-DE"/>
                </w:rPr>
                <w:fldChar w:fldCharType="begin"/>
              </w:r>
            </w:ins>
            <w:ins w:id="6253" w:author="Jens-Rainer Ohm" w:date="2023-01-22T16:48:00Z">
              <w:r w:rsidR="00606513">
                <w:rPr>
                  <w:sz w:val="24"/>
                  <w:lang w:val="en-DE" w:eastAsia="en-DE"/>
                </w:rPr>
                <w:instrText>HYPERLINK "C:\\Eigene Dateien\\mpeg\\online2301\\current_document.php?id=12391"</w:instrText>
              </w:r>
              <w:r w:rsidR="00606513" w:rsidRPr="006F40A7">
                <w:rPr>
                  <w:sz w:val="24"/>
                  <w:lang w:val="en-DE" w:eastAsia="en-DE"/>
                </w:rPr>
              </w:r>
            </w:ins>
            <w:ins w:id="6254" w:author="Jens-Rainer Ohm" w:date="2023-01-22T14:57:00Z">
              <w:r w:rsidRPr="006F40A7">
                <w:rPr>
                  <w:sz w:val="24"/>
                  <w:lang w:val="en-DE" w:eastAsia="en-DE"/>
                </w:rPr>
                <w:fldChar w:fldCharType="separate"/>
              </w:r>
              <w:r w:rsidRPr="006F40A7">
                <w:rPr>
                  <w:color w:val="0000FF"/>
                  <w:sz w:val="24"/>
                  <w:u w:val="single"/>
                  <w:lang w:val="en-DE" w:eastAsia="en-DE"/>
                </w:rPr>
                <w:t>JVET-AC018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63844" w14:textId="77777777" w:rsidR="006F40A7" w:rsidRPr="006F40A7" w:rsidRDefault="006F40A7" w:rsidP="006F40A7">
            <w:pPr>
              <w:spacing w:before="0"/>
              <w:jc w:val="center"/>
              <w:rPr>
                <w:ins w:id="6256" w:author="Jens-Rainer Ohm" w:date="2023-01-22T14:57:00Z"/>
                <w:sz w:val="24"/>
                <w:lang w:val="en-DE" w:eastAsia="en-DE"/>
              </w:rPr>
            </w:pPr>
            <w:ins w:id="6257" w:author="Jens-Rainer Ohm" w:date="2023-01-22T14:57:00Z">
              <w:r w:rsidRPr="006F40A7">
                <w:rPr>
                  <w:sz w:val="24"/>
                  <w:lang w:val="en-DE" w:eastAsia="en-DE"/>
                </w:rPr>
                <w:t>m617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96C5C" w14:textId="77777777" w:rsidR="006F40A7" w:rsidRPr="006F40A7" w:rsidRDefault="006F40A7" w:rsidP="006F40A7">
            <w:pPr>
              <w:spacing w:before="0"/>
              <w:jc w:val="left"/>
              <w:rPr>
                <w:ins w:id="6259" w:author="Jens-Rainer Ohm" w:date="2023-01-22T14:57:00Z"/>
                <w:sz w:val="24"/>
                <w:lang w:val="en-DE" w:eastAsia="en-DE"/>
              </w:rPr>
            </w:pPr>
            <w:ins w:id="6260" w:author="Jens-Rainer Ohm" w:date="2023-01-22T14:57:00Z">
              <w:r w:rsidRPr="006F40A7">
                <w:rPr>
                  <w:sz w:val="24"/>
                  <w:lang w:val="en-DE" w:eastAsia="en-DE"/>
                </w:rPr>
                <w:t>2023-01-05 01:12: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ECF60" w14:textId="77777777" w:rsidR="006F40A7" w:rsidRPr="006F40A7" w:rsidRDefault="006F40A7" w:rsidP="006F40A7">
            <w:pPr>
              <w:spacing w:before="0"/>
              <w:jc w:val="left"/>
              <w:rPr>
                <w:ins w:id="6262" w:author="Jens-Rainer Ohm" w:date="2023-01-22T14:57:00Z"/>
                <w:sz w:val="24"/>
                <w:lang w:val="en-DE" w:eastAsia="en-DE"/>
              </w:rPr>
            </w:pPr>
            <w:ins w:id="6263" w:author="Jens-Rainer Ohm" w:date="2023-01-22T14:57:00Z">
              <w:r w:rsidRPr="006F40A7">
                <w:rPr>
                  <w:sz w:val="24"/>
                  <w:lang w:val="en-DE" w:eastAsia="en-DE"/>
                </w:rPr>
                <w:t>2023-01-05 04:12: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7A6E" w14:textId="77777777" w:rsidR="006F40A7" w:rsidRPr="006F40A7" w:rsidRDefault="006F40A7" w:rsidP="006F40A7">
            <w:pPr>
              <w:spacing w:before="0"/>
              <w:jc w:val="left"/>
              <w:rPr>
                <w:ins w:id="6265" w:author="Jens-Rainer Ohm" w:date="2023-01-22T14:57:00Z"/>
                <w:sz w:val="24"/>
                <w:lang w:val="en-DE" w:eastAsia="en-DE"/>
              </w:rPr>
            </w:pPr>
            <w:ins w:id="6266" w:author="Jens-Rainer Ohm" w:date="2023-01-22T14:57:00Z">
              <w:r w:rsidRPr="006F40A7">
                <w:rPr>
                  <w:sz w:val="24"/>
                  <w:lang w:val="en-DE" w:eastAsia="en-DE"/>
                </w:rPr>
                <w:t>2023-01-17 17:40: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39EA9" w14:textId="77777777" w:rsidR="006F40A7" w:rsidRPr="006F40A7" w:rsidRDefault="006F40A7" w:rsidP="006F40A7">
            <w:pPr>
              <w:spacing w:before="0"/>
              <w:jc w:val="left"/>
              <w:rPr>
                <w:ins w:id="6268" w:author="Jens-Rainer Ohm" w:date="2023-01-22T14:57:00Z"/>
                <w:sz w:val="24"/>
                <w:lang w:val="en-DE" w:eastAsia="en-DE"/>
              </w:rPr>
            </w:pPr>
            <w:ins w:id="6269" w:author="Jens-Rainer Ohm" w:date="2023-01-22T14:57:00Z">
              <w:r w:rsidRPr="006F40A7">
                <w:rPr>
                  <w:sz w:val="24"/>
                  <w:lang w:val="en-DE" w:eastAsia="en-DE"/>
                </w:rPr>
                <w:t xml:space="preserve">Non-EE2: Template matching-based subblock motion refinemen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7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A84ED" w14:textId="3E24DD84" w:rsidR="006F40A7" w:rsidRPr="006F40A7" w:rsidRDefault="00034FEA" w:rsidP="006F40A7">
            <w:pPr>
              <w:spacing w:before="0"/>
              <w:jc w:val="left"/>
              <w:rPr>
                <w:ins w:id="6271" w:author="Jens-Rainer Ohm" w:date="2023-01-22T14:57:00Z"/>
                <w:sz w:val="24"/>
                <w:lang w:val="en-DE" w:eastAsia="en-DE"/>
              </w:rPr>
            </w:pPr>
            <w:ins w:id="6272" w:author="Jens-Rainer Ohm" w:date="2023-01-22T15:14:00Z">
              <w:r w:rsidRPr="00A22425">
                <w:rPr>
                  <w:sz w:val="24"/>
                  <w:lang w:val="en-DE" w:eastAsia="en-DE"/>
                  <w:rPrChange w:id="6273" w:author="Jens-Rainer Ohm" w:date="2023-01-22T15:30:00Z">
                    <w:rPr>
                      <w:color w:val="0000FF"/>
                      <w:sz w:val="24"/>
                      <w:u w:val="single"/>
                      <w:lang w:val="en-DE" w:eastAsia="en-DE"/>
                    </w:rPr>
                  </w:rPrChange>
                </w:rPr>
                <w:t>L. Zhao</w:t>
              </w:r>
            </w:ins>
            <w:ins w:id="6274" w:author="Jens-Rainer Ohm" w:date="2023-01-22T14:57:00Z">
              <w:r w:rsidR="006F40A7" w:rsidRPr="006F40A7">
                <w:rPr>
                  <w:sz w:val="24"/>
                  <w:lang w:val="en-DE" w:eastAsia="en-DE"/>
                </w:rPr>
                <w:t xml:space="preserve">, </w:t>
              </w:r>
            </w:ins>
            <w:ins w:id="6275" w:author="Jens-Rainer Ohm" w:date="2023-01-22T15:14:00Z">
              <w:r w:rsidRPr="00A22425">
                <w:rPr>
                  <w:sz w:val="24"/>
                  <w:lang w:val="en-DE" w:eastAsia="en-DE"/>
                  <w:rPrChange w:id="6276" w:author="Jens-Rainer Ohm" w:date="2023-01-22T15:30:00Z">
                    <w:rPr>
                      <w:color w:val="0000FF"/>
                      <w:sz w:val="24"/>
                      <w:u w:val="single"/>
                      <w:lang w:val="en-DE" w:eastAsia="en-DE"/>
                    </w:rPr>
                  </w:rPrChange>
                </w:rPr>
                <w:t>K. Zhang</w:t>
              </w:r>
            </w:ins>
            <w:ins w:id="6277" w:author="Jens-Rainer Ohm" w:date="2023-01-22T14:57:00Z">
              <w:r w:rsidR="006F40A7" w:rsidRPr="006F40A7">
                <w:rPr>
                  <w:sz w:val="24"/>
                  <w:lang w:val="en-DE" w:eastAsia="en-DE"/>
                </w:rPr>
                <w:t xml:space="preserve">, </w:t>
              </w:r>
            </w:ins>
            <w:ins w:id="6278" w:author="Jens-Rainer Ohm" w:date="2023-01-22T15:14:00Z">
              <w:r w:rsidRPr="00A22425">
                <w:rPr>
                  <w:sz w:val="24"/>
                  <w:lang w:val="en-DE" w:eastAsia="en-DE"/>
                  <w:rPrChange w:id="6279" w:author="Jens-Rainer Ohm" w:date="2023-01-22T15:30:00Z">
                    <w:rPr>
                      <w:color w:val="0000FF"/>
                      <w:sz w:val="24"/>
                      <w:u w:val="single"/>
                      <w:lang w:val="en-DE" w:eastAsia="en-DE"/>
                    </w:rPr>
                  </w:rPrChange>
                </w:rPr>
                <w:t>Z. Deng</w:t>
              </w:r>
            </w:ins>
            <w:ins w:id="6280" w:author="Jens-Rainer Ohm" w:date="2023-01-22T14:57:00Z">
              <w:r w:rsidR="006F40A7" w:rsidRPr="006F40A7">
                <w:rPr>
                  <w:sz w:val="24"/>
                  <w:lang w:val="en-DE" w:eastAsia="en-DE"/>
                </w:rPr>
                <w:t xml:space="preserve">, </w:t>
              </w:r>
            </w:ins>
            <w:ins w:id="6281" w:author="Jens-Rainer Ohm" w:date="2023-01-22T15:14:00Z">
              <w:r w:rsidRPr="00A22425">
                <w:rPr>
                  <w:sz w:val="24"/>
                  <w:lang w:val="en-DE" w:eastAsia="en-DE"/>
                  <w:rPrChange w:id="6282" w:author="Jens-Rainer Ohm" w:date="2023-01-22T15:30:00Z">
                    <w:rPr>
                      <w:color w:val="0000FF"/>
                      <w:sz w:val="24"/>
                      <w:u w:val="single"/>
                      <w:lang w:val="en-DE" w:eastAsia="en-DE"/>
                    </w:rPr>
                  </w:rPrChange>
                </w:rPr>
                <w:t>L. Zhang (Bytedance)</w:t>
              </w:r>
            </w:ins>
          </w:p>
        </w:tc>
      </w:tr>
      <w:tr w:rsidR="006F40A7" w:rsidRPr="006F40A7" w14:paraId="6164E24F" w14:textId="77777777" w:rsidTr="00D2629A">
        <w:trPr>
          <w:tblCellSpacing w:w="15" w:type="dxa"/>
          <w:ins w:id="6283" w:author="Jens-Rainer Ohm" w:date="2023-01-22T14:57:00Z"/>
          <w:trPrChange w:id="628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071DF" w14:textId="59653E0C" w:rsidR="006F40A7" w:rsidRPr="006F40A7" w:rsidRDefault="006F40A7" w:rsidP="006F40A7">
            <w:pPr>
              <w:spacing w:before="0"/>
              <w:jc w:val="center"/>
              <w:rPr>
                <w:ins w:id="6286" w:author="Jens-Rainer Ohm" w:date="2023-01-22T14:57:00Z"/>
                <w:sz w:val="24"/>
                <w:lang w:val="en-DE" w:eastAsia="en-DE"/>
              </w:rPr>
            </w:pPr>
            <w:ins w:id="6287" w:author="Jens-Rainer Ohm" w:date="2023-01-22T14:57:00Z">
              <w:r w:rsidRPr="006F40A7">
                <w:rPr>
                  <w:sz w:val="24"/>
                  <w:lang w:val="en-DE" w:eastAsia="en-DE"/>
                </w:rPr>
                <w:fldChar w:fldCharType="begin"/>
              </w:r>
            </w:ins>
            <w:ins w:id="6288" w:author="Jens-Rainer Ohm" w:date="2023-01-22T16:48:00Z">
              <w:r w:rsidR="00606513">
                <w:rPr>
                  <w:sz w:val="24"/>
                  <w:lang w:val="en-DE" w:eastAsia="en-DE"/>
                </w:rPr>
                <w:instrText>HYPERLINK "C:\\Eigene Dateien\\mpeg\\online2301\\current_document.php?id=12392"</w:instrText>
              </w:r>
              <w:r w:rsidR="00606513" w:rsidRPr="006F40A7">
                <w:rPr>
                  <w:sz w:val="24"/>
                  <w:lang w:val="en-DE" w:eastAsia="en-DE"/>
                </w:rPr>
              </w:r>
            </w:ins>
            <w:ins w:id="6289" w:author="Jens-Rainer Ohm" w:date="2023-01-22T14:57:00Z">
              <w:r w:rsidRPr="006F40A7">
                <w:rPr>
                  <w:sz w:val="24"/>
                  <w:lang w:val="en-DE" w:eastAsia="en-DE"/>
                </w:rPr>
                <w:fldChar w:fldCharType="separate"/>
              </w:r>
              <w:r w:rsidRPr="006F40A7">
                <w:rPr>
                  <w:color w:val="0000FF"/>
                  <w:sz w:val="24"/>
                  <w:u w:val="single"/>
                  <w:lang w:val="en-DE" w:eastAsia="en-DE"/>
                </w:rPr>
                <w:t>JVET-AC018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D250C" w14:textId="77777777" w:rsidR="006F40A7" w:rsidRPr="006F40A7" w:rsidRDefault="006F40A7" w:rsidP="006F40A7">
            <w:pPr>
              <w:spacing w:before="0"/>
              <w:jc w:val="center"/>
              <w:rPr>
                <w:ins w:id="6291" w:author="Jens-Rainer Ohm" w:date="2023-01-22T14:57:00Z"/>
                <w:sz w:val="24"/>
                <w:lang w:val="en-DE" w:eastAsia="en-DE"/>
              </w:rPr>
            </w:pPr>
            <w:ins w:id="6292" w:author="Jens-Rainer Ohm" w:date="2023-01-22T14:57:00Z">
              <w:r w:rsidRPr="006F40A7">
                <w:rPr>
                  <w:sz w:val="24"/>
                  <w:lang w:val="en-DE" w:eastAsia="en-DE"/>
                </w:rPr>
                <w:t>m617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2F735" w14:textId="77777777" w:rsidR="006F40A7" w:rsidRPr="006F40A7" w:rsidRDefault="006F40A7" w:rsidP="006F40A7">
            <w:pPr>
              <w:spacing w:before="0"/>
              <w:jc w:val="left"/>
              <w:rPr>
                <w:ins w:id="6294" w:author="Jens-Rainer Ohm" w:date="2023-01-22T14:57:00Z"/>
                <w:sz w:val="24"/>
                <w:lang w:val="en-DE" w:eastAsia="en-DE"/>
              </w:rPr>
            </w:pPr>
            <w:ins w:id="6295" w:author="Jens-Rainer Ohm" w:date="2023-01-22T14:57:00Z">
              <w:r w:rsidRPr="006F40A7">
                <w:rPr>
                  <w:sz w:val="24"/>
                  <w:lang w:val="en-DE" w:eastAsia="en-DE"/>
                </w:rPr>
                <w:t>2023-01-05 01:47: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2686C" w14:textId="77777777" w:rsidR="006F40A7" w:rsidRPr="006F40A7" w:rsidRDefault="006F40A7" w:rsidP="006F40A7">
            <w:pPr>
              <w:spacing w:before="0"/>
              <w:jc w:val="left"/>
              <w:rPr>
                <w:ins w:id="6297" w:author="Jens-Rainer Ohm" w:date="2023-01-22T14:57:00Z"/>
                <w:sz w:val="24"/>
                <w:lang w:val="en-DE" w:eastAsia="en-DE"/>
              </w:rPr>
            </w:pPr>
            <w:ins w:id="6298" w:author="Jens-Rainer Ohm" w:date="2023-01-22T14:57:00Z">
              <w:r w:rsidRPr="006F40A7">
                <w:rPr>
                  <w:sz w:val="24"/>
                  <w:lang w:val="en-DE" w:eastAsia="en-DE"/>
                </w:rPr>
                <w:t>2023-01-11 08:52: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CE29B" w14:textId="77777777" w:rsidR="006F40A7" w:rsidRPr="006F40A7" w:rsidRDefault="006F40A7" w:rsidP="006F40A7">
            <w:pPr>
              <w:spacing w:before="0"/>
              <w:jc w:val="left"/>
              <w:rPr>
                <w:ins w:id="6300" w:author="Jens-Rainer Ohm" w:date="2023-01-22T14:57:00Z"/>
                <w:sz w:val="24"/>
                <w:lang w:val="en-DE" w:eastAsia="en-DE"/>
              </w:rPr>
            </w:pPr>
            <w:ins w:id="6301" w:author="Jens-Rainer Ohm" w:date="2023-01-22T14:57:00Z">
              <w:r w:rsidRPr="006F40A7">
                <w:rPr>
                  <w:sz w:val="24"/>
                  <w:lang w:val="en-DE" w:eastAsia="en-DE"/>
                </w:rPr>
                <w:t>2023-01-11 08:52:1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E3963" w14:textId="77777777" w:rsidR="006F40A7" w:rsidRPr="006F40A7" w:rsidRDefault="006F40A7" w:rsidP="006F40A7">
            <w:pPr>
              <w:spacing w:before="0"/>
              <w:jc w:val="left"/>
              <w:rPr>
                <w:ins w:id="6303" w:author="Jens-Rainer Ohm" w:date="2023-01-22T14:57:00Z"/>
                <w:sz w:val="24"/>
                <w:lang w:val="en-DE" w:eastAsia="en-DE"/>
              </w:rPr>
            </w:pPr>
            <w:ins w:id="6304" w:author="Jens-Rainer Ohm" w:date="2023-01-22T14:57:00Z">
              <w:r w:rsidRPr="006F40A7">
                <w:rPr>
                  <w:sz w:val="24"/>
                  <w:lang w:val="en-DE" w:eastAsia="en-DE"/>
                </w:rPr>
                <w:t>Crosscheck of JVET-AC0162 (EE2-5.1: Using prediction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0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C6615" w14:textId="2E21E588" w:rsidR="006F40A7" w:rsidRPr="006F40A7" w:rsidRDefault="00034FEA" w:rsidP="006F40A7">
            <w:pPr>
              <w:spacing w:before="0"/>
              <w:jc w:val="left"/>
              <w:rPr>
                <w:ins w:id="6306" w:author="Jens-Rainer Ohm" w:date="2023-01-22T14:57:00Z"/>
                <w:sz w:val="24"/>
                <w:lang w:val="en-DE" w:eastAsia="en-DE"/>
              </w:rPr>
            </w:pPr>
            <w:ins w:id="6307" w:author="Jens-Rainer Ohm" w:date="2023-01-22T15:14:00Z">
              <w:r w:rsidRPr="00A22425">
                <w:rPr>
                  <w:sz w:val="24"/>
                  <w:lang w:val="en-DE" w:eastAsia="en-DE"/>
                  <w:rPrChange w:id="6308" w:author="Jens-Rainer Ohm" w:date="2023-01-22T15:30:00Z">
                    <w:rPr>
                      <w:color w:val="0000FF"/>
                      <w:sz w:val="24"/>
                      <w:u w:val="single"/>
                      <w:lang w:val="en-DE" w:eastAsia="en-DE"/>
                    </w:rPr>
                  </w:rPrChange>
                </w:rPr>
                <w:t>W. Yin (Bytedance)</w:t>
              </w:r>
            </w:ins>
          </w:p>
        </w:tc>
      </w:tr>
      <w:tr w:rsidR="006F40A7" w:rsidRPr="006F40A7" w14:paraId="200EB454" w14:textId="77777777" w:rsidTr="00D2629A">
        <w:trPr>
          <w:tblCellSpacing w:w="15" w:type="dxa"/>
          <w:ins w:id="6309" w:author="Jens-Rainer Ohm" w:date="2023-01-22T14:57:00Z"/>
          <w:trPrChange w:id="631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AD0C1" w14:textId="656EFA87" w:rsidR="006F40A7" w:rsidRPr="006F40A7" w:rsidRDefault="006F40A7" w:rsidP="006F40A7">
            <w:pPr>
              <w:spacing w:before="0"/>
              <w:jc w:val="center"/>
              <w:rPr>
                <w:ins w:id="6312" w:author="Jens-Rainer Ohm" w:date="2023-01-22T14:57:00Z"/>
                <w:sz w:val="24"/>
                <w:lang w:val="en-DE" w:eastAsia="en-DE"/>
              </w:rPr>
            </w:pPr>
            <w:ins w:id="6313" w:author="Jens-Rainer Ohm" w:date="2023-01-22T14:57:00Z">
              <w:r w:rsidRPr="006F40A7">
                <w:rPr>
                  <w:sz w:val="24"/>
                  <w:lang w:val="en-DE" w:eastAsia="en-DE"/>
                </w:rPr>
                <w:fldChar w:fldCharType="begin"/>
              </w:r>
            </w:ins>
            <w:ins w:id="6314" w:author="Jens-Rainer Ohm" w:date="2023-01-22T16:48:00Z">
              <w:r w:rsidR="00606513">
                <w:rPr>
                  <w:sz w:val="24"/>
                  <w:lang w:val="en-DE" w:eastAsia="en-DE"/>
                </w:rPr>
                <w:instrText>HYPERLINK "C:\\Eigene Dateien\\mpeg\\online2301\\current_document.php?id=12393"</w:instrText>
              </w:r>
              <w:r w:rsidR="00606513" w:rsidRPr="006F40A7">
                <w:rPr>
                  <w:sz w:val="24"/>
                  <w:lang w:val="en-DE" w:eastAsia="en-DE"/>
                </w:rPr>
              </w:r>
            </w:ins>
            <w:ins w:id="6315" w:author="Jens-Rainer Ohm" w:date="2023-01-22T14:57:00Z">
              <w:r w:rsidRPr="006F40A7">
                <w:rPr>
                  <w:sz w:val="24"/>
                  <w:lang w:val="en-DE" w:eastAsia="en-DE"/>
                </w:rPr>
                <w:fldChar w:fldCharType="separate"/>
              </w:r>
              <w:r w:rsidRPr="006F40A7">
                <w:rPr>
                  <w:color w:val="0000FF"/>
                  <w:sz w:val="24"/>
                  <w:u w:val="single"/>
                  <w:lang w:val="en-DE" w:eastAsia="en-DE"/>
                </w:rPr>
                <w:t>JVET-AC018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77712" w14:textId="77777777" w:rsidR="006F40A7" w:rsidRPr="006F40A7" w:rsidRDefault="006F40A7" w:rsidP="006F40A7">
            <w:pPr>
              <w:spacing w:before="0"/>
              <w:jc w:val="center"/>
              <w:rPr>
                <w:ins w:id="6317" w:author="Jens-Rainer Ohm" w:date="2023-01-22T14:57:00Z"/>
                <w:sz w:val="24"/>
                <w:lang w:val="en-DE" w:eastAsia="en-DE"/>
              </w:rPr>
            </w:pPr>
            <w:ins w:id="6318" w:author="Jens-Rainer Ohm" w:date="2023-01-22T14:57:00Z">
              <w:r w:rsidRPr="006F40A7">
                <w:rPr>
                  <w:sz w:val="24"/>
                  <w:lang w:val="en-DE" w:eastAsia="en-DE"/>
                </w:rPr>
                <w:t>m617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FCA39" w14:textId="77777777" w:rsidR="006F40A7" w:rsidRPr="006F40A7" w:rsidRDefault="006F40A7" w:rsidP="006F40A7">
            <w:pPr>
              <w:spacing w:before="0"/>
              <w:jc w:val="left"/>
              <w:rPr>
                <w:ins w:id="6320" w:author="Jens-Rainer Ohm" w:date="2023-01-22T14:57:00Z"/>
                <w:sz w:val="24"/>
                <w:lang w:val="en-DE" w:eastAsia="en-DE"/>
              </w:rPr>
            </w:pPr>
            <w:ins w:id="6321" w:author="Jens-Rainer Ohm" w:date="2023-01-22T14:57:00Z">
              <w:r w:rsidRPr="006F40A7">
                <w:rPr>
                  <w:sz w:val="24"/>
                  <w:lang w:val="en-DE" w:eastAsia="en-DE"/>
                </w:rPr>
                <w:t>2023-01-05 02:22: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DE100" w14:textId="77777777" w:rsidR="006F40A7" w:rsidRPr="006F40A7" w:rsidRDefault="006F40A7" w:rsidP="006F40A7">
            <w:pPr>
              <w:spacing w:before="0"/>
              <w:jc w:val="left"/>
              <w:rPr>
                <w:ins w:id="6323" w:author="Jens-Rainer Ohm" w:date="2023-01-22T14:57:00Z"/>
                <w:sz w:val="24"/>
                <w:lang w:val="en-DE" w:eastAsia="en-DE"/>
              </w:rPr>
            </w:pPr>
            <w:ins w:id="6324" w:author="Jens-Rainer Ohm" w:date="2023-01-22T14:57:00Z">
              <w:r w:rsidRPr="006F40A7">
                <w:rPr>
                  <w:sz w:val="24"/>
                  <w:lang w:val="en-DE" w:eastAsia="en-DE"/>
                </w:rPr>
                <w:t>2023-01-05 03:51: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D6CE1" w14:textId="77777777" w:rsidR="006F40A7" w:rsidRPr="006F40A7" w:rsidRDefault="006F40A7" w:rsidP="006F40A7">
            <w:pPr>
              <w:spacing w:before="0"/>
              <w:jc w:val="left"/>
              <w:rPr>
                <w:ins w:id="6326" w:author="Jens-Rainer Ohm" w:date="2023-01-22T14:57:00Z"/>
                <w:sz w:val="24"/>
                <w:lang w:val="en-DE" w:eastAsia="en-DE"/>
              </w:rPr>
            </w:pPr>
            <w:ins w:id="6327" w:author="Jens-Rainer Ohm" w:date="2023-01-22T14:57:00Z">
              <w:r w:rsidRPr="006F40A7">
                <w:rPr>
                  <w:sz w:val="24"/>
                  <w:lang w:val="en-DE" w:eastAsia="en-DE"/>
                </w:rPr>
                <w:t>2023-01-18 03:12: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6D032" w14:textId="77777777" w:rsidR="006F40A7" w:rsidRPr="006F40A7" w:rsidRDefault="006F40A7" w:rsidP="006F40A7">
            <w:pPr>
              <w:spacing w:before="0"/>
              <w:jc w:val="left"/>
              <w:rPr>
                <w:ins w:id="6329" w:author="Jens-Rainer Ohm" w:date="2023-01-22T14:57:00Z"/>
                <w:sz w:val="24"/>
                <w:lang w:val="en-DE" w:eastAsia="en-DE"/>
              </w:rPr>
            </w:pPr>
            <w:ins w:id="6330" w:author="Jens-Rainer Ohm" w:date="2023-01-22T14:57:00Z">
              <w:r w:rsidRPr="006F40A7">
                <w:rPr>
                  <w:sz w:val="24"/>
                  <w:lang w:val="en-DE" w:eastAsia="en-DE"/>
                </w:rPr>
                <w:t>Non-EE2: SGPM without blen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33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E13EA" w14:textId="6FE28433" w:rsidR="006F40A7" w:rsidRPr="006F40A7" w:rsidRDefault="00034FEA" w:rsidP="006F40A7">
            <w:pPr>
              <w:spacing w:before="0"/>
              <w:jc w:val="left"/>
              <w:rPr>
                <w:ins w:id="6332" w:author="Jens-Rainer Ohm" w:date="2023-01-22T14:57:00Z"/>
                <w:sz w:val="24"/>
                <w:lang w:val="en-DE" w:eastAsia="en-DE"/>
              </w:rPr>
            </w:pPr>
            <w:ins w:id="6333" w:author="Jens-Rainer Ohm" w:date="2023-01-22T15:14:00Z">
              <w:r w:rsidRPr="00A22425">
                <w:rPr>
                  <w:sz w:val="24"/>
                  <w:lang w:val="en-DE" w:eastAsia="en-DE"/>
                  <w:rPrChange w:id="6334" w:author="Jens-Rainer Ohm" w:date="2023-01-22T15:30:00Z">
                    <w:rPr>
                      <w:color w:val="0000FF"/>
                      <w:sz w:val="24"/>
                      <w:u w:val="single"/>
                      <w:lang w:val="en-DE" w:eastAsia="en-DE"/>
                    </w:rPr>
                  </w:rPrChange>
                </w:rPr>
                <w:t>Z. Deng</w:t>
              </w:r>
            </w:ins>
            <w:ins w:id="6335" w:author="Jens-Rainer Ohm" w:date="2023-01-22T14:57:00Z">
              <w:r w:rsidR="006F40A7" w:rsidRPr="006F40A7">
                <w:rPr>
                  <w:sz w:val="24"/>
                  <w:lang w:val="en-DE" w:eastAsia="en-DE"/>
                </w:rPr>
                <w:t xml:space="preserve">, </w:t>
              </w:r>
            </w:ins>
            <w:ins w:id="6336" w:author="Jens-Rainer Ohm" w:date="2023-01-22T15:14:00Z">
              <w:r w:rsidRPr="00A22425">
                <w:rPr>
                  <w:sz w:val="24"/>
                  <w:lang w:val="en-DE" w:eastAsia="en-DE"/>
                  <w:rPrChange w:id="6337" w:author="Jens-Rainer Ohm" w:date="2023-01-22T15:30:00Z">
                    <w:rPr>
                      <w:color w:val="0000FF"/>
                      <w:sz w:val="24"/>
                      <w:u w:val="single"/>
                      <w:lang w:val="en-DE" w:eastAsia="en-DE"/>
                    </w:rPr>
                  </w:rPrChange>
                </w:rPr>
                <w:t>L. Zhang</w:t>
              </w:r>
            </w:ins>
            <w:ins w:id="6338" w:author="Jens-Rainer Ohm" w:date="2023-01-22T14:57:00Z">
              <w:r w:rsidR="006F40A7" w:rsidRPr="006F40A7">
                <w:rPr>
                  <w:sz w:val="24"/>
                  <w:lang w:val="en-DE" w:eastAsia="en-DE"/>
                </w:rPr>
                <w:t xml:space="preserve">, </w:t>
              </w:r>
            </w:ins>
            <w:ins w:id="6339" w:author="Jens-Rainer Ohm" w:date="2023-01-22T15:14:00Z">
              <w:r w:rsidRPr="00A22425">
                <w:rPr>
                  <w:sz w:val="24"/>
                  <w:lang w:val="en-DE" w:eastAsia="en-DE"/>
                  <w:rPrChange w:id="6340" w:author="Jens-Rainer Ohm" w:date="2023-01-22T15:30:00Z">
                    <w:rPr>
                      <w:color w:val="0000FF"/>
                      <w:sz w:val="24"/>
                      <w:u w:val="single"/>
                      <w:lang w:val="en-DE" w:eastAsia="en-DE"/>
                    </w:rPr>
                  </w:rPrChange>
                </w:rPr>
                <w:t>K. Zhang</w:t>
              </w:r>
            </w:ins>
            <w:ins w:id="6341" w:author="Jens-Rainer Ohm" w:date="2023-01-22T14:57:00Z">
              <w:r w:rsidR="006F40A7" w:rsidRPr="006F40A7">
                <w:rPr>
                  <w:sz w:val="24"/>
                  <w:lang w:val="en-DE" w:eastAsia="en-DE"/>
                </w:rPr>
                <w:t xml:space="preserve">, </w:t>
              </w:r>
            </w:ins>
            <w:ins w:id="6342" w:author="Jens-Rainer Ohm" w:date="2023-01-22T15:14:00Z">
              <w:r w:rsidRPr="00A22425">
                <w:rPr>
                  <w:sz w:val="24"/>
                  <w:lang w:val="en-DE" w:eastAsia="en-DE"/>
                  <w:rPrChange w:id="6343" w:author="Jens-Rainer Ohm" w:date="2023-01-22T15:30:00Z">
                    <w:rPr>
                      <w:color w:val="0000FF"/>
                      <w:sz w:val="24"/>
                      <w:u w:val="single"/>
                      <w:lang w:val="en-DE" w:eastAsia="en-DE"/>
                    </w:rPr>
                  </w:rPrChange>
                </w:rPr>
                <w:t>L. Zhao (Bytedance)</w:t>
              </w:r>
            </w:ins>
          </w:p>
        </w:tc>
      </w:tr>
      <w:tr w:rsidR="006F40A7" w:rsidRPr="006F40A7" w14:paraId="1D496C76" w14:textId="77777777" w:rsidTr="00D2629A">
        <w:trPr>
          <w:tblCellSpacing w:w="15" w:type="dxa"/>
          <w:ins w:id="6344" w:author="Jens-Rainer Ohm" w:date="2023-01-22T14:57:00Z"/>
          <w:trPrChange w:id="634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8B675" w14:textId="3638784A" w:rsidR="006F40A7" w:rsidRPr="006F40A7" w:rsidRDefault="006F40A7" w:rsidP="006F40A7">
            <w:pPr>
              <w:spacing w:before="0"/>
              <w:jc w:val="center"/>
              <w:rPr>
                <w:ins w:id="6347" w:author="Jens-Rainer Ohm" w:date="2023-01-22T14:57:00Z"/>
                <w:sz w:val="24"/>
                <w:lang w:val="en-DE" w:eastAsia="en-DE"/>
              </w:rPr>
            </w:pPr>
            <w:ins w:id="6348" w:author="Jens-Rainer Ohm" w:date="2023-01-22T14:57:00Z">
              <w:r w:rsidRPr="006F40A7">
                <w:rPr>
                  <w:sz w:val="24"/>
                  <w:lang w:val="en-DE" w:eastAsia="en-DE"/>
                </w:rPr>
                <w:fldChar w:fldCharType="begin"/>
              </w:r>
            </w:ins>
            <w:ins w:id="6349" w:author="Jens-Rainer Ohm" w:date="2023-01-22T16:48:00Z">
              <w:r w:rsidR="00606513">
                <w:rPr>
                  <w:sz w:val="24"/>
                  <w:lang w:val="en-DE" w:eastAsia="en-DE"/>
                </w:rPr>
                <w:instrText>HYPERLINK "C:\\Eigene Dateien\\mpeg\\online2301\\current_document.php?id=12394"</w:instrText>
              </w:r>
              <w:r w:rsidR="00606513" w:rsidRPr="006F40A7">
                <w:rPr>
                  <w:sz w:val="24"/>
                  <w:lang w:val="en-DE" w:eastAsia="en-DE"/>
                </w:rPr>
              </w:r>
            </w:ins>
            <w:ins w:id="6350" w:author="Jens-Rainer Ohm" w:date="2023-01-22T14:57:00Z">
              <w:r w:rsidRPr="006F40A7">
                <w:rPr>
                  <w:sz w:val="24"/>
                  <w:lang w:val="en-DE" w:eastAsia="en-DE"/>
                </w:rPr>
                <w:fldChar w:fldCharType="separate"/>
              </w:r>
              <w:r w:rsidRPr="006F40A7">
                <w:rPr>
                  <w:color w:val="0000FF"/>
                  <w:sz w:val="24"/>
                  <w:u w:val="single"/>
                  <w:lang w:val="en-DE" w:eastAsia="en-DE"/>
                </w:rPr>
                <w:t>JVET-AC019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C8C56" w14:textId="77777777" w:rsidR="006F40A7" w:rsidRPr="006F40A7" w:rsidRDefault="006F40A7" w:rsidP="006F40A7">
            <w:pPr>
              <w:spacing w:before="0"/>
              <w:jc w:val="center"/>
              <w:rPr>
                <w:ins w:id="6352" w:author="Jens-Rainer Ohm" w:date="2023-01-22T14:57:00Z"/>
                <w:sz w:val="24"/>
                <w:lang w:val="en-DE" w:eastAsia="en-DE"/>
              </w:rPr>
            </w:pPr>
            <w:ins w:id="6353" w:author="Jens-Rainer Ohm" w:date="2023-01-22T14:57:00Z">
              <w:r w:rsidRPr="006F40A7">
                <w:rPr>
                  <w:sz w:val="24"/>
                  <w:lang w:val="en-DE" w:eastAsia="en-DE"/>
                </w:rPr>
                <w:t>m617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06D07" w14:textId="77777777" w:rsidR="006F40A7" w:rsidRPr="006F40A7" w:rsidRDefault="006F40A7" w:rsidP="006F40A7">
            <w:pPr>
              <w:spacing w:before="0"/>
              <w:jc w:val="left"/>
              <w:rPr>
                <w:ins w:id="6355" w:author="Jens-Rainer Ohm" w:date="2023-01-22T14:57:00Z"/>
                <w:sz w:val="24"/>
                <w:lang w:val="en-DE" w:eastAsia="en-DE"/>
              </w:rPr>
            </w:pPr>
            <w:ins w:id="6356" w:author="Jens-Rainer Ohm" w:date="2023-01-22T14:57:00Z">
              <w:r w:rsidRPr="006F40A7">
                <w:rPr>
                  <w:sz w:val="24"/>
                  <w:lang w:val="en-DE" w:eastAsia="en-DE"/>
                </w:rPr>
                <w:t>2023-01-05 02:47: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35859" w14:textId="77777777" w:rsidR="006F40A7" w:rsidRPr="006F40A7" w:rsidRDefault="006F40A7" w:rsidP="006F40A7">
            <w:pPr>
              <w:spacing w:before="0"/>
              <w:jc w:val="left"/>
              <w:rPr>
                <w:ins w:id="6358" w:author="Jens-Rainer Ohm" w:date="2023-01-22T14:57:00Z"/>
                <w:sz w:val="24"/>
                <w:lang w:val="en-DE" w:eastAsia="en-DE"/>
              </w:rPr>
            </w:pPr>
            <w:ins w:id="6359" w:author="Jens-Rainer Ohm" w:date="2023-01-22T14:57:00Z">
              <w:r w:rsidRPr="006F40A7">
                <w:rPr>
                  <w:sz w:val="24"/>
                  <w:lang w:val="en-DE" w:eastAsia="en-DE"/>
                </w:rPr>
                <w:t>2023-01-05 04:16: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107A7" w14:textId="77777777" w:rsidR="006F40A7" w:rsidRPr="006F40A7" w:rsidRDefault="006F40A7" w:rsidP="006F40A7">
            <w:pPr>
              <w:spacing w:before="0"/>
              <w:jc w:val="left"/>
              <w:rPr>
                <w:ins w:id="6361" w:author="Jens-Rainer Ohm" w:date="2023-01-22T14:57:00Z"/>
                <w:sz w:val="24"/>
                <w:lang w:val="en-DE" w:eastAsia="en-DE"/>
              </w:rPr>
            </w:pPr>
            <w:ins w:id="6362" w:author="Jens-Rainer Ohm" w:date="2023-01-22T14:57:00Z">
              <w:r w:rsidRPr="006F40A7">
                <w:rPr>
                  <w:sz w:val="24"/>
                  <w:lang w:val="en-DE" w:eastAsia="en-DE"/>
                </w:rPr>
                <w:t>2023-01-16 22:01:0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F69C8" w14:textId="77777777" w:rsidR="006F40A7" w:rsidRPr="006F40A7" w:rsidRDefault="006F40A7" w:rsidP="006F40A7">
            <w:pPr>
              <w:spacing w:before="0"/>
              <w:jc w:val="left"/>
              <w:rPr>
                <w:ins w:id="6364" w:author="Jens-Rainer Ohm" w:date="2023-01-22T14:57:00Z"/>
                <w:sz w:val="24"/>
                <w:lang w:val="en-DE" w:eastAsia="en-DE"/>
              </w:rPr>
            </w:pPr>
            <w:ins w:id="6365" w:author="Jens-Rainer Ohm" w:date="2023-01-22T14:57:00Z">
              <w:r w:rsidRPr="006F40A7">
                <w:rPr>
                  <w:sz w:val="24"/>
                  <w:lang w:val="en-DE" w:eastAsia="en-DE"/>
                </w:rPr>
                <w:t>Non-EE2: On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6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A0EE0" w14:textId="4CF28CFA" w:rsidR="006F40A7" w:rsidRPr="006F40A7" w:rsidRDefault="00034FEA" w:rsidP="006F40A7">
            <w:pPr>
              <w:spacing w:before="0"/>
              <w:jc w:val="left"/>
              <w:rPr>
                <w:ins w:id="6367" w:author="Jens-Rainer Ohm" w:date="2023-01-22T14:57:00Z"/>
                <w:sz w:val="24"/>
                <w:lang w:val="en-DE" w:eastAsia="en-DE"/>
              </w:rPr>
            </w:pPr>
            <w:ins w:id="6368" w:author="Jens-Rainer Ohm" w:date="2023-01-22T15:14:00Z">
              <w:r w:rsidRPr="00A22425">
                <w:rPr>
                  <w:sz w:val="24"/>
                  <w:lang w:val="en-DE" w:eastAsia="en-DE"/>
                  <w:rPrChange w:id="6369" w:author="Jens-Rainer Ohm" w:date="2023-01-22T15:30:00Z">
                    <w:rPr>
                      <w:color w:val="0000FF"/>
                      <w:sz w:val="24"/>
                      <w:u w:val="single"/>
                      <w:lang w:val="en-DE" w:eastAsia="en-DE"/>
                    </w:rPr>
                  </w:rPrChange>
                </w:rPr>
                <w:t>Z. Deng</w:t>
              </w:r>
            </w:ins>
            <w:ins w:id="6370" w:author="Jens-Rainer Ohm" w:date="2023-01-22T14:57:00Z">
              <w:r w:rsidR="006F40A7" w:rsidRPr="006F40A7">
                <w:rPr>
                  <w:sz w:val="24"/>
                  <w:lang w:val="en-DE" w:eastAsia="en-DE"/>
                </w:rPr>
                <w:t xml:space="preserve">, </w:t>
              </w:r>
            </w:ins>
            <w:ins w:id="6371" w:author="Jens-Rainer Ohm" w:date="2023-01-22T15:14:00Z">
              <w:r w:rsidRPr="00A22425">
                <w:rPr>
                  <w:sz w:val="24"/>
                  <w:lang w:val="en-DE" w:eastAsia="en-DE"/>
                  <w:rPrChange w:id="6372" w:author="Jens-Rainer Ohm" w:date="2023-01-22T15:30:00Z">
                    <w:rPr>
                      <w:color w:val="0000FF"/>
                      <w:sz w:val="24"/>
                      <w:u w:val="single"/>
                      <w:lang w:val="en-DE" w:eastAsia="en-DE"/>
                    </w:rPr>
                  </w:rPrChange>
                </w:rPr>
                <w:t>K. Zhang</w:t>
              </w:r>
            </w:ins>
            <w:ins w:id="6373" w:author="Jens-Rainer Ohm" w:date="2023-01-22T14:57:00Z">
              <w:r w:rsidR="006F40A7" w:rsidRPr="006F40A7">
                <w:rPr>
                  <w:sz w:val="24"/>
                  <w:lang w:val="en-DE" w:eastAsia="en-DE"/>
                </w:rPr>
                <w:t xml:space="preserve">, </w:t>
              </w:r>
            </w:ins>
            <w:ins w:id="6374" w:author="Jens-Rainer Ohm" w:date="2023-01-22T15:15:00Z">
              <w:r w:rsidRPr="00A22425">
                <w:rPr>
                  <w:sz w:val="24"/>
                  <w:lang w:val="en-DE" w:eastAsia="en-DE"/>
                  <w:rPrChange w:id="6375" w:author="Jens-Rainer Ohm" w:date="2023-01-22T15:30:00Z">
                    <w:rPr>
                      <w:color w:val="0000FF"/>
                      <w:sz w:val="24"/>
                      <w:u w:val="single"/>
                      <w:lang w:val="en-DE" w:eastAsia="en-DE"/>
                    </w:rPr>
                  </w:rPrChange>
                </w:rPr>
                <w:t>L. Zhang (Bytedance)</w:t>
              </w:r>
            </w:ins>
          </w:p>
        </w:tc>
      </w:tr>
      <w:tr w:rsidR="006F40A7" w:rsidRPr="006F40A7" w14:paraId="16E5CA05" w14:textId="77777777" w:rsidTr="00D2629A">
        <w:trPr>
          <w:tblCellSpacing w:w="15" w:type="dxa"/>
          <w:ins w:id="6376" w:author="Jens-Rainer Ohm" w:date="2023-01-22T14:57:00Z"/>
          <w:trPrChange w:id="637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B07A" w14:textId="1F1F4F26" w:rsidR="006F40A7" w:rsidRPr="006F40A7" w:rsidRDefault="006F40A7" w:rsidP="006F40A7">
            <w:pPr>
              <w:spacing w:before="0"/>
              <w:jc w:val="center"/>
              <w:rPr>
                <w:ins w:id="6379" w:author="Jens-Rainer Ohm" w:date="2023-01-22T14:57:00Z"/>
                <w:sz w:val="24"/>
                <w:lang w:val="en-DE" w:eastAsia="en-DE"/>
              </w:rPr>
            </w:pPr>
            <w:ins w:id="6380" w:author="Jens-Rainer Ohm" w:date="2023-01-22T14:57:00Z">
              <w:r w:rsidRPr="006F40A7">
                <w:rPr>
                  <w:sz w:val="24"/>
                  <w:lang w:val="en-DE" w:eastAsia="en-DE"/>
                </w:rPr>
                <w:lastRenderedPageBreak/>
                <w:fldChar w:fldCharType="begin"/>
              </w:r>
            </w:ins>
            <w:ins w:id="6381" w:author="Jens-Rainer Ohm" w:date="2023-01-22T16:48:00Z">
              <w:r w:rsidR="00606513">
                <w:rPr>
                  <w:sz w:val="24"/>
                  <w:lang w:val="en-DE" w:eastAsia="en-DE"/>
                </w:rPr>
                <w:instrText>HYPERLINK "C:\\Eigene Dateien\\mpeg\\online2301\\current_document.php?id=12395"</w:instrText>
              </w:r>
              <w:r w:rsidR="00606513" w:rsidRPr="006F40A7">
                <w:rPr>
                  <w:sz w:val="24"/>
                  <w:lang w:val="en-DE" w:eastAsia="en-DE"/>
                </w:rPr>
              </w:r>
            </w:ins>
            <w:ins w:id="6382" w:author="Jens-Rainer Ohm" w:date="2023-01-22T14:57:00Z">
              <w:r w:rsidRPr="006F40A7">
                <w:rPr>
                  <w:sz w:val="24"/>
                  <w:lang w:val="en-DE" w:eastAsia="en-DE"/>
                </w:rPr>
                <w:fldChar w:fldCharType="separate"/>
              </w:r>
              <w:r w:rsidRPr="006F40A7">
                <w:rPr>
                  <w:color w:val="0000FF"/>
                  <w:sz w:val="24"/>
                  <w:u w:val="single"/>
                  <w:lang w:val="en-DE" w:eastAsia="en-DE"/>
                </w:rPr>
                <w:t>JVET-AC019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90858" w14:textId="77777777" w:rsidR="006F40A7" w:rsidRPr="006F40A7" w:rsidRDefault="006F40A7" w:rsidP="006F40A7">
            <w:pPr>
              <w:spacing w:before="0"/>
              <w:jc w:val="center"/>
              <w:rPr>
                <w:ins w:id="6384" w:author="Jens-Rainer Ohm" w:date="2023-01-22T14:57:00Z"/>
                <w:sz w:val="24"/>
                <w:lang w:val="en-DE" w:eastAsia="en-DE"/>
              </w:rPr>
            </w:pPr>
            <w:ins w:id="6385" w:author="Jens-Rainer Ohm" w:date="2023-01-22T14:57:00Z">
              <w:r w:rsidRPr="006F40A7">
                <w:rPr>
                  <w:sz w:val="24"/>
                  <w:lang w:val="en-DE" w:eastAsia="en-DE"/>
                </w:rPr>
                <w:t>m6177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1F182" w14:textId="77777777" w:rsidR="006F40A7" w:rsidRPr="006F40A7" w:rsidRDefault="006F40A7" w:rsidP="006F40A7">
            <w:pPr>
              <w:spacing w:before="0"/>
              <w:jc w:val="left"/>
              <w:rPr>
                <w:ins w:id="6387" w:author="Jens-Rainer Ohm" w:date="2023-01-22T14:57:00Z"/>
                <w:sz w:val="24"/>
                <w:lang w:val="en-DE" w:eastAsia="en-DE"/>
              </w:rPr>
            </w:pPr>
            <w:ins w:id="6388" w:author="Jens-Rainer Ohm" w:date="2023-01-22T14:57:00Z">
              <w:r w:rsidRPr="006F40A7">
                <w:rPr>
                  <w:sz w:val="24"/>
                  <w:lang w:val="en-DE" w:eastAsia="en-DE"/>
                </w:rPr>
                <w:t>2023-01-05 03:03: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AE463" w14:textId="77777777" w:rsidR="006F40A7" w:rsidRPr="006F40A7" w:rsidRDefault="006F40A7" w:rsidP="006F40A7">
            <w:pPr>
              <w:spacing w:before="0"/>
              <w:jc w:val="left"/>
              <w:rPr>
                <w:ins w:id="6390" w:author="Jens-Rainer Ohm" w:date="2023-01-22T14:57:00Z"/>
                <w:sz w:val="24"/>
                <w:lang w:val="en-DE" w:eastAsia="en-DE"/>
              </w:rPr>
            </w:pPr>
            <w:ins w:id="6391" w:author="Jens-Rainer Ohm" w:date="2023-01-22T14:57:00Z">
              <w:r w:rsidRPr="006F40A7">
                <w:rPr>
                  <w:sz w:val="24"/>
                  <w:lang w:val="en-DE" w:eastAsia="en-DE"/>
                </w:rPr>
                <w:t>2023-01-05 04:51: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893D6" w14:textId="77777777" w:rsidR="006F40A7" w:rsidRPr="006F40A7" w:rsidRDefault="006F40A7" w:rsidP="006F40A7">
            <w:pPr>
              <w:spacing w:before="0"/>
              <w:jc w:val="left"/>
              <w:rPr>
                <w:ins w:id="6393" w:author="Jens-Rainer Ohm" w:date="2023-01-22T14:57:00Z"/>
                <w:sz w:val="24"/>
                <w:lang w:val="en-DE" w:eastAsia="en-DE"/>
              </w:rPr>
            </w:pPr>
            <w:ins w:id="6394" w:author="Jens-Rainer Ohm" w:date="2023-01-22T14:57:00Z">
              <w:r w:rsidRPr="006F40A7">
                <w:rPr>
                  <w:sz w:val="24"/>
                  <w:lang w:val="en-DE" w:eastAsia="en-DE"/>
                </w:rPr>
                <w:t>2023-01-16 22:27:1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C6BD6" w14:textId="77777777" w:rsidR="006F40A7" w:rsidRPr="006F40A7" w:rsidRDefault="006F40A7" w:rsidP="006F40A7">
            <w:pPr>
              <w:spacing w:before="0"/>
              <w:jc w:val="left"/>
              <w:rPr>
                <w:ins w:id="6396" w:author="Jens-Rainer Ohm" w:date="2023-01-22T14:57:00Z"/>
                <w:sz w:val="24"/>
                <w:lang w:val="en-DE" w:eastAsia="en-DE"/>
              </w:rPr>
            </w:pPr>
            <w:ins w:id="6397" w:author="Jens-Rainer Ohm" w:date="2023-01-22T14:57:00Z">
              <w:r w:rsidRPr="006F40A7">
                <w:rPr>
                  <w:sz w:val="24"/>
                  <w:lang w:val="en-DE" w:eastAsia="en-DE"/>
                </w:rPr>
                <w:t>Non-EE2: Modification to MPM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39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1A438" w14:textId="7CBF1D87" w:rsidR="006F40A7" w:rsidRPr="006F40A7" w:rsidRDefault="00034FEA" w:rsidP="006F40A7">
            <w:pPr>
              <w:spacing w:before="0"/>
              <w:jc w:val="left"/>
              <w:rPr>
                <w:ins w:id="6399" w:author="Jens-Rainer Ohm" w:date="2023-01-22T14:57:00Z"/>
                <w:sz w:val="24"/>
                <w:lang w:val="en-DE" w:eastAsia="en-DE"/>
              </w:rPr>
            </w:pPr>
            <w:ins w:id="6400" w:author="Jens-Rainer Ohm" w:date="2023-01-22T15:15:00Z">
              <w:r w:rsidRPr="00A22425">
                <w:rPr>
                  <w:sz w:val="24"/>
                  <w:lang w:val="en-DE" w:eastAsia="en-DE"/>
                  <w:rPrChange w:id="6401" w:author="Jens-Rainer Ohm" w:date="2023-01-22T15:30:00Z">
                    <w:rPr>
                      <w:color w:val="0000FF"/>
                      <w:sz w:val="24"/>
                      <w:u w:val="single"/>
                      <w:lang w:val="en-DE" w:eastAsia="en-DE"/>
                    </w:rPr>
                  </w:rPrChange>
                </w:rPr>
                <w:t>H. Wang</w:t>
              </w:r>
            </w:ins>
            <w:ins w:id="6402" w:author="Jens-Rainer Ohm" w:date="2023-01-22T14:57:00Z">
              <w:r w:rsidR="006F40A7" w:rsidRPr="006F40A7">
                <w:rPr>
                  <w:sz w:val="24"/>
                  <w:lang w:val="en-DE" w:eastAsia="en-DE"/>
                </w:rPr>
                <w:t xml:space="preserve">, </w:t>
              </w:r>
            </w:ins>
            <w:ins w:id="6403" w:author="Jens-Rainer Ohm" w:date="2023-01-22T15:15:00Z">
              <w:r w:rsidRPr="00A22425">
                <w:rPr>
                  <w:sz w:val="24"/>
                  <w:lang w:val="en-DE" w:eastAsia="en-DE"/>
                  <w:rPrChange w:id="6404" w:author="Jens-Rainer Ohm" w:date="2023-01-22T15:30:00Z">
                    <w:rPr>
                      <w:color w:val="0000FF"/>
                      <w:sz w:val="24"/>
                      <w:u w:val="single"/>
                      <w:lang w:val="en-DE" w:eastAsia="en-DE"/>
                    </w:rPr>
                  </w:rPrChange>
                </w:rPr>
                <w:t>Y.-J. Chang</w:t>
              </w:r>
            </w:ins>
            <w:ins w:id="6405" w:author="Jens-Rainer Ohm" w:date="2023-01-22T14:57:00Z">
              <w:r w:rsidR="006F40A7" w:rsidRPr="006F40A7">
                <w:rPr>
                  <w:sz w:val="24"/>
                  <w:lang w:val="en-DE" w:eastAsia="en-DE"/>
                </w:rPr>
                <w:t>, V. Seregin, M. Karczewicz (Qualcomm)</w:t>
              </w:r>
            </w:ins>
          </w:p>
        </w:tc>
      </w:tr>
      <w:tr w:rsidR="006F40A7" w:rsidRPr="006F40A7" w14:paraId="21B4C406" w14:textId="77777777" w:rsidTr="00D2629A">
        <w:trPr>
          <w:tblCellSpacing w:w="15" w:type="dxa"/>
          <w:ins w:id="6406" w:author="Jens-Rainer Ohm" w:date="2023-01-22T14:57:00Z"/>
          <w:trPrChange w:id="64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3D4D9" w14:textId="1B8AFB40" w:rsidR="006F40A7" w:rsidRPr="006F40A7" w:rsidRDefault="006F40A7" w:rsidP="006F40A7">
            <w:pPr>
              <w:spacing w:before="0"/>
              <w:jc w:val="center"/>
              <w:rPr>
                <w:ins w:id="6409" w:author="Jens-Rainer Ohm" w:date="2023-01-22T14:57:00Z"/>
                <w:sz w:val="24"/>
                <w:lang w:val="en-DE" w:eastAsia="en-DE"/>
              </w:rPr>
            </w:pPr>
            <w:ins w:id="6410" w:author="Jens-Rainer Ohm" w:date="2023-01-22T14:57:00Z">
              <w:r w:rsidRPr="006F40A7">
                <w:rPr>
                  <w:sz w:val="24"/>
                  <w:lang w:val="en-DE" w:eastAsia="en-DE"/>
                </w:rPr>
                <w:fldChar w:fldCharType="begin"/>
              </w:r>
            </w:ins>
            <w:ins w:id="6411" w:author="Jens-Rainer Ohm" w:date="2023-01-22T16:48:00Z">
              <w:r w:rsidR="00606513">
                <w:rPr>
                  <w:sz w:val="24"/>
                  <w:lang w:val="en-DE" w:eastAsia="en-DE"/>
                </w:rPr>
                <w:instrText>HYPERLINK "C:\\Eigene Dateien\\mpeg\\online2301\\current_document.php?id=12396"</w:instrText>
              </w:r>
              <w:r w:rsidR="00606513" w:rsidRPr="006F40A7">
                <w:rPr>
                  <w:sz w:val="24"/>
                  <w:lang w:val="en-DE" w:eastAsia="en-DE"/>
                </w:rPr>
              </w:r>
            </w:ins>
            <w:ins w:id="6412" w:author="Jens-Rainer Ohm" w:date="2023-01-22T14:57:00Z">
              <w:r w:rsidRPr="006F40A7">
                <w:rPr>
                  <w:sz w:val="24"/>
                  <w:lang w:val="en-DE" w:eastAsia="en-DE"/>
                </w:rPr>
                <w:fldChar w:fldCharType="separate"/>
              </w:r>
              <w:r w:rsidRPr="006F40A7">
                <w:rPr>
                  <w:color w:val="0000FF"/>
                  <w:sz w:val="24"/>
                  <w:u w:val="single"/>
                  <w:lang w:val="en-DE" w:eastAsia="en-DE"/>
                </w:rPr>
                <w:t>JVET-AC019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930B2" w14:textId="77777777" w:rsidR="006F40A7" w:rsidRPr="006F40A7" w:rsidRDefault="006F40A7" w:rsidP="006F40A7">
            <w:pPr>
              <w:spacing w:before="0"/>
              <w:jc w:val="center"/>
              <w:rPr>
                <w:ins w:id="6414" w:author="Jens-Rainer Ohm" w:date="2023-01-22T14:57:00Z"/>
                <w:sz w:val="24"/>
                <w:lang w:val="en-DE" w:eastAsia="en-DE"/>
              </w:rPr>
            </w:pPr>
            <w:ins w:id="6415" w:author="Jens-Rainer Ohm" w:date="2023-01-22T14:57:00Z">
              <w:r w:rsidRPr="006F40A7">
                <w:rPr>
                  <w:sz w:val="24"/>
                  <w:lang w:val="en-DE" w:eastAsia="en-DE"/>
                </w:rPr>
                <w:t>m6177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E86A" w14:textId="77777777" w:rsidR="006F40A7" w:rsidRPr="006F40A7" w:rsidRDefault="006F40A7" w:rsidP="006F40A7">
            <w:pPr>
              <w:spacing w:before="0"/>
              <w:jc w:val="left"/>
              <w:rPr>
                <w:ins w:id="6417" w:author="Jens-Rainer Ohm" w:date="2023-01-22T14:57:00Z"/>
                <w:sz w:val="24"/>
                <w:lang w:val="en-DE" w:eastAsia="en-DE"/>
              </w:rPr>
            </w:pPr>
            <w:ins w:id="6418" w:author="Jens-Rainer Ohm" w:date="2023-01-22T14:57:00Z">
              <w:r w:rsidRPr="006F40A7">
                <w:rPr>
                  <w:sz w:val="24"/>
                  <w:lang w:val="en-DE" w:eastAsia="en-DE"/>
                </w:rPr>
                <w:t>2023-01-05 03:15: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A1CD9" w14:textId="77777777" w:rsidR="006F40A7" w:rsidRPr="006F40A7" w:rsidRDefault="006F40A7" w:rsidP="006F40A7">
            <w:pPr>
              <w:spacing w:before="0"/>
              <w:jc w:val="left"/>
              <w:rPr>
                <w:ins w:id="6420" w:author="Jens-Rainer Ohm" w:date="2023-01-22T14:57:00Z"/>
                <w:sz w:val="24"/>
                <w:lang w:val="en-DE" w:eastAsia="en-DE"/>
              </w:rPr>
            </w:pPr>
            <w:ins w:id="6421" w:author="Jens-Rainer Ohm" w:date="2023-01-22T14:57:00Z">
              <w:r w:rsidRPr="006F40A7">
                <w:rPr>
                  <w:sz w:val="24"/>
                  <w:lang w:val="en-DE" w:eastAsia="en-DE"/>
                </w:rPr>
                <w:t>2023-01-05 04:13: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191B7" w14:textId="77777777" w:rsidR="006F40A7" w:rsidRPr="006F40A7" w:rsidRDefault="006F40A7" w:rsidP="006F40A7">
            <w:pPr>
              <w:spacing w:before="0"/>
              <w:jc w:val="left"/>
              <w:rPr>
                <w:ins w:id="6423" w:author="Jens-Rainer Ohm" w:date="2023-01-22T14:57:00Z"/>
                <w:sz w:val="24"/>
                <w:lang w:val="en-DE" w:eastAsia="en-DE"/>
              </w:rPr>
            </w:pPr>
            <w:ins w:id="6424" w:author="Jens-Rainer Ohm" w:date="2023-01-22T14:57:00Z">
              <w:r w:rsidRPr="006F40A7">
                <w:rPr>
                  <w:sz w:val="24"/>
                  <w:lang w:val="en-DE" w:eastAsia="en-DE"/>
                </w:rPr>
                <w:t>2023-01-05 04:13:2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FEDFF" w14:textId="77777777" w:rsidR="006F40A7" w:rsidRPr="006F40A7" w:rsidRDefault="006F40A7" w:rsidP="006F40A7">
            <w:pPr>
              <w:spacing w:before="0"/>
              <w:jc w:val="left"/>
              <w:rPr>
                <w:ins w:id="6426" w:author="Jens-Rainer Ohm" w:date="2023-01-22T14:57:00Z"/>
                <w:sz w:val="24"/>
                <w:lang w:val="en-DE" w:eastAsia="en-DE"/>
              </w:rPr>
            </w:pPr>
            <w:ins w:id="6427" w:author="Jens-Rainer Ohm" w:date="2023-01-22T14:57:00Z">
              <w:r w:rsidRPr="006F40A7">
                <w:rPr>
                  <w:sz w:val="24"/>
                  <w:lang w:val="en-DE" w:eastAsia="en-DE"/>
                </w:rPr>
                <w:t>Non-EE2: Temporal block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A4BA4" w14:textId="4ED83163" w:rsidR="006F40A7" w:rsidRPr="006F40A7" w:rsidRDefault="00034FEA" w:rsidP="006F40A7">
            <w:pPr>
              <w:spacing w:before="0"/>
              <w:jc w:val="left"/>
              <w:rPr>
                <w:ins w:id="6429" w:author="Jens-Rainer Ohm" w:date="2023-01-22T14:57:00Z"/>
                <w:sz w:val="24"/>
                <w:lang w:val="en-DE" w:eastAsia="en-DE"/>
              </w:rPr>
            </w:pPr>
            <w:ins w:id="6430" w:author="Jens-Rainer Ohm" w:date="2023-01-22T15:15:00Z">
              <w:r w:rsidRPr="00A22425">
                <w:rPr>
                  <w:sz w:val="24"/>
                  <w:lang w:val="en-DE" w:eastAsia="en-DE"/>
                  <w:rPrChange w:id="6431" w:author="Jens-Rainer Ohm" w:date="2023-01-22T15:30:00Z">
                    <w:rPr>
                      <w:color w:val="0000FF"/>
                      <w:sz w:val="24"/>
                      <w:u w:val="single"/>
                      <w:lang w:val="en-DE" w:eastAsia="en-DE"/>
                    </w:rPr>
                  </w:rPrChange>
                </w:rPr>
                <w:t>N. Zhang</w:t>
              </w:r>
            </w:ins>
            <w:ins w:id="6432" w:author="Jens-Rainer Ohm" w:date="2023-01-22T14:57:00Z">
              <w:r w:rsidR="006F40A7" w:rsidRPr="006F40A7">
                <w:rPr>
                  <w:sz w:val="24"/>
                  <w:lang w:val="en-DE" w:eastAsia="en-DE"/>
                </w:rPr>
                <w:t xml:space="preserve">, </w:t>
              </w:r>
            </w:ins>
            <w:ins w:id="6433" w:author="Jens-Rainer Ohm" w:date="2023-01-22T15:15:00Z">
              <w:r w:rsidRPr="00A22425">
                <w:rPr>
                  <w:sz w:val="24"/>
                  <w:lang w:val="en-DE" w:eastAsia="en-DE"/>
                  <w:rPrChange w:id="6434" w:author="Jens-Rainer Ohm" w:date="2023-01-22T15:30:00Z">
                    <w:rPr>
                      <w:color w:val="0000FF"/>
                      <w:sz w:val="24"/>
                      <w:u w:val="single"/>
                      <w:lang w:val="en-DE" w:eastAsia="en-DE"/>
                    </w:rPr>
                  </w:rPrChange>
                </w:rPr>
                <w:t>K. Zhang</w:t>
              </w:r>
            </w:ins>
            <w:ins w:id="6435" w:author="Jens-Rainer Ohm" w:date="2023-01-22T14:57:00Z">
              <w:r w:rsidR="006F40A7" w:rsidRPr="006F40A7">
                <w:rPr>
                  <w:sz w:val="24"/>
                  <w:lang w:val="en-DE" w:eastAsia="en-DE"/>
                </w:rPr>
                <w:t xml:space="preserve">, </w:t>
              </w:r>
            </w:ins>
            <w:ins w:id="6436" w:author="Jens-Rainer Ohm" w:date="2023-01-22T15:15:00Z">
              <w:r w:rsidRPr="00A22425">
                <w:rPr>
                  <w:sz w:val="24"/>
                  <w:lang w:val="en-DE" w:eastAsia="en-DE"/>
                  <w:rPrChange w:id="6437" w:author="Jens-Rainer Ohm" w:date="2023-01-22T15:30:00Z">
                    <w:rPr>
                      <w:color w:val="0000FF"/>
                      <w:sz w:val="24"/>
                      <w:u w:val="single"/>
                      <w:lang w:val="en-DE" w:eastAsia="en-DE"/>
                    </w:rPr>
                  </w:rPrChange>
                </w:rPr>
                <w:t>L. Zhang (Bytedance)</w:t>
              </w:r>
            </w:ins>
          </w:p>
        </w:tc>
      </w:tr>
      <w:tr w:rsidR="006F40A7" w:rsidRPr="006F40A7" w14:paraId="72A73E08" w14:textId="77777777" w:rsidTr="00D2629A">
        <w:trPr>
          <w:tblCellSpacing w:w="15" w:type="dxa"/>
          <w:ins w:id="6438" w:author="Jens-Rainer Ohm" w:date="2023-01-22T14:57:00Z"/>
          <w:trPrChange w:id="64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0CDCF" w14:textId="21D49B81" w:rsidR="006F40A7" w:rsidRPr="006F40A7" w:rsidRDefault="006F40A7" w:rsidP="006F40A7">
            <w:pPr>
              <w:spacing w:before="0"/>
              <w:jc w:val="center"/>
              <w:rPr>
                <w:ins w:id="6441" w:author="Jens-Rainer Ohm" w:date="2023-01-22T14:57:00Z"/>
                <w:sz w:val="24"/>
                <w:lang w:val="en-DE" w:eastAsia="en-DE"/>
              </w:rPr>
            </w:pPr>
            <w:ins w:id="6442" w:author="Jens-Rainer Ohm" w:date="2023-01-22T14:57:00Z">
              <w:r w:rsidRPr="006F40A7">
                <w:rPr>
                  <w:sz w:val="24"/>
                  <w:lang w:val="en-DE" w:eastAsia="en-DE"/>
                </w:rPr>
                <w:fldChar w:fldCharType="begin"/>
              </w:r>
            </w:ins>
            <w:ins w:id="6443" w:author="Jens-Rainer Ohm" w:date="2023-01-22T16:48:00Z">
              <w:r w:rsidR="00606513">
                <w:rPr>
                  <w:sz w:val="24"/>
                  <w:lang w:val="en-DE" w:eastAsia="en-DE"/>
                </w:rPr>
                <w:instrText>HYPERLINK "C:\\Eigene Dateien\\mpeg\\online2301\\current_document.php?id=12397"</w:instrText>
              </w:r>
              <w:r w:rsidR="00606513" w:rsidRPr="006F40A7">
                <w:rPr>
                  <w:sz w:val="24"/>
                  <w:lang w:val="en-DE" w:eastAsia="en-DE"/>
                </w:rPr>
              </w:r>
            </w:ins>
            <w:ins w:id="6444" w:author="Jens-Rainer Ohm" w:date="2023-01-22T14:57:00Z">
              <w:r w:rsidRPr="006F40A7">
                <w:rPr>
                  <w:sz w:val="24"/>
                  <w:lang w:val="en-DE" w:eastAsia="en-DE"/>
                </w:rPr>
                <w:fldChar w:fldCharType="separate"/>
              </w:r>
              <w:r w:rsidRPr="006F40A7">
                <w:rPr>
                  <w:color w:val="0000FF"/>
                  <w:sz w:val="24"/>
                  <w:u w:val="single"/>
                  <w:lang w:val="en-DE" w:eastAsia="en-DE"/>
                </w:rPr>
                <w:t>JVET-AC019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43772" w14:textId="77777777" w:rsidR="006F40A7" w:rsidRPr="006F40A7" w:rsidRDefault="006F40A7" w:rsidP="006F40A7">
            <w:pPr>
              <w:spacing w:before="0"/>
              <w:jc w:val="center"/>
              <w:rPr>
                <w:ins w:id="6446" w:author="Jens-Rainer Ohm" w:date="2023-01-22T14:57:00Z"/>
                <w:sz w:val="24"/>
                <w:lang w:val="en-DE" w:eastAsia="en-DE"/>
              </w:rPr>
            </w:pPr>
            <w:ins w:id="6447" w:author="Jens-Rainer Ohm" w:date="2023-01-22T14:57:00Z">
              <w:r w:rsidRPr="006F40A7">
                <w:rPr>
                  <w:sz w:val="24"/>
                  <w:lang w:val="en-DE" w:eastAsia="en-DE"/>
                </w:rPr>
                <w:t>m6177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FE18F" w14:textId="77777777" w:rsidR="006F40A7" w:rsidRPr="006F40A7" w:rsidRDefault="006F40A7" w:rsidP="006F40A7">
            <w:pPr>
              <w:spacing w:before="0"/>
              <w:jc w:val="left"/>
              <w:rPr>
                <w:ins w:id="6449" w:author="Jens-Rainer Ohm" w:date="2023-01-22T14:57:00Z"/>
                <w:sz w:val="24"/>
                <w:lang w:val="en-DE" w:eastAsia="en-DE"/>
              </w:rPr>
            </w:pPr>
            <w:ins w:id="6450" w:author="Jens-Rainer Ohm" w:date="2023-01-22T14:57:00Z">
              <w:r w:rsidRPr="006F40A7">
                <w:rPr>
                  <w:sz w:val="24"/>
                  <w:lang w:val="en-DE" w:eastAsia="en-DE"/>
                </w:rPr>
                <w:t>2023-01-05 03:16: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D2049" w14:textId="77777777" w:rsidR="006F40A7" w:rsidRPr="006F40A7" w:rsidRDefault="006F40A7" w:rsidP="006F40A7">
            <w:pPr>
              <w:spacing w:before="0"/>
              <w:jc w:val="left"/>
              <w:rPr>
                <w:ins w:id="6452" w:author="Jens-Rainer Ohm" w:date="2023-01-22T14:57:00Z"/>
                <w:sz w:val="24"/>
                <w:lang w:val="en-DE" w:eastAsia="en-DE"/>
              </w:rPr>
            </w:pPr>
            <w:ins w:id="6453" w:author="Jens-Rainer Ohm" w:date="2023-01-22T14:57:00Z">
              <w:r w:rsidRPr="006F40A7">
                <w:rPr>
                  <w:sz w:val="24"/>
                  <w:lang w:val="en-DE" w:eastAsia="en-DE"/>
                </w:rPr>
                <w:t>2023-01-05 04:12: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C7B98" w14:textId="77777777" w:rsidR="006F40A7" w:rsidRPr="006F40A7" w:rsidRDefault="006F40A7" w:rsidP="006F40A7">
            <w:pPr>
              <w:spacing w:before="0"/>
              <w:jc w:val="left"/>
              <w:rPr>
                <w:ins w:id="6455" w:author="Jens-Rainer Ohm" w:date="2023-01-22T14:57:00Z"/>
                <w:sz w:val="24"/>
                <w:lang w:val="en-DE" w:eastAsia="en-DE"/>
              </w:rPr>
            </w:pPr>
            <w:ins w:id="6456" w:author="Jens-Rainer Ohm" w:date="2023-01-22T14:57:00Z">
              <w:r w:rsidRPr="006F40A7">
                <w:rPr>
                  <w:sz w:val="24"/>
                  <w:lang w:val="en-DE" w:eastAsia="en-DE"/>
                </w:rPr>
                <w:t>2023-01-05 04:12:5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E3F5A" w14:textId="77777777" w:rsidR="006F40A7" w:rsidRPr="006F40A7" w:rsidRDefault="006F40A7" w:rsidP="006F40A7">
            <w:pPr>
              <w:spacing w:before="0"/>
              <w:jc w:val="left"/>
              <w:rPr>
                <w:ins w:id="6458" w:author="Jens-Rainer Ohm" w:date="2023-01-22T14:57:00Z"/>
                <w:sz w:val="24"/>
                <w:lang w:val="en-DE" w:eastAsia="en-DE"/>
              </w:rPr>
            </w:pPr>
            <w:ins w:id="6459" w:author="Jens-Rainer Ohm" w:date="2023-01-22T14:57:00Z">
              <w:r w:rsidRPr="006F40A7">
                <w:rPr>
                  <w:sz w:val="24"/>
                  <w:lang w:val="en-DE" w:eastAsia="en-DE"/>
                </w:rPr>
                <w:t>Non-EE2: Copy-Padding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4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11DF7" w14:textId="36FD5A22" w:rsidR="006F40A7" w:rsidRPr="006F40A7" w:rsidRDefault="00034FEA" w:rsidP="006F40A7">
            <w:pPr>
              <w:spacing w:before="0"/>
              <w:jc w:val="left"/>
              <w:rPr>
                <w:ins w:id="6461" w:author="Jens-Rainer Ohm" w:date="2023-01-22T14:57:00Z"/>
                <w:sz w:val="24"/>
                <w:lang w:val="en-DE" w:eastAsia="en-DE"/>
              </w:rPr>
            </w:pPr>
            <w:ins w:id="6462" w:author="Jens-Rainer Ohm" w:date="2023-01-22T15:15:00Z">
              <w:r w:rsidRPr="00A22425">
                <w:rPr>
                  <w:sz w:val="24"/>
                  <w:lang w:val="en-DE" w:eastAsia="en-DE"/>
                  <w:rPrChange w:id="6463" w:author="Jens-Rainer Ohm" w:date="2023-01-22T15:30:00Z">
                    <w:rPr>
                      <w:color w:val="0000FF"/>
                      <w:sz w:val="24"/>
                      <w:u w:val="single"/>
                      <w:lang w:val="en-DE" w:eastAsia="en-DE"/>
                    </w:rPr>
                  </w:rPrChange>
                </w:rPr>
                <w:t>N. Zhang</w:t>
              </w:r>
            </w:ins>
            <w:ins w:id="6464" w:author="Jens-Rainer Ohm" w:date="2023-01-22T14:57:00Z">
              <w:r w:rsidR="006F40A7" w:rsidRPr="006F40A7">
                <w:rPr>
                  <w:sz w:val="24"/>
                  <w:lang w:val="en-DE" w:eastAsia="en-DE"/>
                </w:rPr>
                <w:t xml:space="preserve">, </w:t>
              </w:r>
            </w:ins>
            <w:ins w:id="6465" w:author="Jens-Rainer Ohm" w:date="2023-01-22T15:15:00Z">
              <w:r w:rsidRPr="00A22425">
                <w:rPr>
                  <w:sz w:val="24"/>
                  <w:lang w:val="en-DE" w:eastAsia="en-DE"/>
                  <w:rPrChange w:id="6466" w:author="Jens-Rainer Ohm" w:date="2023-01-22T15:30:00Z">
                    <w:rPr>
                      <w:color w:val="0000FF"/>
                      <w:sz w:val="24"/>
                      <w:u w:val="single"/>
                      <w:lang w:val="en-DE" w:eastAsia="en-DE"/>
                    </w:rPr>
                  </w:rPrChange>
                </w:rPr>
                <w:t>K. Zhang</w:t>
              </w:r>
            </w:ins>
            <w:ins w:id="6467" w:author="Jens-Rainer Ohm" w:date="2023-01-22T14:57:00Z">
              <w:r w:rsidR="006F40A7" w:rsidRPr="006F40A7">
                <w:rPr>
                  <w:sz w:val="24"/>
                  <w:lang w:val="en-DE" w:eastAsia="en-DE"/>
                </w:rPr>
                <w:t xml:space="preserve">, </w:t>
              </w:r>
            </w:ins>
            <w:ins w:id="6468" w:author="Jens-Rainer Ohm" w:date="2023-01-22T15:15:00Z">
              <w:r w:rsidRPr="00A22425">
                <w:rPr>
                  <w:sz w:val="24"/>
                  <w:lang w:val="en-DE" w:eastAsia="en-DE"/>
                  <w:rPrChange w:id="6469" w:author="Jens-Rainer Ohm" w:date="2023-01-22T15:30:00Z">
                    <w:rPr>
                      <w:color w:val="0000FF"/>
                      <w:sz w:val="24"/>
                      <w:u w:val="single"/>
                      <w:lang w:val="en-DE" w:eastAsia="en-DE"/>
                    </w:rPr>
                  </w:rPrChange>
                </w:rPr>
                <w:t>L. Zhang (Bytedance)</w:t>
              </w:r>
            </w:ins>
          </w:p>
        </w:tc>
      </w:tr>
      <w:tr w:rsidR="006F40A7" w:rsidRPr="006F40A7" w14:paraId="1D6295C7" w14:textId="77777777" w:rsidTr="00D2629A">
        <w:trPr>
          <w:tblCellSpacing w:w="15" w:type="dxa"/>
          <w:ins w:id="6470" w:author="Jens-Rainer Ohm" w:date="2023-01-22T14:57:00Z"/>
          <w:trPrChange w:id="64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3A6AE" w14:textId="5309C11F" w:rsidR="006F40A7" w:rsidRPr="006F40A7" w:rsidRDefault="006F40A7" w:rsidP="006F40A7">
            <w:pPr>
              <w:spacing w:before="0"/>
              <w:jc w:val="center"/>
              <w:rPr>
                <w:ins w:id="6473" w:author="Jens-Rainer Ohm" w:date="2023-01-22T14:57:00Z"/>
                <w:sz w:val="24"/>
                <w:lang w:val="en-DE" w:eastAsia="en-DE"/>
              </w:rPr>
            </w:pPr>
            <w:ins w:id="6474" w:author="Jens-Rainer Ohm" w:date="2023-01-22T14:57:00Z">
              <w:r w:rsidRPr="006F40A7">
                <w:rPr>
                  <w:sz w:val="24"/>
                  <w:lang w:val="en-DE" w:eastAsia="en-DE"/>
                </w:rPr>
                <w:fldChar w:fldCharType="begin"/>
              </w:r>
            </w:ins>
            <w:ins w:id="6475" w:author="Jens-Rainer Ohm" w:date="2023-01-22T16:48:00Z">
              <w:r w:rsidR="00606513">
                <w:rPr>
                  <w:sz w:val="24"/>
                  <w:lang w:val="en-DE" w:eastAsia="en-DE"/>
                </w:rPr>
                <w:instrText>HYPERLINK "C:\\Eigene Dateien\\mpeg\\online2301\\current_document.php?id=12398"</w:instrText>
              </w:r>
              <w:r w:rsidR="00606513" w:rsidRPr="006F40A7">
                <w:rPr>
                  <w:sz w:val="24"/>
                  <w:lang w:val="en-DE" w:eastAsia="en-DE"/>
                </w:rPr>
              </w:r>
            </w:ins>
            <w:ins w:id="6476" w:author="Jens-Rainer Ohm" w:date="2023-01-22T14:57:00Z">
              <w:r w:rsidRPr="006F40A7">
                <w:rPr>
                  <w:sz w:val="24"/>
                  <w:lang w:val="en-DE" w:eastAsia="en-DE"/>
                </w:rPr>
                <w:fldChar w:fldCharType="separate"/>
              </w:r>
              <w:r w:rsidRPr="006F40A7">
                <w:rPr>
                  <w:color w:val="0000FF"/>
                  <w:sz w:val="24"/>
                  <w:u w:val="single"/>
                  <w:lang w:val="en-DE" w:eastAsia="en-DE"/>
                </w:rPr>
                <w:t>JVET-AC019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E18BC" w14:textId="77777777" w:rsidR="006F40A7" w:rsidRPr="006F40A7" w:rsidRDefault="006F40A7" w:rsidP="006F40A7">
            <w:pPr>
              <w:spacing w:before="0"/>
              <w:jc w:val="center"/>
              <w:rPr>
                <w:ins w:id="6478" w:author="Jens-Rainer Ohm" w:date="2023-01-22T14:57:00Z"/>
                <w:sz w:val="24"/>
                <w:lang w:val="en-DE" w:eastAsia="en-DE"/>
              </w:rPr>
            </w:pPr>
            <w:ins w:id="6479" w:author="Jens-Rainer Ohm" w:date="2023-01-22T14:57:00Z">
              <w:r w:rsidRPr="006F40A7">
                <w:rPr>
                  <w:sz w:val="24"/>
                  <w:lang w:val="en-DE" w:eastAsia="en-DE"/>
                </w:rPr>
                <w:t>m6177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7AEA0" w14:textId="77777777" w:rsidR="006F40A7" w:rsidRPr="006F40A7" w:rsidRDefault="006F40A7" w:rsidP="006F40A7">
            <w:pPr>
              <w:spacing w:before="0"/>
              <w:jc w:val="left"/>
              <w:rPr>
                <w:ins w:id="6481" w:author="Jens-Rainer Ohm" w:date="2023-01-22T14:57:00Z"/>
                <w:sz w:val="24"/>
                <w:lang w:val="en-DE" w:eastAsia="en-DE"/>
              </w:rPr>
            </w:pPr>
            <w:ins w:id="6482" w:author="Jens-Rainer Ohm" w:date="2023-01-22T14:57:00Z">
              <w:r w:rsidRPr="006F40A7">
                <w:rPr>
                  <w:sz w:val="24"/>
                  <w:lang w:val="en-DE" w:eastAsia="en-DE"/>
                </w:rPr>
                <w:t>2023-01-05 03:21: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31128" w14:textId="77777777" w:rsidR="006F40A7" w:rsidRPr="006F40A7" w:rsidRDefault="006F40A7" w:rsidP="006F40A7">
            <w:pPr>
              <w:spacing w:before="0"/>
              <w:jc w:val="left"/>
              <w:rPr>
                <w:ins w:id="6484" w:author="Jens-Rainer Ohm" w:date="2023-01-22T14:57:00Z"/>
                <w:sz w:val="24"/>
                <w:lang w:val="en-DE" w:eastAsia="en-DE"/>
              </w:rPr>
            </w:pPr>
            <w:ins w:id="6485" w:author="Jens-Rainer Ohm" w:date="2023-01-22T14:57:00Z">
              <w:r w:rsidRPr="006F40A7">
                <w:rPr>
                  <w:sz w:val="24"/>
                  <w:lang w:val="en-DE" w:eastAsia="en-DE"/>
                </w:rPr>
                <w:t>2023-01-05 04:53: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60DFD" w14:textId="77777777" w:rsidR="006F40A7" w:rsidRPr="006F40A7" w:rsidRDefault="006F40A7" w:rsidP="006F40A7">
            <w:pPr>
              <w:spacing w:before="0"/>
              <w:jc w:val="left"/>
              <w:rPr>
                <w:ins w:id="6487" w:author="Jens-Rainer Ohm" w:date="2023-01-22T14:57:00Z"/>
                <w:sz w:val="24"/>
                <w:lang w:val="en-DE" w:eastAsia="en-DE"/>
              </w:rPr>
            </w:pPr>
            <w:ins w:id="6488" w:author="Jens-Rainer Ohm" w:date="2023-01-22T14:57:00Z">
              <w:r w:rsidRPr="006F40A7">
                <w:rPr>
                  <w:sz w:val="24"/>
                  <w:lang w:val="en-DE" w:eastAsia="en-DE"/>
                </w:rPr>
                <w:t>2023-01-05 04:53:5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3704F" w14:textId="77777777" w:rsidR="006F40A7" w:rsidRPr="006F40A7" w:rsidRDefault="006F40A7" w:rsidP="006F40A7">
            <w:pPr>
              <w:spacing w:before="0"/>
              <w:jc w:val="left"/>
              <w:rPr>
                <w:ins w:id="6490" w:author="Jens-Rainer Ohm" w:date="2023-01-22T14:57:00Z"/>
                <w:sz w:val="24"/>
                <w:lang w:val="en-DE" w:eastAsia="en-DE"/>
              </w:rPr>
            </w:pPr>
            <w:ins w:id="6491" w:author="Jens-Rainer Ohm" w:date="2023-01-22T14:57:00Z">
              <w:r w:rsidRPr="006F40A7">
                <w:rPr>
                  <w:sz w:val="24"/>
                  <w:lang w:val="en-DE" w:eastAsia="en-DE"/>
                </w:rPr>
                <w:t>EE1-1.1: More refinements on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878E4" w14:textId="0593FB93" w:rsidR="006F40A7" w:rsidRPr="006F40A7" w:rsidRDefault="00034FEA" w:rsidP="006F40A7">
            <w:pPr>
              <w:spacing w:before="0"/>
              <w:jc w:val="left"/>
              <w:rPr>
                <w:ins w:id="6493" w:author="Jens-Rainer Ohm" w:date="2023-01-22T14:57:00Z"/>
                <w:sz w:val="24"/>
                <w:lang w:val="en-DE" w:eastAsia="en-DE"/>
              </w:rPr>
            </w:pPr>
            <w:ins w:id="6494" w:author="Jens-Rainer Ohm" w:date="2023-01-22T15:15:00Z">
              <w:r w:rsidRPr="00A22425">
                <w:rPr>
                  <w:sz w:val="24"/>
                  <w:lang w:val="en-DE" w:eastAsia="en-DE"/>
                  <w:rPrChange w:id="6495" w:author="Jens-Rainer Ohm" w:date="2023-01-22T15:30:00Z">
                    <w:rPr>
                      <w:color w:val="0000FF"/>
                      <w:sz w:val="24"/>
                      <w:u w:val="single"/>
                      <w:lang w:val="en-DE" w:eastAsia="en-DE"/>
                    </w:rPr>
                  </w:rPrChange>
                </w:rPr>
                <w:t>R. Chang</w:t>
              </w:r>
            </w:ins>
            <w:ins w:id="6496" w:author="Jens-Rainer Ohm" w:date="2023-01-22T14:57:00Z">
              <w:r w:rsidR="006F40A7" w:rsidRPr="006F40A7">
                <w:rPr>
                  <w:sz w:val="24"/>
                  <w:lang w:val="en-DE" w:eastAsia="en-DE"/>
                </w:rPr>
                <w:t xml:space="preserve">, </w:t>
              </w:r>
            </w:ins>
            <w:ins w:id="6497" w:author="Jens-Rainer Ohm" w:date="2023-01-22T15:15:00Z">
              <w:r w:rsidRPr="00A22425">
                <w:rPr>
                  <w:sz w:val="24"/>
                  <w:lang w:val="en-DE" w:eastAsia="en-DE"/>
                  <w:rPrChange w:id="6498" w:author="Jens-Rainer Ohm" w:date="2023-01-22T15:30:00Z">
                    <w:rPr>
                      <w:color w:val="0000FF"/>
                      <w:sz w:val="24"/>
                      <w:u w:val="single"/>
                      <w:lang w:val="en-DE" w:eastAsia="en-DE"/>
                    </w:rPr>
                  </w:rPrChange>
                </w:rPr>
                <w:t>L. Wang</w:t>
              </w:r>
            </w:ins>
            <w:ins w:id="6499" w:author="Jens-Rainer Ohm" w:date="2023-01-22T14:57:00Z">
              <w:r w:rsidR="006F40A7" w:rsidRPr="006F40A7">
                <w:rPr>
                  <w:sz w:val="24"/>
                  <w:lang w:val="en-DE" w:eastAsia="en-DE"/>
                </w:rPr>
                <w:t xml:space="preserve">, </w:t>
              </w:r>
            </w:ins>
            <w:ins w:id="6500" w:author="Jens-Rainer Ohm" w:date="2023-01-22T15:15:00Z">
              <w:r w:rsidRPr="00A22425">
                <w:rPr>
                  <w:sz w:val="24"/>
                  <w:lang w:val="en-DE" w:eastAsia="en-DE"/>
                  <w:rPrChange w:id="6501" w:author="Jens-Rainer Ohm" w:date="2023-01-22T15:30:00Z">
                    <w:rPr>
                      <w:color w:val="0000FF"/>
                      <w:sz w:val="24"/>
                      <w:u w:val="single"/>
                      <w:lang w:val="en-DE" w:eastAsia="en-DE"/>
                    </w:rPr>
                  </w:rPrChange>
                </w:rPr>
                <w:t>X. Xu</w:t>
              </w:r>
            </w:ins>
            <w:ins w:id="6502" w:author="Jens-Rainer Ohm" w:date="2023-01-22T14:57:00Z">
              <w:r w:rsidR="006F40A7" w:rsidRPr="006F40A7">
                <w:rPr>
                  <w:sz w:val="24"/>
                  <w:lang w:val="en-DE" w:eastAsia="en-DE"/>
                </w:rPr>
                <w:t xml:space="preserve">, </w:t>
              </w:r>
            </w:ins>
            <w:ins w:id="6503" w:author="Jens-Rainer Ohm" w:date="2023-01-22T15:15:00Z">
              <w:r w:rsidRPr="00A22425">
                <w:rPr>
                  <w:sz w:val="24"/>
                  <w:lang w:val="en-DE" w:eastAsia="en-DE"/>
                  <w:rPrChange w:id="6504" w:author="Jens-Rainer Ohm" w:date="2023-01-22T15:30:00Z">
                    <w:rPr>
                      <w:color w:val="0000FF"/>
                      <w:sz w:val="24"/>
                      <w:u w:val="single"/>
                      <w:lang w:val="en-DE" w:eastAsia="en-DE"/>
                    </w:rPr>
                  </w:rPrChange>
                </w:rPr>
                <w:t>S. Liu (Tencent)</w:t>
              </w:r>
            </w:ins>
          </w:p>
        </w:tc>
      </w:tr>
      <w:tr w:rsidR="006F40A7" w:rsidRPr="006F40A7" w14:paraId="084FFE92" w14:textId="77777777" w:rsidTr="00D2629A">
        <w:trPr>
          <w:tblCellSpacing w:w="15" w:type="dxa"/>
          <w:ins w:id="6505" w:author="Jens-Rainer Ohm" w:date="2023-01-22T14:57:00Z"/>
          <w:trPrChange w:id="650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A9B0" w14:textId="57054870" w:rsidR="006F40A7" w:rsidRPr="006F40A7" w:rsidRDefault="006F40A7" w:rsidP="006F40A7">
            <w:pPr>
              <w:spacing w:before="0"/>
              <w:jc w:val="center"/>
              <w:rPr>
                <w:ins w:id="6508" w:author="Jens-Rainer Ohm" w:date="2023-01-22T14:57:00Z"/>
                <w:sz w:val="24"/>
                <w:lang w:val="en-DE" w:eastAsia="en-DE"/>
              </w:rPr>
            </w:pPr>
            <w:ins w:id="6509" w:author="Jens-Rainer Ohm" w:date="2023-01-22T14:57:00Z">
              <w:r w:rsidRPr="006F40A7">
                <w:rPr>
                  <w:sz w:val="24"/>
                  <w:lang w:val="en-DE" w:eastAsia="en-DE"/>
                </w:rPr>
                <w:fldChar w:fldCharType="begin"/>
              </w:r>
            </w:ins>
            <w:ins w:id="6510" w:author="Jens-Rainer Ohm" w:date="2023-01-22T16:48:00Z">
              <w:r w:rsidR="00606513">
                <w:rPr>
                  <w:sz w:val="24"/>
                  <w:lang w:val="en-DE" w:eastAsia="en-DE"/>
                </w:rPr>
                <w:instrText>HYPERLINK "C:\\Eigene Dateien\\mpeg\\online2301\\current_document.php?id=12399"</w:instrText>
              </w:r>
              <w:r w:rsidR="00606513" w:rsidRPr="006F40A7">
                <w:rPr>
                  <w:sz w:val="24"/>
                  <w:lang w:val="en-DE" w:eastAsia="en-DE"/>
                </w:rPr>
              </w:r>
            </w:ins>
            <w:ins w:id="6511" w:author="Jens-Rainer Ohm" w:date="2023-01-22T14:57:00Z">
              <w:r w:rsidRPr="006F40A7">
                <w:rPr>
                  <w:sz w:val="24"/>
                  <w:lang w:val="en-DE" w:eastAsia="en-DE"/>
                </w:rPr>
                <w:fldChar w:fldCharType="separate"/>
              </w:r>
              <w:r w:rsidRPr="006F40A7">
                <w:rPr>
                  <w:color w:val="0000FF"/>
                  <w:sz w:val="24"/>
                  <w:u w:val="single"/>
                  <w:lang w:val="en-DE" w:eastAsia="en-DE"/>
                </w:rPr>
                <w:t>JVET-AC019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2C032" w14:textId="77777777" w:rsidR="006F40A7" w:rsidRPr="006F40A7" w:rsidRDefault="006F40A7" w:rsidP="006F40A7">
            <w:pPr>
              <w:spacing w:before="0"/>
              <w:jc w:val="center"/>
              <w:rPr>
                <w:ins w:id="6513" w:author="Jens-Rainer Ohm" w:date="2023-01-22T14:57:00Z"/>
                <w:sz w:val="24"/>
                <w:lang w:val="en-DE" w:eastAsia="en-DE"/>
              </w:rPr>
            </w:pPr>
            <w:ins w:id="6514" w:author="Jens-Rainer Ohm" w:date="2023-01-22T14:57:00Z">
              <w:r w:rsidRPr="006F40A7">
                <w:rPr>
                  <w:sz w:val="24"/>
                  <w:lang w:val="en-DE" w:eastAsia="en-DE"/>
                </w:rPr>
                <w:t>m6177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41049" w14:textId="77777777" w:rsidR="006F40A7" w:rsidRPr="006F40A7" w:rsidRDefault="006F40A7" w:rsidP="006F40A7">
            <w:pPr>
              <w:spacing w:before="0"/>
              <w:jc w:val="left"/>
              <w:rPr>
                <w:ins w:id="6516" w:author="Jens-Rainer Ohm" w:date="2023-01-22T14:57:00Z"/>
                <w:sz w:val="24"/>
                <w:lang w:val="en-DE" w:eastAsia="en-DE"/>
              </w:rPr>
            </w:pPr>
            <w:ins w:id="6517" w:author="Jens-Rainer Ohm" w:date="2023-01-22T14:57:00Z">
              <w:r w:rsidRPr="006F40A7">
                <w:rPr>
                  <w:sz w:val="24"/>
                  <w:lang w:val="en-DE" w:eastAsia="en-DE"/>
                </w:rPr>
                <w:t>2023-01-05 03:21: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19D5B" w14:textId="77777777" w:rsidR="006F40A7" w:rsidRPr="006F40A7" w:rsidRDefault="006F40A7" w:rsidP="006F40A7">
            <w:pPr>
              <w:spacing w:before="0"/>
              <w:jc w:val="left"/>
              <w:rPr>
                <w:ins w:id="6519" w:author="Jens-Rainer Ohm" w:date="2023-01-22T14:57:00Z"/>
                <w:sz w:val="24"/>
                <w:lang w:val="en-DE" w:eastAsia="en-DE"/>
              </w:rPr>
            </w:pPr>
            <w:ins w:id="6520" w:author="Jens-Rainer Ohm" w:date="2023-01-22T14:57:00Z">
              <w:r w:rsidRPr="006F40A7">
                <w:rPr>
                  <w:sz w:val="24"/>
                  <w:lang w:val="en-DE" w:eastAsia="en-DE"/>
                </w:rPr>
                <w:t>2023-01-05 04:54: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E87EB" w14:textId="77777777" w:rsidR="006F40A7" w:rsidRPr="006F40A7" w:rsidRDefault="006F40A7" w:rsidP="006F40A7">
            <w:pPr>
              <w:spacing w:before="0"/>
              <w:jc w:val="left"/>
              <w:rPr>
                <w:ins w:id="6522" w:author="Jens-Rainer Ohm" w:date="2023-01-22T14:57:00Z"/>
                <w:sz w:val="24"/>
                <w:lang w:val="en-DE" w:eastAsia="en-DE"/>
              </w:rPr>
            </w:pPr>
            <w:ins w:id="6523" w:author="Jens-Rainer Ohm" w:date="2023-01-22T14:57:00Z">
              <w:r w:rsidRPr="006F40A7">
                <w:rPr>
                  <w:sz w:val="24"/>
                  <w:lang w:val="en-DE" w:eastAsia="en-DE"/>
                </w:rPr>
                <w:t>2023-01-12 17:45:3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136BD" w14:textId="77777777" w:rsidR="006F40A7" w:rsidRPr="006F40A7" w:rsidRDefault="006F40A7" w:rsidP="006F40A7">
            <w:pPr>
              <w:spacing w:before="0"/>
              <w:jc w:val="left"/>
              <w:rPr>
                <w:ins w:id="6525" w:author="Jens-Rainer Ohm" w:date="2023-01-22T14:57:00Z"/>
                <w:sz w:val="24"/>
                <w:lang w:val="en-DE" w:eastAsia="en-DE"/>
              </w:rPr>
            </w:pPr>
            <w:ins w:id="6526" w:author="Jens-Rainer Ohm" w:date="2023-01-22T14:57:00Z">
              <w:r w:rsidRPr="006F40A7">
                <w:rPr>
                  <w:sz w:val="24"/>
                  <w:lang w:val="en-DE" w:eastAsia="en-DE"/>
                </w:rPr>
                <w:t>EE1-1.2: encoder-only optimization for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2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DA781" w14:textId="4D46E8F6" w:rsidR="006F40A7" w:rsidRPr="006F40A7" w:rsidRDefault="00034FEA" w:rsidP="006F40A7">
            <w:pPr>
              <w:spacing w:before="0"/>
              <w:jc w:val="left"/>
              <w:rPr>
                <w:ins w:id="6528" w:author="Jens-Rainer Ohm" w:date="2023-01-22T14:57:00Z"/>
                <w:sz w:val="24"/>
                <w:lang w:val="en-DE" w:eastAsia="en-DE"/>
              </w:rPr>
            </w:pPr>
            <w:ins w:id="6529" w:author="Jens-Rainer Ohm" w:date="2023-01-22T15:15:00Z">
              <w:r w:rsidRPr="00A22425">
                <w:rPr>
                  <w:sz w:val="24"/>
                  <w:lang w:val="en-DE" w:eastAsia="en-DE"/>
                  <w:rPrChange w:id="6530" w:author="Jens-Rainer Ohm" w:date="2023-01-22T15:30:00Z">
                    <w:rPr>
                      <w:color w:val="0000FF"/>
                      <w:sz w:val="24"/>
                      <w:u w:val="single"/>
                      <w:lang w:val="en-DE" w:eastAsia="en-DE"/>
                    </w:rPr>
                  </w:rPrChange>
                </w:rPr>
                <w:t>R. Chang</w:t>
              </w:r>
            </w:ins>
            <w:ins w:id="6531" w:author="Jens-Rainer Ohm" w:date="2023-01-22T14:57:00Z">
              <w:r w:rsidR="006F40A7" w:rsidRPr="006F40A7">
                <w:rPr>
                  <w:sz w:val="24"/>
                  <w:lang w:val="en-DE" w:eastAsia="en-DE"/>
                </w:rPr>
                <w:t xml:space="preserve">, </w:t>
              </w:r>
            </w:ins>
            <w:ins w:id="6532" w:author="Jens-Rainer Ohm" w:date="2023-01-22T15:15:00Z">
              <w:r w:rsidRPr="00A22425">
                <w:rPr>
                  <w:sz w:val="24"/>
                  <w:lang w:val="en-DE" w:eastAsia="en-DE"/>
                  <w:rPrChange w:id="6533" w:author="Jens-Rainer Ohm" w:date="2023-01-22T15:30:00Z">
                    <w:rPr>
                      <w:color w:val="0000FF"/>
                      <w:sz w:val="24"/>
                      <w:u w:val="single"/>
                      <w:lang w:val="en-DE" w:eastAsia="en-DE"/>
                    </w:rPr>
                  </w:rPrChange>
                </w:rPr>
                <w:t>L. Wang</w:t>
              </w:r>
            </w:ins>
            <w:ins w:id="6534" w:author="Jens-Rainer Ohm" w:date="2023-01-22T14:57:00Z">
              <w:r w:rsidR="006F40A7" w:rsidRPr="006F40A7">
                <w:rPr>
                  <w:sz w:val="24"/>
                  <w:lang w:val="en-DE" w:eastAsia="en-DE"/>
                </w:rPr>
                <w:t xml:space="preserve">, </w:t>
              </w:r>
            </w:ins>
            <w:ins w:id="6535" w:author="Jens-Rainer Ohm" w:date="2023-01-22T15:15:00Z">
              <w:r w:rsidRPr="00A22425">
                <w:rPr>
                  <w:sz w:val="24"/>
                  <w:lang w:val="en-DE" w:eastAsia="en-DE"/>
                  <w:rPrChange w:id="6536" w:author="Jens-Rainer Ohm" w:date="2023-01-22T15:30:00Z">
                    <w:rPr>
                      <w:color w:val="0000FF"/>
                      <w:sz w:val="24"/>
                      <w:u w:val="single"/>
                      <w:lang w:val="en-DE" w:eastAsia="en-DE"/>
                    </w:rPr>
                  </w:rPrChange>
                </w:rPr>
                <w:t>X. Xu</w:t>
              </w:r>
            </w:ins>
            <w:ins w:id="6537" w:author="Jens-Rainer Ohm" w:date="2023-01-22T14:57:00Z">
              <w:r w:rsidR="006F40A7" w:rsidRPr="006F40A7">
                <w:rPr>
                  <w:sz w:val="24"/>
                  <w:lang w:val="en-DE" w:eastAsia="en-DE"/>
                </w:rPr>
                <w:t xml:space="preserve">, </w:t>
              </w:r>
            </w:ins>
            <w:ins w:id="6538" w:author="Jens-Rainer Ohm" w:date="2023-01-22T15:15:00Z">
              <w:r w:rsidRPr="00A22425">
                <w:rPr>
                  <w:sz w:val="24"/>
                  <w:lang w:val="en-DE" w:eastAsia="en-DE"/>
                  <w:rPrChange w:id="6539" w:author="Jens-Rainer Ohm" w:date="2023-01-22T15:30:00Z">
                    <w:rPr>
                      <w:color w:val="0000FF"/>
                      <w:sz w:val="24"/>
                      <w:u w:val="single"/>
                      <w:lang w:val="en-DE" w:eastAsia="en-DE"/>
                    </w:rPr>
                  </w:rPrChange>
                </w:rPr>
                <w:t>S. Liu (Tencent)</w:t>
              </w:r>
            </w:ins>
          </w:p>
        </w:tc>
      </w:tr>
      <w:tr w:rsidR="006F40A7" w:rsidRPr="006F40A7" w14:paraId="31EC65E5" w14:textId="77777777" w:rsidTr="00D2629A">
        <w:trPr>
          <w:tblCellSpacing w:w="15" w:type="dxa"/>
          <w:ins w:id="6540" w:author="Jens-Rainer Ohm" w:date="2023-01-22T14:57:00Z"/>
          <w:trPrChange w:id="654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5E081" w14:textId="3F598371" w:rsidR="006F40A7" w:rsidRPr="006F40A7" w:rsidRDefault="006F40A7" w:rsidP="006F40A7">
            <w:pPr>
              <w:spacing w:before="0"/>
              <w:jc w:val="center"/>
              <w:rPr>
                <w:ins w:id="6543" w:author="Jens-Rainer Ohm" w:date="2023-01-22T14:57:00Z"/>
                <w:sz w:val="24"/>
                <w:lang w:val="en-DE" w:eastAsia="en-DE"/>
              </w:rPr>
            </w:pPr>
            <w:ins w:id="6544" w:author="Jens-Rainer Ohm" w:date="2023-01-22T14:57:00Z">
              <w:r w:rsidRPr="006F40A7">
                <w:rPr>
                  <w:sz w:val="24"/>
                  <w:lang w:val="en-DE" w:eastAsia="en-DE"/>
                </w:rPr>
                <w:fldChar w:fldCharType="begin"/>
              </w:r>
            </w:ins>
            <w:ins w:id="6545" w:author="Jens-Rainer Ohm" w:date="2023-01-22T16:48:00Z">
              <w:r w:rsidR="00606513">
                <w:rPr>
                  <w:sz w:val="24"/>
                  <w:lang w:val="en-DE" w:eastAsia="en-DE"/>
                </w:rPr>
                <w:instrText>HYPERLINK "C:\\Eigene Dateien\\mpeg\\online2301\\current_document.php?id=12400"</w:instrText>
              </w:r>
              <w:r w:rsidR="00606513" w:rsidRPr="006F40A7">
                <w:rPr>
                  <w:sz w:val="24"/>
                  <w:lang w:val="en-DE" w:eastAsia="en-DE"/>
                </w:rPr>
              </w:r>
            </w:ins>
            <w:ins w:id="6546" w:author="Jens-Rainer Ohm" w:date="2023-01-22T14:57:00Z">
              <w:r w:rsidRPr="006F40A7">
                <w:rPr>
                  <w:sz w:val="24"/>
                  <w:lang w:val="en-DE" w:eastAsia="en-DE"/>
                </w:rPr>
                <w:fldChar w:fldCharType="separate"/>
              </w:r>
              <w:r w:rsidRPr="006F40A7">
                <w:rPr>
                  <w:color w:val="0000FF"/>
                  <w:sz w:val="24"/>
                  <w:u w:val="single"/>
                  <w:lang w:val="en-DE" w:eastAsia="en-DE"/>
                </w:rPr>
                <w:t>JVET-AC019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2C148" w14:textId="77777777" w:rsidR="006F40A7" w:rsidRPr="006F40A7" w:rsidRDefault="006F40A7" w:rsidP="006F40A7">
            <w:pPr>
              <w:spacing w:before="0"/>
              <w:jc w:val="center"/>
              <w:rPr>
                <w:ins w:id="6548" w:author="Jens-Rainer Ohm" w:date="2023-01-22T14:57:00Z"/>
                <w:sz w:val="24"/>
                <w:lang w:val="en-DE" w:eastAsia="en-DE"/>
              </w:rPr>
            </w:pPr>
            <w:ins w:id="6549" w:author="Jens-Rainer Ohm" w:date="2023-01-22T14:57:00Z">
              <w:r w:rsidRPr="006F40A7">
                <w:rPr>
                  <w:sz w:val="24"/>
                  <w:lang w:val="en-DE" w:eastAsia="en-DE"/>
                </w:rPr>
                <w:t>m6177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DA9EC" w14:textId="77777777" w:rsidR="006F40A7" w:rsidRPr="006F40A7" w:rsidRDefault="006F40A7" w:rsidP="006F40A7">
            <w:pPr>
              <w:spacing w:before="0"/>
              <w:jc w:val="left"/>
              <w:rPr>
                <w:ins w:id="6551" w:author="Jens-Rainer Ohm" w:date="2023-01-22T14:57:00Z"/>
                <w:sz w:val="24"/>
                <w:lang w:val="en-DE" w:eastAsia="en-DE"/>
              </w:rPr>
            </w:pPr>
            <w:ins w:id="6552" w:author="Jens-Rainer Ohm" w:date="2023-01-22T14:57:00Z">
              <w:r w:rsidRPr="006F40A7">
                <w:rPr>
                  <w:sz w:val="24"/>
                  <w:lang w:val="en-DE" w:eastAsia="en-DE"/>
                </w:rPr>
                <w:t>2023-01-05 03:21: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C7024" w14:textId="77777777" w:rsidR="006F40A7" w:rsidRPr="006F40A7" w:rsidRDefault="006F40A7" w:rsidP="006F40A7">
            <w:pPr>
              <w:spacing w:before="0"/>
              <w:jc w:val="left"/>
              <w:rPr>
                <w:ins w:id="6554" w:author="Jens-Rainer Ohm" w:date="2023-01-22T14:57:00Z"/>
                <w:sz w:val="24"/>
                <w:lang w:val="en-DE" w:eastAsia="en-DE"/>
              </w:rPr>
            </w:pPr>
            <w:ins w:id="6555" w:author="Jens-Rainer Ohm" w:date="2023-01-22T14:57:00Z">
              <w:r w:rsidRPr="006F40A7">
                <w:rPr>
                  <w:sz w:val="24"/>
                  <w:lang w:val="en-DE" w:eastAsia="en-DE"/>
                </w:rPr>
                <w:t>2023-01-05 04:54: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6F1C3" w14:textId="77777777" w:rsidR="006F40A7" w:rsidRPr="006F40A7" w:rsidRDefault="006F40A7" w:rsidP="006F40A7">
            <w:pPr>
              <w:spacing w:before="0"/>
              <w:jc w:val="left"/>
              <w:rPr>
                <w:ins w:id="6557" w:author="Jens-Rainer Ohm" w:date="2023-01-22T14:57:00Z"/>
                <w:sz w:val="24"/>
                <w:lang w:val="en-DE" w:eastAsia="en-DE"/>
              </w:rPr>
            </w:pPr>
            <w:ins w:id="6558" w:author="Jens-Rainer Ohm" w:date="2023-01-22T14:57:00Z">
              <w:r w:rsidRPr="006F40A7">
                <w:rPr>
                  <w:sz w:val="24"/>
                  <w:lang w:val="en-DE" w:eastAsia="en-DE"/>
                </w:rPr>
                <w:t>2023-01-10 09:56:3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BA21" w14:textId="77777777" w:rsidR="006F40A7" w:rsidRPr="006F40A7" w:rsidRDefault="006F40A7" w:rsidP="006F40A7">
            <w:pPr>
              <w:spacing w:before="0"/>
              <w:jc w:val="left"/>
              <w:rPr>
                <w:ins w:id="6560" w:author="Jens-Rainer Ohm" w:date="2023-01-22T14:57:00Z"/>
                <w:sz w:val="24"/>
                <w:lang w:val="en-DE" w:eastAsia="en-DE"/>
              </w:rPr>
            </w:pPr>
            <w:ins w:id="6561" w:author="Jens-Rainer Ohm" w:date="2023-01-22T14:57:00Z">
              <w:r w:rsidRPr="006F40A7">
                <w:rPr>
                  <w:sz w:val="24"/>
                  <w:lang w:val="en-DE" w:eastAsia="en-DE"/>
                </w:rPr>
                <w:t>EE1-2.2: GOP Level Adaptive Resampling with CNN-based Super Resolu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56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25A3C" w14:textId="7A1379AD" w:rsidR="006F40A7" w:rsidRPr="006F40A7" w:rsidRDefault="00034FEA" w:rsidP="006F40A7">
            <w:pPr>
              <w:spacing w:before="0"/>
              <w:jc w:val="left"/>
              <w:rPr>
                <w:ins w:id="6563" w:author="Jens-Rainer Ohm" w:date="2023-01-22T14:57:00Z"/>
                <w:sz w:val="24"/>
                <w:lang w:val="en-DE" w:eastAsia="en-DE"/>
              </w:rPr>
            </w:pPr>
            <w:ins w:id="6564" w:author="Jens-Rainer Ohm" w:date="2023-01-22T15:15:00Z">
              <w:r w:rsidRPr="00A22425">
                <w:rPr>
                  <w:sz w:val="24"/>
                  <w:lang w:val="en-DE" w:eastAsia="en-DE"/>
                  <w:rPrChange w:id="6565" w:author="Jens-Rainer Ohm" w:date="2023-01-22T15:30:00Z">
                    <w:rPr>
                      <w:color w:val="0000FF"/>
                      <w:sz w:val="24"/>
                      <w:u w:val="single"/>
                      <w:lang w:val="en-DE" w:eastAsia="en-DE"/>
                    </w:rPr>
                  </w:rPrChange>
                </w:rPr>
                <w:t>R. Chang</w:t>
              </w:r>
            </w:ins>
            <w:ins w:id="6566" w:author="Jens-Rainer Ohm" w:date="2023-01-22T14:57:00Z">
              <w:r w:rsidR="006F40A7" w:rsidRPr="006F40A7">
                <w:rPr>
                  <w:sz w:val="24"/>
                  <w:lang w:val="en-DE" w:eastAsia="en-DE"/>
                </w:rPr>
                <w:t xml:space="preserve">, </w:t>
              </w:r>
            </w:ins>
            <w:ins w:id="6567" w:author="Jens-Rainer Ohm" w:date="2023-01-22T15:15:00Z">
              <w:r w:rsidRPr="00A22425">
                <w:rPr>
                  <w:sz w:val="24"/>
                  <w:lang w:val="en-DE" w:eastAsia="en-DE"/>
                  <w:rPrChange w:id="6568" w:author="Jens-Rainer Ohm" w:date="2023-01-22T15:30:00Z">
                    <w:rPr>
                      <w:color w:val="0000FF"/>
                      <w:sz w:val="24"/>
                      <w:u w:val="single"/>
                      <w:lang w:val="en-DE" w:eastAsia="en-DE"/>
                    </w:rPr>
                  </w:rPrChange>
                </w:rPr>
                <w:t>L. Wang</w:t>
              </w:r>
            </w:ins>
            <w:ins w:id="6569" w:author="Jens-Rainer Ohm" w:date="2023-01-22T14:57:00Z">
              <w:r w:rsidR="006F40A7" w:rsidRPr="006F40A7">
                <w:rPr>
                  <w:sz w:val="24"/>
                  <w:lang w:val="en-DE" w:eastAsia="en-DE"/>
                </w:rPr>
                <w:t xml:space="preserve">, </w:t>
              </w:r>
            </w:ins>
            <w:ins w:id="6570" w:author="Jens-Rainer Ohm" w:date="2023-01-22T15:15:00Z">
              <w:r w:rsidRPr="00A22425">
                <w:rPr>
                  <w:sz w:val="24"/>
                  <w:lang w:val="en-DE" w:eastAsia="en-DE"/>
                  <w:rPrChange w:id="6571" w:author="Jens-Rainer Ohm" w:date="2023-01-22T15:30:00Z">
                    <w:rPr>
                      <w:color w:val="0000FF"/>
                      <w:sz w:val="24"/>
                      <w:u w:val="single"/>
                      <w:lang w:val="en-DE" w:eastAsia="en-DE"/>
                    </w:rPr>
                  </w:rPrChange>
                </w:rPr>
                <w:t>X. Xu</w:t>
              </w:r>
            </w:ins>
            <w:ins w:id="6572" w:author="Jens-Rainer Ohm" w:date="2023-01-22T14:57:00Z">
              <w:r w:rsidR="006F40A7" w:rsidRPr="006F40A7">
                <w:rPr>
                  <w:sz w:val="24"/>
                  <w:lang w:val="en-DE" w:eastAsia="en-DE"/>
                </w:rPr>
                <w:t xml:space="preserve">, </w:t>
              </w:r>
            </w:ins>
            <w:ins w:id="6573" w:author="Jens-Rainer Ohm" w:date="2023-01-22T15:15:00Z">
              <w:r w:rsidRPr="00A22425">
                <w:rPr>
                  <w:sz w:val="24"/>
                  <w:lang w:val="en-DE" w:eastAsia="en-DE"/>
                  <w:rPrChange w:id="6574" w:author="Jens-Rainer Ohm" w:date="2023-01-22T15:30:00Z">
                    <w:rPr>
                      <w:color w:val="0000FF"/>
                      <w:sz w:val="24"/>
                      <w:u w:val="single"/>
                      <w:lang w:val="en-DE" w:eastAsia="en-DE"/>
                    </w:rPr>
                  </w:rPrChange>
                </w:rPr>
                <w:t>S. Liu (Tencent)</w:t>
              </w:r>
            </w:ins>
          </w:p>
        </w:tc>
      </w:tr>
      <w:tr w:rsidR="006F40A7" w:rsidRPr="006F40A7" w14:paraId="1CF426AC" w14:textId="77777777" w:rsidTr="00D2629A">
        <w:trPr>
          <w:tblCellSpacing w:w="15" w:type="dxa"/>
          <w:ins w:id="6575" w:author="Jens-Rainer Ohm" w:date="2023-01-22T14:57:00Z"/>
          <w:trPrChange w:id="657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0DE193" w14:textId="3B0930D8" w:rsidR="006F40A7" w:rsidRPr="006F40A7" w:rsidRDefault="006F40A7" w:rsidP="006F40A7">
            <w:pPr>
              <w:spacing w:before="0"/>
              <w:jc w:val="center"/>
              <w:rPr>
                <w:ins w:id="6578" w:author="Jens-Rainer Ohm" w:date="2023-01-22T14:57:00Z"/>
                <w:sz w:val="24"/>
                <w:lang w:val="en-DE" w:eastAsia="en-DE"/>
              </w:rPr>
            </w:pPr>
            <w:ins w:id="6579" w:author="Jens-Rainer Ohm" w:date="2023-01-22T14:57:00Z">
              <w:r w:rsidRPr="006F40A7">
                <w:rPr>
                  <w:sz w:val="24"/>
                  <w:lang w:val="en-DE" w:eastAsia="en-DE"/>
                </w:rPr>
                <w:fldChar w:fldCharType="begin"/>
              </w:r>
            </w:ins>
            <w:ins w:id="6580" w:author="Jens-Rainer Ohm" w:date="2023-01-22T16:48:00Z">
              <w:r w:rsidR="00606513">
                <w:rPr>
                  <w:sz w:val="24"/>
                  <w:lang w:val="en-DE" w:eastAsia="en-DE"/>
                </w:rPr>
                <w:instrText>HYPERLINK "C:\\Eigene Dateien\\mpeg\\online2301\\current_document.php?id=12401"</w:instrText>
              </w:r>
              <w:r w:rsidR="00606513" w:rsidRPr="006F40A7">
                <w:rPr>
                  <w:sz w:val="24"/>
                  <w:lang w:val="en-DE" w:eastAsia="en-DE"/>
                </w:rPr>
              </w:r>
            </w:ins>
            <w:ins w:id="6581" w:author="Jens-Rainer Ohm" w:date="2023-01-22T14:57:00Z">
              <w:r w:rsidRPr="006F40A7">
                <w:rPr>
                  <w:sz w:val="24"/>
                  <w:lang w:val="en-DE" w:eastAsia="en-DE"/>
                </w:rPr>
                <w:fldChar w:fldCharType="separate"/>
              </w:r>
              <w:r w:rsidRPr="006F40A7">
                <w:rPr>
                  <w:color w:val="0000FF"/>
                  <w:sz w:val="24"/>
                  <w:u w:val="single"/>
                  <w:lang w:val="en-DE" w:eastAsia="en-DE"/>
                </w:rPr>
                <w:t>JVET-AC019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3A703" w14:textId="77777777" w:rsidR="006F40A7" w:rsidRPr="006F40A7" w:rsidRDefault="006F40A7" w:rsidP="006F40A7">
            <w:pPr>
              <w:spacing w:before="0"/>
              <w:jc w:val="center"/>
              <w:rPr>
                <w:ins w:id="6583" w:author="Jens-Rainer Ohm" w:date="2023-01-22T14:57:00Z"/>
                <w:sz w:val="24"/>
                <w:lang w:val="en-DE" w:eastAsia="en-DE"/>
              </w:rPr>
            </w:pPr>
            <w:ins w:id="6584" w:author="Jens-Rainer Ohm" w:date="2023-01-22T14:57:00Z">
              <w:r w:rsidRPr="006F40A7">
                <w:rPr>
                  <w:sz w:val="24"/>
                  <w:lang w:val="en-DE" w:eastAsia="en-DE"/>
                </w:rPr>
                <w:t>m6178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AD311" w14:textId="77777777" w:rsidR="006F40A7" w:rsidRPr="006F40A7" w:rsidRDefault="006F40A7" w:rsidP="006F40A7">
            <w:pPr>
              <w:spacing w:before="0"/>
              <w:jc w:val="left"/>
              <w:rPr>
                <w:ins w:id="6586" w:author="Jens-Rainer Ohm" w:date="2023-01-22T14:57:00Z"/>
                <w:sz w:val="24"/>
                <w:lang w:val="en-DE" w:eastAsia="en-DE"/>
              </w:rPr>
            </w:pPr>
            <w:ins w:id="6587" w:author="Jens-Rainer Ohm" w:date="2023-01-22T14:57:00Z">
              <w:r w:rsidRPr="006F40A7">
                <w:rPr>
                  <w:sz w:val="24"/>
                  <w:lang w:val="en-DE" w:eastAsia="en-DE"/>
                </w:rPr>
                <w:t>2023-01-05 03:21: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FF6C4" w14:textId="77777777" w:rsidR="006F40A7" w:rsidRPr="006F40A7" w:rsidRDefault="006F40A7" w:rsidP="006F40A7">
            <w:pPr>
              <w:spacing w:before="0"/>
              <w:jc w:val="left"/>
              <w:rPr>
                <w:ins w:id="6589" w:author="Jens-Rainer Ohm" w:date="2023-01-22T14:57:00Z"/>
                <w:sz w:val="24"/>
                <w:lang w:val="en-DE" w:eastAsia="en-DE"/>
              </w:rPr>
            </w:pPr>
            <w:ins w:id="6590" w:author="Jens-Rainer Ohm" w:date="2023-01-22T14:57:00Z">
              <w:r w:rsidRPr="006F40A7">
                <w:rPr>
                  <w:sz w:val="24"/>
                  <w:lang w:val="en-DE" w:eastAsia="en-DE"/>
                </w:rPr>
                <w:t>2023-01-05 04:55: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A6A89" w14:textId="77777777" w:rsidR="006F40A7" w:rsidRPr="006F40A7" w:rsidRDefault="006F40A7" w:rsidP="006F40A7">
            <w:pPr>
              <w:spacing w:before="0"/>
              <w:jc w:val="left"/>
              <w:rPr>
                <w:ins w:id="6592" w:author="Jens-Rainer Ohm" w:date="2023-01-22T14:57:00Z"/>
                <w:sz w:val="24"/>
                <w:lang w:val="en-DE" w:eastAsia="en-DE"/>
              </w:rPr>
            </w:pPr>
            <w:ins w:id="6593" w:author="Jens-Rainer Ohm" w:date="2023-01-22T14:57:00Z">
              <w:r w:rsidRPr="006F40A7">
                <w:rPr>
                  <w:sz w:val="24"/>
                  <w:lang w:val="en-DE" w:eastAsia="en-DE"/>
                </w:rPr>
                <w:t>2023-01-14 00:26:2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DF7D" w14:textId="77777777" w:rsidR="006F40A7" w:rsidRPr="006F40A7" w:rsidRDefault="006F40A7" w:rsidP="006F40A7">
            <w:pPr>
              <w:spacing w:before="0"/>
              <w:jc w:val="left"/>
              <w:rPr>
                <w:ins w:id="6595" w:author="Jens-Rainer Ohm" w:date="2023-01-22T14:57:00Z"/>
                <w:sz w:val="24"/>
                <w:lang w:val="en-DE" w:eastAsia="en-DE"/>
              </w:rPr>
            </w:pPr>
            <w:ins w:id="6596" w:author="Jens-Rainer Ohm" w:date="2023-01-22T14:57:00Z">
              <w:r w:rsidRPr="006F40A7">
                <w:rPr>
                  <w:sz w:val="24"/>
                  <w:lang w:val="en-DE" w:eastAsia="en-DE"/>
                </w:rPr>
                <w:t>EE1-1.1-related: More refinements on NN 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9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BA777" w14:textId="43539A0D" w:rsidR="006F40A7" w:rsidRPr="006F40A7" w:rsidRDefault="00034FEA" w:rsidP="006F40A7">
            <w:pPr>
              <w:spacing w:before="0"/>
              <w:jc w:val="left"/>
              <w:rPr>
                <w:ins w:id="6598" w:author="Jens-Rainer Ohm" w:date="2023-01-22T14:57:00Z"/>
                <w:sz w:val="24"/>
                <w:lang w:val="en-DE" w:eastAsia="en-DE"/>
              </w:rPr>
            </w:pPr>
            <w:ins w:id="6599" w:author="Jens-Rainer Ohm" w:date="2023-01-22T15:15:00Z">
              <w:r w:rsidRPr="00A22425">
                <w:rPr>
                  <w:sz w:val="24"/>
                  <w:lang w:val="en-DE" w:eastAsia="en-DE"/>
                  <w:rPrChange w:id="6600" w:author="Jens-Rainer Ohm" w:date="2023-01-22T15:30:00Z">
                    <w:rPr>
                      <w:color w:val="0000FF"/>
                      <w:sz w:val="24"/>
                      <w:u w:val="single"/>
                      <w:lang w:val="en-DE" w:eastAsia="en-DE"/>
                    </w:rPr>
                  </w:rPrChange>
                </w:rPr>
                <w:t>R. Chang</w:t>
              </w:r>
            </w:ins>
            <w:ins w:id="6601" w:author="Jens-Rainer Ohm" w:date="2023-01-22T14:57:00Z">
              <w:r w:rsidR="006F40A7" w:rsidRPr="006F40A7">
                <w:rPr>
                  <w:sz w:val="24"/>
                  <w:lang w:val="en-DE" w:eastAsia="en-DE"/>
                </w:rPr>
                <w:t xml:space="preserve">, </w:t>
              </w:r>
            </w:ins>
            <w:ins w:id="6602" w:author="Jens-Rainer Ohm" w:date="2023-01-22T15:15:00Z">
              <w:r w:rsidRPr="00A22425">
                <w:rPr>
                  <w:sz w:val="24"/>
                  <w:lang w:val="en-DE" w:eastAsia="en-DE"/>
                  <w:rPrChange w:id="6603" w:author="Jens-Rainer Ohm" w:date="2023-01-22T15:30:00Z">
                    <w:rPr>
                      <w:color w:val="0000FF"/>
                      <w:sz w:val="24"/>
                      <w:u w:val="single"/>
                      <w:lang w:val="en-DE" w:eastAsia="en-DE"/>
                    </w:rPr>
                  </w:rPrChange>
                </w:rPr>
                <w:t>L. Wang</w:t>
              </w:r>
            </w:ins>
            <w:ins w:id="6604" w:author="Jens-Rainer Ohm" w:date="2023-01-22T14:57:00Z">
              <w:r w:rsidR="006F40A7" w:rsidRPr="006F40A7">
                <w:rPr>
                  <w:sz w:val="24"/>
                  <w:lang w:val="en-DE" w:eastAsia="en-DE"/>
                </w:rPr>
                <w:t xml:space="preserve">, </w:t>
              </w:r>
            </w:ins>
            <w:ins w:id="6605" w:author="Jens-Rainer Ohm" w:date="2023-01-22T15:15:00Z">
              <w:r w:rsidRPr="00A22425">
                <w:rPr>
                  <w:sz w:val="24"/>
                  <w:lang w:val="en-DE" w:eastAsia="en-DE"/>
                  <w:rPrChange w:id="6606" w:author="Jens-Rainer Ohm" w:date="2023-01-22T15:30:00Z">
                    <w:rPr>
                      <w:color w:val="0000FF"/>
                      <w:sz w:val="24"/>
                      <w:u w:val="single"/>
                      <w:lang w:val="en-DE" w:eastAsia="en-DE"/>
                    </w:rPr>
                  </w:rPrChange>
                </w:rPr>
                <w:t>X. Xu</w:t>
              </w:r>
            </w:ins>
            <w:ins w:id="6607" w:author="Jens-Rainer Ohm" w:date="2023-01-22T14:57:00Z">
              <w:r w:rsidR="006F40A7" w:rsidRPr="006F40A7">
                <w:rPr>
                  <w:sz w:val="24"/>
                  <w:lang w:val="en-DE" w:eastAsia="en-DE"/>
                </w:rPr>
                <w:t xml:space="preserve">, </w:t>
              </w:r>
            </w:ins>
            <w:ins w:id="6608" w:author="Jens-Rainer Ohm" w:date="2023-01-22T15:15:00Z">
              <w:r w:rsidRPr="00A22425">
                <w:rPr>
                  <w:sz w:val="24"/>
                  <w:lang w:val="en-DE" w:eastAsia="en-DE"/>
                  <w:rPrChange w:id="6609" w:author="Jens-Rainer Ohm" w:date="2023-01-22T15:30:00Z">
                    <w:rPr>
                      <w:color w:val="0000FF"/>
                      <w:sz w:val="24"/>
                      <w:u w:val="single"/>
                      <w:lang w:val="en-DE" w:eastAsia="en-DE"/>
                    </w:rPr>
                  </w:rPrChange>
                </w:rPr>
                <w:t>S. Liu (Tencent)</w:t>
              </w:r>
            </w:ins>
          </w:p>
        </w:tc>
      </w:tr>
      <w:tr w:rsidR="006F40A7" w:rsidRPr="006F40A7" w14:paraId="762D2998" w14:textId="77777777" w:rsidTr="00D2629A">
        <w:trPr>
          <w:tblCellSpacing w:w="15" w:type="dxa"/>
          <w:ins w:id="6610" w:author="Jens-Rainer Ohm" w:date="2023-01-22T14:57:00Z"/>
          <w:trPrChange w:id="66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C4EEE" w14:textId="641057EF" w:rsidR="006F40A7" w:rsidRPr="006F40A7" w:rsidRDefault="006F40A7" w:rsidP="006F40A7">
            <w:pPr>
              <w:spacing w:before="0"/>
              <w:jc w:val="center"/>
              <w:rPr>
                <w:ins w:id="6613" w:author="Jens-Rainer Ohm" w:date="2023-01-22T14:57:00Z"/>
                <w:sz w:val="24"/>
                <w:lang w:val="en-DE" w:eastAsia="en-DE"/>
              </w:rPr>
            </w:pPr>
            <w:ins w:id="6614" w:author="Jens-Rainer Ohm" w:date="2023-01-22T14:57:00Z">
              <w:r w:rsidRPr="006F40A7">
                <w:rPr>
                  <w:sz w:val="24"/>
                  <w:lang w:val="en-DE" w:eastAsia="en-DE"/>
                </w:rPr>
                <w:fldChar w:fldCharType="begin"/>
              </w:r>
            </w:ins>
            <w:ins w:id="6615" w:author="Jens-Rainer Ohm" w:date="2023-01-22T16:48:00Z">
              <w:r w:rsidR="00606513">
                <w:rPr>
                  <w:sz w:val="24"/>
                  <w:lang w:val="en-DE" w:eastAsia="en-DE"/>
                </w:rPr>
                <w:instrText>HYPERLINK "C:\\Eigene Dateien\\mpeg\\online2301\\current_document.php?id=12402"</w:instrText>
              </w:r>
              <w:r w:rsidR="00606513" w:rsidRPr="006F40A7">
                <w:rPr>
                  <w:sz w:val="24"/>
                  <w:lang w:val="en-DE" w:eastAsia="en-DE"/>
                </w:rPr>
              </w:r>
            </w:ins>
            <w:ins w:id="6616" w:author="Jens-Rainer Ohm" w:date="2023-01-22T14:57:00Z">
              <w:r w:rsidRPr="006F40A7">
                <w:rPr>
                  <w:sz w:val="24"/>
                  <w:lang w:val="en-DE" w:eastAsia="en-DE"/>
                </w:rPr>
                <w:fldChar w:fldCharType="separate"/>
              </w:r>
              <w:r w:rsidRPr="006F40A7">
                <w:rPr>
                  <w:color w:val="0000FF"/>
                  <w:sz w:val="24"/>
                  <w:u w:val="single"/>
                  <w:lang w:val="en-DE" w:eastAsia="en-DE"/>
                </w:rPr>
                <w:t>JVET-AC019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CD984" w14:textId="77777777" w:rsidR="006F40A7" w:rsidRPr="006F40A7" w:rsidRDefault="006F40A7" w:rsidP="006F40A7">
            <w:pPr>
              <w:spacing w:before="0"/>
              <w:jc w:val="center"/>
              <w:rPr>
                <w:ins w:id="6618" w:author="Jens-Rainer Ohm" w:date="2023-01-22T14:57:00Z"/>
                <w:sz w:val="24"/>
                <w:lang w:val="en-DE" w:eastAsia="en-DE"/>
              </w:rPr>
            </w:pPr>
            <w:ins w:id="6619" w:author="Jens-Rainer Ohm" w:date="2023-01-22T14:57:00Z">
              <w:r w:rsidRPr="006F40A7">
                <w:rPr>
                  <w:sz w:val="24"/>
                  <w:lang w:val="en-DE" w:eastAsia="en-DE"/>
                </w:rPr>
                <w:t>m6178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5F0B" w14:textId="77777777" w:rsidR="006F40A7" w:rsidRPr="006F40A7" w:rsidRDefault="006F40A7" w:rsidP="006F40A7">
            <w:pPr>
              <w:spacing w:before="0"/>
              <w:jc w:val="left"/>
              <w:rPr>
                <w:ins w:id="6621" w:author="Jens-Rainer Ohm" w:date="2023-01-22T14:57:00Z"/>
                <w:sz w:val="24"/>
                <w:lang w:val="en-DE" w:eastAsia="en-DE"/>
              </w:rPr>
            </w:pPr>
            <w:ins w:id="6622" w:author="Jens-Rainer Ohm" w:date="2023-01-22T14:57:00Z">
              <w:r w:rsidRPr="006F40A7">
                <w:rPr>
                  <w:sz w:val="24"/>
                  <w:lang w:val="en-DE" w:eastAsia="en-DE"/>
                </w:rPr>
                <w:t>2023-01-05 03:2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7E469" w14:textId="77777777" w:rsidR="006F40A7" w:rsidRPr="006F40A7" w:rsidRDefault="006F40A7" w:rsidP="006F40A7">
            <w:pPr>
              <w:spacing w:before="0"/>
              <w:jc w:val="left"/>
              <w:rPr>
                <w:ins w:id="6624" w:author="Jens-Rainer Ohm" w:date="2023-01-22T14:57:00Z"/>
                <w:sz w:val="24"/>
                <w:lang w:val="en-DE" w:eastAsia="en-DE"/>
              </w:rPr>
            </w:pPr>
            <w:ins w:id="6625" w:author="Jens-Rainer Ohm" w:date="2023-01-22T14:57:00Z">
              <w:r w:rsidRPr="006F40A7">
                <w:rPr>
                  <w:sz w:val="24"/>
                  <w:lang w:val="en-DE" w:eastAsia="en-DE"/>
                </w:rPr>
                <w:t>2023-01-05 03:33: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291EB" w14:textId="77777777" w:rsidR="006F40A7" w:rsidRPr="006F40A7" w:rsidRDefault="006F40A7" w:rsidP="006F40A7">
            <w:pPr>
              <w:spacing w:before="0"/>
              <w:jc w:val="left"/>
              <w:rPr>
                <w:ins w:id="6627" w:author="Jens-Rainer Ohm" w:date="2023-01-22T14:57:00Z"/>
                <w:sz w:val="24"/>
                <w:lang w:val="en-DE" w:eastAsia="en-DE"/>
              </w:rPr>
            </w:pPr>
            <w:ins w:id="6628" w:author="Jens-Rainer Ohm" w:date="2023-01-22T14:57:00Z">
              <w:r w:rsidRPr="006F40A7">
                <w:rPr>
                  <w:sz w:val="24"/>
                  <w:lang w:val="en-DE" w:eastAsia="en-DE"/>
                </w:rPr>
                <w:t>2023-01-18 02:02:2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4D54A" w14:textId="77777777" w:rsidR="006F40A7" w:rsidRPr="006F40A7" w:rsidRDefault="006F40A7" w:rsidP="006F40A7">
            <w:pPr>
              <w:spacing w:before="0"/>
              <w:jc w:val="left"/>
              <w:rPr>
                <w:ins w:id="6630" w:author="Jens-Rainer Ohm" w:date="2023-01-22T14:57:00Z"/>
                <w:sz w:val="24"/>
                <w:lang w:val="en-DE" w:eastAsia="en-DE"/>
              </w:rPr>
            </w:pPr>
            <w:ins w:id="6631" w:author="Jens-Rainer Ohm" w:date="2023-01-22T14:57:00Z">
              <w:r w:rsidRPr="006F40A7">
                <w:rPr>
                  <w:sz w:val="24"/>
                  <w:lang w:val="en-DE" w:eastAsia="en-DE"/>
                </w:rPr>
                <w:t>Non-EE2: IntraTMP with multiple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4775" w14:textId="07287D5F" w:rsidR="006F40A7" w:rsidRPr="006F40A7" w:rsidRDefault="00034FEA" w:rsidP="006F40A7">
            <w:pPr>
              <w:spacing w:before="0"/>
              <w:jc w:val="left"/>
              <w:rPr>
                <w:ins w:id="6633" w:author="Jens-Rainer Ohm" w:date="2023-01-22T14:57:00Z"/>
                <w:sz w:val="24"/>
                <w:lang w:val="en-DE" w:eastAsia="en-DE"/>
              </w:rPr>
            </w:pPr>
            <w:ins w:id="6634" w:author="Jens-Rainer Ohm" w:date="2023-01-22T15:15:00Z">
              <w:r w:rsidRPr="00A22425">
                <w:rPr>
                  <w:sz w:val="24"/>
                  <w:lang w:val="en-DE" w:eastAsia="en-DE"/>
                  <w:rPrChange w:id="6635" w:author="Jens-Rainer Ohm" w:date="2023-01-22T15:30:00Z">
                    <w:rPr>
                      <w:color w:val="0000FF"/>
                      <w:sz w:val="24"/>
                      <w:u w:val="single"/>
                      <w:lang w:val="en-DE" w:eastAsia="en-DE"/>
                    </w:rPr>
                  </w:rPrChange>
                </w:rPr>
                <w:t>P.-H. Lin</w:t>
              </w:r>
            </w:ins>
            <w:ins w:id="6636" w:author="Jens-Rainer Ohm" w:date="2023-01-22T14:57:00Z">
              <w:r w:rsidR="006F40A7" w:rsidRPr="006F40A7">
                <w:rPr>
                  <w:sz w:val="24"/>
                  <w:lang w:val="en-DE" w:eastAsia="en-DE"/>
                </w:rPr>
                <w:t xml:space="preserve">, </w:t>
              </w:r>
            </w:ins>
            <w:ins w:id="6637" w:author="Jens-Rainer Ohm" w:date="2023-01-22T15:15:00Z">
              <w:r w:rsidRPr="00A22425">
                <w:rPr>
                  <w:sz w:val="24"/>
                  <w:lang w:val="en-DE" w:eastAsia="en-DE"/>
                  <w:rPrChange w:id="6638" w:author="Jens-Rainer Ohm" w:date="2023-01-22T15:30:00Z">
                    <w:rPr>
                      <w:color w:val="0000FF"/>
                      <w:sz w:val="24"/>
                      <w:u w:val="single"/>
                      <w:lang w:val="en-DE" w:eastAsia="en-DE"/>
                    </w:rPr>
                  </w:rPrChange>
                </w:rPr>
                <w:t>J.-L. Lin</w:t>
              </w:r>
            </w:ins>
            <w:ins w:id="6639" w:author="Jens-Rainer Ohm" w:date="2023-01-22T14:57:00Z">
              <w:r w:rsidR="006F40A7" w:rsidRPr="006F40A7">
                <w:rPr>
                  <w:sz w:val="24"/>
                  <w:lang w:val="en-DE" w:eastAsia="en-DE"/>
                </w:rPr>
                <w:t xml:space="preserve">, </w:t>
              </w:r>
            </w:ins>
            <w:ins w:id="6640" w:author="Jens-Rainer Ohm" w:date="2023-01-22T15:16:00Z">
              <w:r w:rsidRPr="00A22425">
                <w:rPr>
                  <w:sz w:val="24"/>
                  <w:lang w:val="en-DE" w:eastAsia="en-DE"/>
                  <w:rPrChange w:id="6641" w:author="Jens-Rainer Ohm" w:date="2023-01-22T15:30:00Z">
                    <w:rPr>
                      <w:color w:val="0000FF"/>
                      <w:sz w:val="24"/>
                      <w:u w:val="single"/>
                      <w:lang w:val="en-DE" w:eastAsia="en-DE"/>
                    </w:rPr>
                  </w:rPrChange>
                </w:rPr>
                <w:t>V. Seregin</w:t>
              </w:r>
            </w:ins>
            <w:ins w:id="6642" w:author="Jens-Rainer Ohm" w:date="2023-01-22T14:57:00Z">
              <w:r w:rsidR="006F40A7" w:rsidRPr="006F40A7">
                <w:rPr>
                  <w:sz w:val="24"/>
                  <w:lang w:val="en-DE" w:eastAsia="en-DE"/>
                </w:rPr>
                <w:t xml:space="preserve">, </w:t>
              </w:r>
            </w:ins>
            <w:ins w:id="6643" w:author="Jens-Rainer Ohm" w:date="2023-01-22T15:16:00Z">
              <w:r w:rsidRPr="00A22425">
                <w:rPr>
                  <w:sz w:val="24"/>
                  <w:lang w:val="en-DE" w:eastAsia="en-DE"/>
                  <w:rPrChange w:id="6644" w:author="Jens-Rainer Ohm" w:date="2023-01-22T15:30:00Z">
                    <w:rPr>
                      <w:color w:val="0000FF"/>
                      <w:sz w:val="24"/>
                      <w:u w:val="single"/>
                      <w:lang w:val="en-DE" w:eastAsia="en-DE"/>
                    </w:rPr>
                  </w:rPrChange>
                </w:rPr>
                <w:t>M. Karczewicz (Qualcomm)</w:t>
              </w:r>
            </w:ins>
          </w:p>
        </w:tc>
      </w:tr>
      <w:tr w:rsidR="006F40A7" w:rsidRPr="006F40A7" w14:paraId="156E3590" w14:textId="77777777" w:rsidTr="00D2629A">
        <w:trPr>
          <w:tblCellSpacing w:w="15" w:type="dxa"/>
          <w:ins w:id="6645" w:author="Jens-Rainer Ohm" w:date="2023-01-22T14:57:00Z"/>
          <w:trPrChange w:id="664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4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1A11B" w14:textId="5C91BC4C" w:rsidR="006F40A7" w:rsidRPr="006F40A7" w:rsidRDefault="006F40A7" w:rsidP="006F40A7">
            <w:pPr>
              <w:spacing w:before="0"/>
              <w:jc w:val="center"/>
              <w:rPr>
                <w:ins w:id="6648" w:author="Jens-Rainer Ohm" w:date="2023-01-22T14:57:00Z"/>
                <w:sz w:val="24"/>
                <w:lang w:val="en-DE" w:eastAsia="en-DE"/>
              </w:rPr>
            </w:pPr>
            <w:ins w:id="6649" w:author="Jens-Rainer Ohm" w:date="2023-01-22T14:57:00Z">
              <w:r w:rsidRPr="006F40A7">
                <w:rPr>
                  <w:sz w:val="24"/>
                  <w:lang w:val="en-DE" w:eastAsia="en-DE"/>
                </w:rPr>
                <w:fldChar w:fldCharType="begin"/>
              </w:r>
            </w:ins>
            <w:ins w:id="6650" w:author="Jens-Rainer Ohm" w:date="2023-01-22T16:48:00Z">
              <w:r w:rsidR="00606513">
                <w:rPr>
                  <w:sz w:val="24"/>
                  <w:lang w:val="en-DE" w:eastAsia="en-DE"/>
                </w:rPr>
                <w:instrText>HYPERLINK "C:\\Eigene Dateien\\mpeg\\online2301\\current_document.php?id=12403"</w:instrText>
              </w:r>
              <w:r w:rsidR="00606513" w:rsidRPr="006F40A7">
                <w:rPr>
                  <w:sz w:val="24"/>
                  <w:lang w:val="en-DE" w:eastAsia="en-DE"/>
                </w:rPr>
              </w:r>
            </w:ins>
            <w:ins w:id="6651" w:author="Jens-Rainer Ohm" w:date="2023-01-22T14:57:00Z">
              <w:r w:rsidRPr="006F40A7">
                <w:rPr>
                  <w:sz w:val="24"/>
                  <w:lang w:val="en-DE" w:eastAsia="en-DE"/>
                </w:rPr>
                <w:fldChar w:fldCharType="separate"/>
              </w:r>
              <w:r w:rsidRPr="006F40A7">
                <w:rPr>
                  <w:color w:val="0000FF"/>
                  <w:sz w:val="24"/>
                  <w:u w:val="single"/>
                  <w:lang w:val="en-DE" w:eastAsia="en-DE"/>
                </w:rPr>
                <w:t>JVET-AC019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E706E" w14:textId="77777777" w:rsidR="006F40A7" w:rsidRPr="006F40A7" w:rsidRDefault="006F40A7" w:rsidP="006F40A7">
            <w:pPr>
              <w:spacing w:before="0"/>
              <w:jc w:val="center"/>
              <w:rPr>
                <w:ins w:id="6653" w:author="Jens-Rainer Ohm" w:date="2023-01-22T14:57:00Z"/>
                <w:sz w:val="24"/>
                <w:lang w:val="en-DE" w:eastAsia="en-DE"/>
              </w:rPr>
            </w:pPr>
            <w:ins w:id="6654" w:author="Jens-Rainer Ohm" w:date="2023-01-22T14:57:00Z">
              <w:r w:rsidRPr="006F40A7">
                <w:rPr>
                  <w:sz w:val="24"/>
                  <w:lang w:val="en-DE" w:eastAsia="en-DE"/>
                </w:rPr>
                <w:t>m6178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C342E" w14:textId="77777777" w:rsidR="006F40A7" w:rsidRPr="006F40A7" w:rsidRDefault="006F40A7" w:rsidP="006F40A7">
            <w:pPr>
              <w:spacing w:before="0"/>
              <w:jc w:val="left"/>
              <w:rPr>
                <w:ins w:id="6656" w:author="Jens-Rainer Ohm" w:date="2023-01-22T14:57:00Z"/>
                <w:sz w:val="24"/>
                <w:lang w:val="en-DE" w:eastAsia="en-DE"/>
              </w:rPr>
            </w:pPr>
            <w:ins w:id="6657" w:author="Jens-Rainer Ohm" w:date="2023-01-22T14:57:00Z">
              <w:r w:rsidRPr="006F40A7">
                <w:rPr>
                  <w:sz w:val="24"/>
                  <w:lang w:val="en-DE" w:eastAsia="en-DE"/>
                </w:rPr>
                <w:t>2023-01-05 06:16: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AAB3F" w14:textId="77777777" w:rsidR="006F40A7" w:rsidRPr="006F40A7" w:rsidRDefault="006F40A7" w:rsidP="006F40A7">
            <w:pPr>
              <w:spacing w:before="0"/>
              <w:jc w:val="left"/>
              <w:rPr>
                <w:ins w:id="6659" w:author="Jens-Rainer Ohm" w:date="2023-01-22T14:57:00Z"/>
                <w:sz w:val="24"/>
                <w:lang w:val="en-DE" w:eastAsia="en-DE"/>
              </w:rPr>
            </w:pPr>
            <w:ins w:id="6660" w:author="Jens-Rainer Ohm" w:date="2023-01-22T14:57:00Z">
              <w:r w:rsidRPr="006F40A7">
                <w:rPr>
                  <w:sz w:val="24"/>
                  <w:lang w:val="en-DE" w:eastAsia="en-DE"/>
                </w:rPr>
                <w:t>2023-01-05 08:30: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83DE4" w14:textId="77777777" w:rsidR="006F40A7" w:rsidRPr="006F40A7" w:rsidRDefault="006F40A7" w:rsidP="006F40A7">
            <w:pPr>
              <w:spacing w:before="0"/>
              <w:jc w:val="left"/>
              <w:rPr>
                <w:ins w:id="6662" w:author="Jens-Rainer Ohm" w:date="2023-01-22T14:57:00Z"/>
                <w:sz w:val="24"/>
                <w:lang w:val="en-DE" w:eastAsia="en-DE"/>
              </w:rPr>
            </w:pPr>
            <w:ins w:id="6663" w:author="Jens-Rainer Ohm" w:date="2023-01-22T14:57:00Z">
              <w:r w:rsidRPr="006F40A7">
                <w:rPr>
                  <w:sz w:val="24"/>
                  <w:lang w:val="en-DE" w:eastAsia="en-DE"/>
                </w:rPr>
                <w:t>2023-01-16 14:30:4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B41E5" w14:textId="77777777" w:rsidR="006F40A7" w:rsidRPr="006F40A7" w:rsidRDefault="006F40A7" w:rsidP="006F40A7">
            <w:pPr>
              <w:spacing w:before="0"/>
              <w:jc w:val="left"/>
              <w:rPr>
                <w:ins w:id="6665" w:author="Jens-Rainer Ohm" w:date="2023-01-22T14:57:00Z"/>
                <w:sz w:val="24"/>
                <w:lang w:val="en-DE" w:eastAsia="en-DE"/>
              </w:rPr>
            </w:pPr>
            <w:ins w:id="6666" w:author="Jens-Rainer Ohm" w:date="2023-01-22T14:57:00Z">
              <w:r w:rsidRPr="006F40A7">
                <w:rPr>
                  <w:sz w:val="24"/>
                  <w:lang w:val="en-DE" w:eastAsia="en-DE"/>
                </w:rPr>
                <w:t>AHG13: On Film Grain Synthesis Subjective Evalu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6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BE7F4" w14:textId="7F311FB3" w:rsidR="006F40A7" w:rsidRPr="006F40A7" w:rsidRDefault="00034FEA" w:rsidP="006F40A7">
            <w:pPr>
              <w:spacing w:before="0"/>
              <w:jc w:val="left"/>
              <w:rPr>
                <w:ins w:id="6668" w:author="Jens-Rainer Ohm" w:date="2023-01-22T14:57:00Z"/>
                <w:sz w:val="24"/>
                <w:lang w:val="en-DE" w:eastAsia="en-DE"/>
              </w:rPr>
            </w:pPr>
            <w:ins w:id="6669" w:author="Jens-Rainer Ohm" w:date="2023-01-22T15:16:00Z">
              <w:r w:rsidRPr="00A22425">
                <w:rPr>
                  <w:sz w:val="24"/>
                  <w:lang w:val="en-DE" w:eastAsia="en-DE"/>
                  <w:rPrChange w:id="6670" w:author="Jens-Rainer Ohm" w:date="2023-01-22T15:30:00Z">
                    <w:rPr>
                      <w:color w:val="0000FF"/>
                      <w:sz w:val="24"/>
                      <w:u w:val="single"/>
                      <w:lang w:val="en-DE" w:eastAsia="en-DE"/>
                    </w:rPr>
                  </w:rPrChange>
                </w:rPr>
                <w:t>X. Meng</w:t>
              </w:r>
            </w:ins>
            <w:ins w:id="6671" w:author="Jens-Rainer Ohm" w:date="2023-01-22T14:57:00Z">
              <w:r w:rsidR="006F40A7" w:rsidRPr="006F40A7">
                <w:rPr>
                  <w:sz w:val="24"/>
                  <w:lang w:val="en-DE" w:eastAsia="en-DE"/>
                </w:rPr>
                <w:t xml:space="preserve">, </w:t>
              </w:r>
            </w:ins>
            <w:ins w:id="6672" w:author="Jens-Rainer Ohm" w:date="2023-01-22T15:16:00Z">
              <w:r w:rsidRPr="00A22425">
                <w:rPr>
                  <w:sz w:val="24"/>
                  <w:lang w:val="en-DE" w:eastAsia="en-DE"/>
                  <w:rPrChange w:id="6673" w:author="Jens-Rainer Ohm" w:date="2023-01-22T15:30:00Z">
                    <w:rPr>
                      <w:color w:val="0000FF"/>
                      <w:sz w:val="24"/>
                      <w:u w:val="single"/>
                      <w:lang w:val="en-DE" w:eastAsia="en-DE"/>
                    </w:rPr>
                  </w:rPrChange>
                </w:rPr>
                <w:t>W. Zhang</w:t>
              </w:r>
            </w:ins>
            <w:ins w:id="6674" w:author="Jens-Rainer Ohm" w:date="2023-01-22T14:57:00Z">
              <w:r w:rsidR="006F40A7" w:rsidRPr="006F40A7">
                <w:rPr>
                  <w:sz w:val="24"/>
                  <w:lang w:val="en-DE" w:eastAsia="en-DE"/>
                </w:rPr>
                <w:t>, S. Labrozzi (Disney Streaming)</w:t>
              </w:r>
            </w:ins>
          </w:p>
        </w:tc>
      </w:tr>
      <w:tr w:rsidR="006F40A7" w:rsidRPr="006F40A7" w14:paraId="12BAE8E8" w14:textId="77777777" w:rsidTr="00D2629A">
        <w:trPr>
          <w:tblCellSpacing w:w="15" w:type="dxa"/>
          <w:ins w:id="6675" w:author="Jens-Rainer Ohm" w:date="2023-01-22T14:57:00Z"/>
          <w:trPrChange w:id="667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7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99873" w14:textId="564CC29D" w:rsidR="006F40A7" w:rsidRPr="006F40A7" w:rsidRDefault="006F40A7" w:rsidP="006F40A7">
            <w:pPr>
              <w:spacing w:before="0"/>
              <w:jc w:val="center"/>
              <w:rPr>
                <w:ins w:id="6678" w:author="Jens-Rainer Ohm" w:date="2023-01-22T14:57:00Z"/>
                <w:sz w:val="24"/>
                <w:lang w:val="en-DE" w:eastAsia="en-DE"/>
              </w:rPr>
            </w:pPr>
            <w:ins w:id="6679" w:author="Jens-Rainer Ohm" w:date="2023-01-22T14:57:00Z">
              <w:r w:rsidRPr="006F40A7">
                <w:rPr>
                  <w:sz w:val="24"/>
                  <w:lang w:val="en-DE" w:eastAsia="en-DE"/>
                </w:rPr>
                <w:fldChar w:fldCharType="begin"/>
              </w:r>
            </w:ins>
            <w:ins w:id="6680" w:author="Jens-Rainer Ohm" w:date="2023-01-22T16:48:00Z">
              <w:r w:rsidR="00606513">
                <w:rPr>
                  <w:sz w:val="24"/>
                  <w:lang w:val="en-DE" w:eastAsia="en-DE"/>
                </w:rPr>
                <w:instrText>HYPERLINK "C:\\Eigene Dateien\\mpeg\\online2301\\current_document.php?id=12404"</w:instrText>
              </w:r>
              <w:r w:rsidR="00606513" w:rsidRPr="006F40A7">
                <w:rPr>
                  <w:sz w:val="24"/>
                  <w:lang w:val="en-DE" w:eastAsia="en-DE"/>
                </w:rPr>
              </w:r>
            </w:ins>
            <w:ins w:id="6681" w:author="Jens-Rainer Ohm" w:date="2023-01-22T14:57:00Z">
              <w:r w:rsidRPr="006F40A7">
                <w:rPr>
                  <w:sz w:val="24"/>
                  <w:lang w:val="en-DE" w:eastAsia="en-DE"/>
                </w:rPr>
                <w:fldChar w:fldCharType="separate"/>
              </w:r>
              <w:r w:rsidRPr="006F40A7">
                <w:rPr>
                  <w:color w:val="0000FF"/>
                  <w:sz w:val="24"/>
                  <w:u w:val="single"/>
                  <w:lang w:val="en-DE" w:eastAsia="en-DE"/>
                </w:rPr>
                <w:t>JVET-AC020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A4406" w14:textId="77777777" w:rsidR="006F40A7" w:rsidRPr="006F40A7" w:rsidRDefault="006F40A7" w:rsidP="006F40A7">
            <w:pPr>
              <w:spacing w:before="0"/>
              <w:jc w:val="center"/>
              <w:rPr>
                <w:ins w:id="6683" w:author="Jens-Rainer Ohm" w:date="2023-01-22T14:57:00Z"/>
                <w:sz w:val="24"/>
                <w:lang w:val="en-DE" w:eastAsia="en-DE"/>
              </w:rPr>
            </w:pPr>
            <w:ins w:id="6684" w:author="Jens-Rainer Ohm" w:date="2023-01-22T14:57:00Z">
              <w:r w:rsidRPr="006F40A7">
                <w:rPr>
                  <w:sz w:val="24"/>
                  <w:lang w:val="en-DE" w:eastAsia="en-DE"/>
                </w:rPr>
                <w:t>m6178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088A0" w14:textId="77777777" w:rsidR="006F40A7" w:rsidRPr="006F40A7" w:rsidRDefault="006F40A7" w:rsidP="006F40A7">
            <w:pPr>
              <w:spacing w:before="0"/>
              <w:jc w:val="left"/>
              <w:rPr>
                <w:ins w:id="6686" w:author="Jens-Rainer Ohm" w:date="2023-01-22T14:57:00Z"/>
                <w:sz w:val="24"/>
                <w:lang w:val="en-DE" w:eastAsia="en-DE"/>
              </w:rPr>
            </w:pPr>
            <w:ins w:id="6687" w:author="Jens-Rainer Ohm" w:date="2023-01-22T14:57:00Z">
              <w:r w:rsidRPr="006F40A7">
                <w:rPr>
                  <w:sz w:val="24"/>
                  <w:lang w:val="en-DE" w:eastAsia="en-DE"/>
                </w:rPr>
                <w:t>2023-01-05 08:28: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631EC" w14:textId="77777777" w:rsidR="006F40A7" w:rsidRPr="006F40A7" w:rsidRDefault="006F40A7" w:rsidP="006F40A7">
            <w:pPr>
              <w:spacing w:before="0"/>
              <w:jc w:val="left"/>
              <w:rPr>
                <w:ins w:id="6689" w:author="Jens-Rainer Ohm" w:date="2023-01-22T14:57:00Z"/>
                <w:sz w:val="24"/>
                <w:lang w:val="en-DE" w:eastAsia="en-DE"/>
              </w:rPr>
            </w:pPr>
            <w:ins w:id="6690" w:author="Jens-Rainer Ohm" w:date="2023-01-22T14:57:00Z">
              <w:r w:rsidRPr="006F40A7">
                <w:rPr>
                  <w:sz w:val="24"/>
                  <w:lang w:val="en-DE" w:eastAsia="en-DE"/>
                </w:rPr>
                <w:t>2023-01-05 15:14: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615BC" w14:textId="77777777" w:rsidR="006F40A7" w:rsidRPr="006F40A7" w:rsidRDefault="006F40A7" w:rsidP="006F40A7">
            <w:pPr>
              <w:spacing w:before="0"/>
              <w:jc w:val="left"/>
              <w:rPr>
                <w:ins w:id="6692" w:author="Jens-Rainer Ohm" w:date="2023-01-22T14:57:00Z"/>
                <w:sz w:val="24"/>
                <w:lang w:val="en-DE" w:eastAsia="en-DE"/>
              </w:rPr>
            </w:pPr>
            <w:ins w:id="6693" w:author="Jens-Rainer Ohm" w:date="2023-01-22T14:57:00Z">
              <w:r w:rsidRPr="006F40A7">
                <w:rPr>
                  <w:sz w:val="24"/>
                  <w:lang w:val="en-DE" w:eastAsia="en-DE"/>
                </w:rPr>
                <w:t>2023-01-17 01:07: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C8F76" w14:textId="77777777" w:rsidR="006F40A7" w:rsidRPr="006F40A7" w:rsidRDefault="006F40A7" w:rsidP="006F40A7">
            <w:pPr>
              <w:spacing w:before="0"/>
              <w:jc w:val="left"/>
              <w:rPr>
                <w:ins w:id="6695" w:author="Jens-Rainer Ohm" w:date="2023-01-22T14:57:00Z"/>
                <w:sz w:val="24"/>
                <w:lang w:val="en-DE" w:eastAsia="en-DE"/>
              </w:rPr>
            </w:pPr>
            <w:ins w:id="6696" w:author="Jens-Rainer Ohm" w:date="2023-01-22T14:57:00Z">
              <w:r w:rsidRPr="006F40A7">
                <w:rPr>
                  <w:sz w:val="24"/>
                  <w:lang w:val="en-DE" w:eastAsia="en-DE"/>
                </w:rPr>
                <w:t>AhG12 Dynamic CABAC mode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9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86441" w14:textId="63B63BC4" w:rsidR="006F40A7" w:rsidRPr="006F40A7" w:rsidRDefault="00034FEA" w:rsidP="006F40A7">
            <w:pPr>
              <w:spacing w:before="0"/>
              <w:jc w:val="left"/>
              <w:rPr>
                <w:ins w:id="6698" w:author="Jens-Rainer Ohm" w:date="2023-01-22T14:57:00Z"/>
                <w:sz w:val="24"/>
                <w:lang w:val="en-DE" w:eastAsia="en-DE"/>
              </w:rPr>
            </w:pPr>
            <w:ins w:id="6699" w:author="Jens-Rainer Ohm" w:date="2023-01-22T15:16:00Z">
              <w:r w:rsidRPr="00A22425">
                <w:rPr>
                  <w:sz w:val="24"/>
                  <w:lang w:val="en-DE" w:eastAsia="en-DE"/>
                  <w:rPrChange w:id="6700" w:author="Jens-Rainer Ohm" w:date="2023-01-22T15:30:00Z">
                    <w:rPr>
                      <w:color w:val="0000FF"/>
                      <w:sz w:val="24"/>
                      <w:u w:val="single"/>
                      <w:lang w:val="en-DE" w:eastAsia="en-DE"/>
                    </w:rPr>
                  </w:rPrChange>
                </w:rPr>
                <w:t>F. Lo Bianco</w:t>
              </w:r>
            </w:ins>
            <w:ins w:id="6701" w:author="Jens-Rainer Ohm" w:date="2023-01-22T14:57:00Z">
              <w:r w:rsidR="006F40A7" w:rsidRPr="006F40A7">
                <w:rPr>
                  <w:sz w:val="24"/>
                  <w:lang w:val="en-DE" w:eastAsia="en-DE"/>
                </w:rPr>
                <w:t>, F. Galpin, E. Fran</w:t>
              </w:r>
            </w:ins>
            <w:ins w:id="6702" w:author="Jens-Rainer Ohm" w:date="2023-01-22T15:36:00Z">
              <w:r w:rsidR="00443974">
                <w:rPr>
                  <w:sz w:val="24"/>
                  <w:lang w:val="en-DE" w:eastAsia="en-DE"/>
                </w:rPr>
                <w:t>çois</w:t>
              </w:r>
            </w:ins>
            <w:ins w:id="6703" w:author="Jens-Rainer Ohm" w:date="2023-01-22T14:57:00Z">
              <w:r w:rsidR="006F40A7" w:rsidRPr="006F40A7">
                <w:rPr>
                  <w:sz w:val="24"/>
                  <w:lang w:val="en-DE" w:eastAsia="en-DE"/>
                </w:rPr>
                <w:t xml:space="preserve"> (InterDigital)</w:t>
              </w:r>
            </w:ins>
          </w:p>
        </w:tc>
      </w:tr>
      <w:tr w:rsidR="006F40A7" w:rsidRPr="006F40A7" w14:paraId="17403341" w14:textId="77777777" w:rsidTr="00D2629A">
        <w:trPr>
          <w:tblCellSpacing w:w="15" w:type="dxa"/>
          <w:ins w:id="6704" w:author="Jens-Rainer Ohm" w:date="2023-01-22T14:57:00Z"/>
          <w:trPrChange w:id="670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5D736" w14:textId="41C8BE2F" w:rsidR="006F40A7" w:rsidRPr="006F40A7" w:rsidRDefault="006F40A7" w:rsidP="006F40A7">
            <w:pPr>
              <w:spacing w:before="0"/>
              <w:jc w:val="center"/>
              <w:rPr>
                <w:ins w:id="6707" w:author="Jens-Rainer Ohm" w:date="2023-01-22T14:57:00Z"/>
                <w:sz w:val="24"/>
                <w:lang w:val="en-DE" w:eastAsia="en-DE"/>
              </w:rPr>
            </w:pPr>
            <w:ins w:id="6708" w:author="Jens-Rainer Ohm" w:date="2023-01-22T14:57:00Z">
              <w:r w:rsidRPr="006F40A7">
                <w:rPr>
                  <w:sz w:val="24"/>
                  <w:lang w:val="en-DE" w:eastAsia="en-DE"/>
                </w:rPr>
                <w:fldChar w:fldCharType="begin"/>
              </w:r>
            </w:ins>
            <w:ins w:id="6709" w:author="Jens-Rainer Ohm" w:date="2023-01-22T16:48:00Z">
              <w:r w:rsidR="00606513">
                <w:rPr>
                  <w:sz w:val="24"/>
                  <w:lang w:val="en-DE" w:eastAsia="en-DE"/>
                </w:rPr>
                <w:instrText>HYPERLINK "C:\\Eigene Dateien\\mpeg\\online2301\\current_document.php?id=12405"</w:instrText>
              </w:r>
              <w:r w:rsidR="00606513" w:rsidRPr="006F40A7">
                <w:rPr>
                  <w:sz w:val="24"/>
                  <w:lang w:val="en-DE" w:eastAsia="en-DE"/>
                </w:rPr>
              </w:r>
            </w:ins>
            <w:ins w:id="6710" w:author="Jens-Rainer Ohm" w:date="2023-01-22T14:57:00Z">
              <w:r w:rsidRPr="006F40A7">
                <w:rPr>
                  <w:sz w:val="24"/>
                  <w:lang w:val="en-DE" w:eastAsia="en-DE"/>
                </w:rPr>
                <w:fldChar w:fldCharType="separate"/>
              </w:r>
              <w:r w:rsidRPr="006F40A7">
                <w:rPr>
                  <w:color w:val="0000FF"/>
                  <w:sz w:val="24"/>
                  <w:u w:val="single"/>
                  <w:lang w:val="en-DE" w:eastAsia="en-DE"/>
                </w:rPr>
                <w:t>JVET-AC020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DFEAB" w14:textId="77777777" w:rsidR="006F40A7" w:rsidRPr="006F40A7" w:rsidRDefault="006F40A7" w:rsidP="006F40A7">
            <w:pPr>
              <w:spacing w:before="0"/>
              <w:jc w:val="center"/>
              <w:rPr>
                <w:ins w:id="6712" w:author="Jens-Rainer Ohm" w:date="2023-01-22T14:57:00Z"/>
                <w:sz w:val="24"/>
                <w:lang w:val="en-DE" w:eastAsia="en-DE"/>
              </w:rPr>
            </w:pPr>
            <w:ins w:id="6713" w:author="Jens-Rainer Ohm" w:date="2023-01-22T14:57:00Z">
              <w:r w:rsidRPr="006F40A7">
                <w:rPr>
                  <w:sz w:val="24"/>
                  <w:lang w:val="en-DE" w:eastAsia="en-DE"/>
                </w:rPr>
                <w:t>m617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FCDF9" w14:textId="77777777" w:rsidR="006F40A7" w:rsidRPr="006F40A7" w:rsidRDefault="006F40A7" w:rsidP="006F40A7">
            <w:pPr>
              <w:spacing w:before="0"/>
              <w:jc w:val="left"/>
              <w:rPr>
                <w:ins w:id="6715" w:author="Jens-Rainer Ohm" w:date="2023-01-22T14:57:00Z"/>
                <w:sz w:val="24"/>
                <w:lang w:val="en-DE" w:eastAsia="en-DE"/>
              </w:rPr>
            </w:pPr>
            <w:ins w:id="6716" w:author="Jens-Rainer Ohm" w:date="2023-01-22T14:57:00Z">
              <w:r w:rsidRPr="006F40A7">
                <w:rPr>
                  <w:sz w:val="24"/>
                  <w:lang w:val="en-DE" w:eastAsia="en-DE"/>
                </w:rPr>
                <w:t>2023-01-05 16:19: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D99DB" w14:textId="77777777" w:rsidR="006F40A7" w:rsidRPr="006F40A7" w:rsidRDefault="006F40A7" w:rsidP="006F40A7">
            <w:pPr>
              <w:spacing w:before="0"/>
              <w:jc w:val="left"/>
              <w:rPr>
                <w:ins w:id="6718" w:author="Jens-Rainer Ohm" w:date="2023-01-22T14:57:00Z"/>
                <w:sz w:val="24"/>
                <w:lang w:val="en-DE" w:eastAsia="en-DE"/>
              </w:rPr>
            </w:pPr>
            <w:ins w:id="6719" w:author="Jens-Rainer Ohm" w:date="2023-01-22T14:57:00Z">
              <w:r w:rsidRPr="006F40A7">
                <w:rPr>
                  <w:sz w:val="24"/>
                  <w:lang w:val="en-DE" w:eastAsia="en-DE"/>
                </w:rPr>
                <w:t>2023-01-05 16:22: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43C93" w14:textId="77777777" w:rsidR="006F40A7" w:rsidRPr="006F40A7" w:rsidRDefault="006F40A7" w:rsidP="006F40A7">
            <w:pPr>
              <w:spacing w:before="0"/>
              <w:jc w:val="left"/>
              <w:rPr>
                <w:ins w:id="6721" w:author="Jens-Rainer Ohm" w:date="2023-01-22T14:57:00Z"/>
                <w:sz w:val="24"/>
                <w:lang w:val="en-DE" w:eastAsia="en-DE"/>
              </w:rPr>
            </w:pPr>
            <w:ins w:id="6722" w:author="Jens-Rainer Ohm" w:date="2023-01-22T14:57:00Z">
              <w:r w:rsidRPr="006F40A7">
                <w:rPr>
                  <w:sz w:val="24"/>
                  <w:lang w:val="en-DE" w:eastAsia="en-DE"/>
                </w:rPr>
                <w:t>2023-01-16 23:21: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4C152" w14:textId="77777777" w:rsidR="006F40A7" w:rsidRPr="006F40A7" w:rsidRDefault="006F40A7" w:rsidP="006F40A7">
            <w:pPr>
              <w:spacing w:before="0"/>
              <w:jc w:val="left"/>
              <w:rPr>
                <w:ins w:id="6724" w:author="Jens-Rainer Ohm" w:date="2023-01-22T14:57:00Z"/>
                <w:sz w:val="24"/>
                <w:lang w:val="en-DE" w:eastAsia="en-DE"/>
              </w:rPr>
            </w:pPr>
            <w:ins w:id="6725" w:author="Jens-Rainer Ohm" w:date="2023-01-22T14:57:00Z">
              <w:r w:rsidRPr="006F40A7">
                <w:rPr>
                  <w:sz w:val="24"/>
                  <w:lang w:val="en-DE" w:eastAsia="en-DE"/>
                </w:rPr>
                <w:t>AHG12: CIIP extension with Intra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2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95289" w14:textId="1B531ECA" w:rsidR="006F40A7" w:rsidRPr="006F40A7" w:rsidRDefault="00034FEA" w:rsidP="006F40A7">
            <w:pPr>
              <w:spacing w:before="0"/>
              <w:jc w:val="left"/>
              <w:rPr>
                <w:ins w:id="6727" w:author="Jens-Rainer Ohm" w:date="2023-01-22T14:57:00Z"/>
                <w:sz w:val="24"/>
                <w:lang w:val="en-DE" w:eastAsia="en-DE"/>
              </w:rPr>
            </w:pPr>
            <w:ins w:id="6728" w:author="Jens-Rainer Ohm" w:date="2023-01-22T15:16:00Z">
              <w:r w:rsidRPr="00A22425">
                <w:rPr>
                  <w:sz w:val="24"/>
                  <w:lang w:val="en-DE" w:eastAsia="en-DE"/>
                  <w:rPrChange w:id="6729" w:author="Jens-Rainer Ohm" w:date="2023-01-22T15:30:00Z">
                    <w:rPr>
                      <w:color w:val="0000FF"/>
                      <w:sz w:val="24"/>
                      <w:u w:val="single"/>
                      <w:lang w:val="en-DE" w:eastAsia="en-DE"/>
                    </w:rPr>
                  </w:rPrChange>
                </w:rPr>
                <w:t>K. Naser</w:t>
              </w:r>
            </w:ins>
            <w:ins w:id="6730" w:author="Jens-Rainer Ohm" w:date="2023-01-22T14:57:00Z">
              <w:r w:rsidR="006F40A7" w:rsidRPr="006F40A7">
                <w:rPr>
                  <w:sz w:val="24"/>
                  <w:lang w:val="en-DE" w:eastAsia="en-DE"/>
                </w:rPr>
                <w:t>, P. Bordes, F. Galpin, K. Reuze, A. Robert (InterDigital)</w:t>
              </w:r>
            </w:ins>
          </w:p>
        </w:tc>
      </w:tr>
      <w:tr w:rsidR="006F40A7" w:rsidRPr="006F40A7" w14:paraId="7345C9E4" w14:textId="77777777" w:rsidTr="00D2629A">
        <w:trPr>
          <w:tblCellSpacing w:w="15" w:type="dxa"/>
          <w:ins w:id="6731" w:author="Jens-Rainer Ohm" w:date="2023-01-22T14:57:00Z"/>
          <w:trPrChange w:id="67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B0428" w14:textId="42324EF1" w:rsidR="006F40A7" w:rsidRPr="006F40A7" w:rsidRDefault="006F40A7" w:rsidP="006F40A7">
            <w:pPr>
              <w:spacing w:before="0"/>
              <w:jc w:val="center"/>
              <w:rPr>
                <w:ins w:id="6734" w:author="Jens-Rainer Ohm" w:date="2023-01-22T14:57:00Z"/>
                <w:sz w:val="24"/>
                <w:lang w:val="en-DE" w:eastAsia="en-DE"/>
              </w:rPr>
            </w:pPr>
            <w:ins w:id="6735" w:author="Jens-Rainer Ohm" w:date="2023-01-22T14:57:00Z">
              <w:r w:rsidRPr="006F40A7">
                <w:rPr>
                  <w:sz w:val="24"/>
                  <w:lang w:val="en-DE" w:eastAsia="en-DE"/>
                </w:rPr>
                <w:fldChar w:fldCharType="begin"/>
              </w:r>
            </w:ins>
            <w:ins w:id="6736" w:author="Jens-Rainer Ohm" w:date="2023-01-22T16:48:00Z">
              <w:r w:rsidR="00606513">
                <w:rPr>
                  <w:sz w:val="24"/>
                  <w:lang w:val="en-DE" w:eastAsia="en-DE"/>
                </w:rPr>
                <w:instrText>HYPERLINK "C:\\Eigene Dateien\\mpeg\\online2301\\current_document.php?id=12406"</w:instrText>
              </w:r>
              <w:r w:rsidR="00606513" w:rsidRPr="006F40A7">
                <w:rPr>
                  <w:sz w:val="24"/>
                  <w:lang w:val="en-DE" w:eastAsia="en-DE"/>
                </w:rPr>
              </w:r>
            </w:ins>
            <w:ins w:id="6737" w:author="Jens-Rainer Ohm" w:date="2023-01-22T14:57:00Z">
              <w:r w:rsidRPr="006F40A7">
                <w:rPr>
                  <w:sz w:val="24"/>
                  <w:lang w:val="en-DE" w:eastAsia="en-DE"/>
                </w:rPr>
                <w:fldChar w:fldCharType="separate"/>
              </w:r>
              <w:r w:rsidRPr="006F40A7">
                <w:rPr>
                  <w:color w:val="0000FF"/>
                  <w:sz w:val="24"/>
                  <w:u w:val="single"/>
                  <w:lang w:val="en-DE" w:eastAsia="en-DE"/>
                </w:rPr>
                <w:t>JVET-AC020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B2734" w14:textId="77777777" w:rsidR="006F40A7" w:rsidRPr="006F40A7" w:rsidRDefault="006F40A7" w:rsidP="006F40A7">
            <w:pPr>
              <w:spacing w:before="0"/>
              <w:jc w:val="center"/>
              <w:rPr>
                <w:ins w:id="6739" w:author="Jens-Rainer Ohm" w:date="2023-01-22T14:57:00Z"/>
                <w:sz w:val="24"/>
                <w:lang w:val="en-DE" w:eastAsia="en-DE"/>
              </w:rPr>
            </w:pPr>
            <w:ins w:id="6740" w:author="Jens-Rainer Ohm" w:date="2023-01-22T14:57:00Z">
              <w:r w:rsidRPr="006F40A7">
                <w:rPr>
                  <w:sz w:val="24"/>
                  <w:lang w:val="en-DE" w:eastAsia="en-DE"/>
                </w:rPr>
                <w:t>m617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BEA53" w14:textId="77777777" w:rsidR="006F40A7" w:rsidRPr="006F40A7" w:rsidRDefault="006F40A7" w:rsidP="006F40A7">
            <w:pPr>
              <w:spacing w:before="0"/>
              <w:jc w:val="left"/>
              <w:rPr>
                <w:ins w:id="6742" w:author="Jens-Rainer Ohm" w:date="2023-01-22T14:57:00Z"/>
                <w:sz w:val="24"/>
                <w:lang w:val="en-DE" w:eastAsia="en-DE"/>
              </w:rPr>
            </w:pPr>
            <w:ins w:id="6743" w:author="Jens-Rainer Ohm" w:date="2023-01-22T14:57:00Z">
              <w:r w:rsidRPr="006F40A7">
                <w:rPr>
                  <w:sz w:val="24"/>
                  <w:lang w:val="en-DE" w:eastAsia="en-DE"/>
                </w:rPr>
                <w:t>2023-01-05 18:05: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97CD8" w14:textId="77777777" w:rsidR="006F40A7" w:rsidRPr="006F40A7" w:rsidRDefault="006F40A7" w:rsidP="006F40A7">
            <w:pPr>
              <w:spacing w:before="0"/>
              <w:jc w:val="left"/>
              <w:rPr>
                <w:ins w:id="6745" w:author="Jens-Rainer Ohm" w:date="2023-01-22T14:57:00Z"/>
                <w:sz w:val="24"/>
                <w:lang w:val="en-DE" w:eastAsia="en-DE"/>
              </w:rPr>
            </w:pPr>
            <w:ins w:id="6746" w:author="Jens-Rainer Ohm" w:date="2023-01-22T14:57:00Z">
              <w:r w:rsidRPr="006F40A7">
                <w:rPr>
                  <w:sz w:val="24"/>
                  <w:lang w:val="en-DE" w:eastAsia="en-DE"/>
                </w:rPr>
                <w:t>2023-01-09 06:09: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74CB4" w14:textId="77777777" w:rsidR="006F40A7" w:rsidRPr="006F40A7" w:rsidRDefault="006F40A7" w:rsidP="006F40A7">
            <w:pPr>
              <w:spacing w:before="0"/>
              <w:jc w:val="left"/>
              <w:rPr>
                <w:ins w:id="6748" w:author="Jens-Rainer Ohm" w:date="2023-01-22T14:57:00Z"/>
                <w:sz w:val="24"/>
                <w:lang w:val="en-DE" w:eastAsia="en-DE"/>
              </w:rPr>
            </w:pPr>
            <w:ins w:id="6749" w:author="Jens-Rainer Ohm" w:date="2023-01-22T14:57:00Z">
              <w:r w:rsidRPr="006F40A7">
                <w:rPr>
                  <w:sz w:val="24"/>
                  <w:lang w:val="en-DE" w:eastAsia="en-DE"/>
                </w:rPr>
                <w:t>2023-01-09 06:09:5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64DF5" w14:textId="77777777" w:rsidR="006F40A7" w:rsidRPr="006F40A7" w:rsidRDefault="006F40A7" w:rsidP="006F40A7">
            <w:pPr>
              <w:spacing w:before="0"/>
              <w:jc w:val="left"/>
              <w:rPr>
                <w:ins w:id="6751" w:author="Jens-Rainer Ohm" w:date="2023-01-22T14:57:00Z"/>
                <w:sz w:val="24"/>
                <w:lang w:val="en-DE" w:eastAsia="en-DE"/>
              </w:rPr>
            </w:pPr>
            <w:ins w:id="6752" w:author="Jens-Rainer Ohm" w:date="2023-01-22T14:57:00Z">
              <w:r w:rsidRPr="006F40A7">
                <w:rPr>
                  <w:sz w:val="24"/>
                  <w:lang w:val="en-DE" w:eastAsia="en-DE"/>
                </w:rPr>
                <w:t>Crosscheck EE2-3.6-ef: IBC-CIIP, IBC-GPM, and IBC-LI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7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9B587" w14:textId="6655F6B0" w:rsidR="006F40A7" w:rsidRPr="006F40A7" w:rsidRDefault="00034FEA" w:rsidP="006F40A7">
            <w:pPr>
              <w:spacing w:before="0"/>
              <w:jc w:val="left"/>
              <w:rPr>
                <w:ins w:id="6754" w:author="Jens-Rainer Ohm" w:date="2023-01-22T14:57:00Z"/>
                <w:sz w:val="24"/>
                <w:lang w:val="en-DE" w:eastAsia="en-DE"/>
              </w:rPr>
            </w:pPr>
            <w:ins w:id="6755" w:author="Jens-Rainer Ohm" w:date="2023-01-22T15:16:00Z">
              <w:r w:rsidRPr="00A22425">
                <w:rPr>
                  <w:sz w:val="24"/>
                  <w:lang w:val="en-DE" w:eastAsia="en-DE"/>
                  <w:rPrChange w:id="6756" w:author="Jens-Rainer Ohm" w:date="2023-01-22T15:30:00Z">
                    <w:rPr>
                      <w:color w:val="0000FF"/>
                      <w:sz w:val="24"/>
                      <w:u w:val="single"/>
                      <w:lang w:val="en-DE" w:eastAsia="en-DE"/>
                    </w:rPr>
                  </w:rPrChange>
                </w:rPr>
                <w:t>X. Li (Google)</w:t>
              </w:r>
            </w:ins>
          </w:p>
        </w:tc>
      </w:tr>
      <w:tr w:rsidR="006F40A7" w:rsidRPr="006F40A7" w14:paraId="5FA6D727" w14:textId="77777777" w:rsidTr="00D2629A">
        <w:trPr>
          <w:tblCellSpacing w:w="15" w:type="dxa"/>
          <w:ins w:id="6757" w:author="Jens-Rainer Ohm" w:date="2023-01-22T14:57:00Z"/>
          <w:trPrChange w:id="675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5F2577" w14:textId="542C70DA" w:rsidR="006F40A7" w:rsidRPr="006F40A7" w:rsidRDefault="006F40A7" w:rsidP="006F40A7">
            <w:pPr>
              <w:spacing w:before="0"/>
              <w:jc w:val="center"/>
              <w:rPr>
                <w:ins w:id="6760" w:author="Jens-Rainer Ohm" w:date="2023-01-22T14:57:00Z"/>
                <w:sz w:val="24"/>
                <w:lang w:val="en-DE" w:eastAsia="en-DE"/>
              </w:rPr>
            </w:pPr>
            <w:ins w:id="6761" w:author="Jens-Rainer Ohm" w:date="2023-01-22T14:57:00Z">
              <w:r w:rsidRPr="006F40A7">
                <w:rPr>
                  <w:sz w:val="24"/>
                  <w:lang w:val="en-DE" w:eastAsia="en-DE"/>
                </w:rPr>
                <w:fldChar w:fldCharType="begin"/>
              </w:r>
            </w:ins>
            <w:ins w:id="6762" w:author="Jens-Rainer Ohm" w:date="2023-01-22T16:48:00Z">
              <w:r w:rsidR="00606513">
                <w:rPr>
                  <w:sz w:val="24"/>
                  <w:lang w:val="en-DE" w:eastAsia="en-DE"/>
                </w:rPr>
                <w:instrText>HYPERLINK "C:\\Eigene Dateien\\mpeg\\online2301\\current_document.php?id=12407"</w:instrText>
              </w:r>
              <w:r w:rsidR="00606513" w:rsidRPr="006F40A7">
                <w:rPr>
                  <w:sz w:val="24"/>
                  <w:lang w:val="en-DE" w:eastAsia="en-DE"/>
                </w:rPr>
              </w:r>
            </w:ins>
            <w:ins w:id="6763" w:author="Jens-Rainer Ohm" w:date="2023-01-22T14:57:00Z">
              <w:r w:rsidRPr="006F40A7">
                <w:rPr>
                  <w:sz w:val="24"/>
                  <w:lang w:val="en-DE" w:eastAsia="en-DE"/>
                </w:rPr>
                <w:fldChar w:fldCharType="separate"/>
              </w:r>
              <w:r w:rsidRPr="006F40A7">
                <w:rPr>
                  <w:color w:val="0000FF"/>
                  <w:sz w:val="24"/>
                  <w:u w:val="single"/>
                  <w:lang w:val="en-DE" w:eastAsia="en-DE"/>
                </w:rPr>
                <w:t>JVET-AC020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D26F6" w14:textId="77777777" w:rsidR="006F40A7" w:rsidRPr="006F40A7" w:rsidRDefault="006F40A7" w:rsidP="006F40A7">
            <w:pPr>
              <w:spacing w:before="0"/>
              <w:jc w:val="center"/>
              <w:rPr>
                <w:ins w:id="6765" w:author="Jens-Rainer Ohm" w:date="2023-01-22T14:57:00Z"/>
                <w:sz w:val="24"/>
                <w:lang w:val="en-DE" w:eastAsia="en-DE"/>
              </w:rPr>
            </w:pPr>
            <w:ins w:id="6766" w:author="Jens-Rainer Ohm" w:date="2023-01-22T14:57:00Z">
              <w:r w:rsidRPr="006F40A7">
                <w:rPr>
                  <w:sz w:val="24"/>
                  <w:lang w:val="en-DE" w:eastAsia="en-DE"/>
                </w:rPr>
                <w:t>m617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C984F" w14:textId="77777777" w:rsidR="006F40A7" w:rsidRPr="006F40A7" w:rsidRDefault="006F40A7" w:rsidP="006F40A7">
            <w:pPr>
              <w:spacing w:before="0"/>
              <w:jc w:val="left"/>
              <w:rPr>
                <w:ins w:id="6768" w:author="Jens-Rainer Ohm" w:date="2023-01-22T14:57:00Z"/>
                <w:sz w:val="24"/>
                <w:lang w:val="en-DE" w:eastAsia="en-DE"/>
              </w:rPr>
            </w:pPr>
            <w:ins w:id="6769" w:author="Jens-Rainer Ohm" w:date="2023-01-22T14:57:00Z">
              <w:r w:rsidRPr="006F40A7">
                <w:rPr>
                  <w:sz w:val="24"/>
                  <w:lang w:val="en-DE" w:eastAsia="en-DE"/>
                </w:rPr>
                <w:t>2023-01-05 18:42: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C1318" w14:textId="77777777" w:rsidR="006F40A7" w:rsidRPr="006F40A7" w:rsidRDefault="006F40A7" w:rsidP="006F40A7">
            <w:pPr>
              <w:spacing w:before="0"/>
              <w:jc w:val="left"/>
              <w:rPr>
                <w:ins w:id="6771" w:author="Jens-Rainer Ohm" w:date="2023-01-22T14:57:00Z"/>
                <w:sz w:val="24"/>
                <w:lang w:val="en-DE" w:eastAsia="en-DE"/>
              </w:rPr>
            </w:pPr>
            <w:ins w:id="6772" w:author="Jens-Rainer Ohm" w:date="2023-01-22T14:57:00Z">
              <w:r w:rsidRPr="006F40A7">
                <w:rPr>
                  <w:sz w:val="24"/>
                  <w:lang w:val="en-DE" w:eastAsia="en-DE"/>
                </w:rPr>
                <w:t>2023-01-06 21:46: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57E6C" w14:textId="77777777" w:rsidR="006F40A7" w:rsidRPr="006F40A7" w:rsidRDefault="006F40A7" w:rsidP="006F40A7">
            <w:pPr>
              <w:spacing w:before="0"/>
              <w:jc w:val="left"/>
              <w:rPr>
                <w:ins w:id="6774" w:author="Jens-Rainer Ohm" w:date="2023-01-22T14:57:00Z"/>
                <w:sz w:val="24"/>
                <w:lang w:val="en-DE" w:eastAsia="en-DE"/>
              </w:rPr>
            </w:pPr>
            <w:ins w:id="6775" w:author="Jens-Rainer Ohm" w:date="2023-01-22T14:57:00Z">
              <w:r w:rsidRPr="006F40A7">
                <w:rPr>
                  <w:sz w:val="24"/>
                  <w:lang w:val="en-DE" w:eastAsia="en-DE"/>
                </w:rPr>
                <w:t>2023-01-17 13:49:2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FD4FE" w14:textId="77777777" w:rsidR="006F40A7" w:rsidRPr="006F40A7" w:rsidRDefault="006F40A7" w:rsidP="006F40A7">
            <w:pPr>
              <w:spacing w:before="0"/>
              <w:jc w:val="left"/>
              <w:rPr>
                <w:ins w:id="6777" w:author="Jens-Rainer Ohm" w:date="2023-01-22T14:57:00Z"/>
                <w:sz w:val="24"/>
                <w:lang w:val="en-DE" w:eastAsia="en-DE"/>
              </w:rPr>
            </w:pPr>
            <w:ins w:id="6778" w:author="Jens-Rainer Ohm" w:date="2023-01-22T14:57:00Z">
              <w:r w:rsidRPr="006F40A7">
                <w:rPr>
                  <w:sz w:val="24"/>
                  <w:lang w:val="en-DE" w:eastAsia="en-DE"/>
                </w:rPr>
                <w:t>AHG12: On LMCS luma mapping in template processing for IBC TM-based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7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AF35C" w14:textId="0E560A5B" w:rsidR="006F40A7" w:rsidRPr="006F40A7" w:rsidRDefault="00034FEA" w:rsidP="006F40A7">
            <w:pPr>
              <w:spacing w:before="0"/>
              <w:jc w:val="left"/>
              <w:rPr>
                <w:ins w:id="6780" w:author="Jens-Rainer Ohm" w:date="2023-01-22T14:57:00Z"/>
                <w:sz w:val="24"/>
                <w:lang w:val="en-DE" w:eastAsia="en-DE"/>
              </w:rPr>
            </w:pPr>
            <w:ins w:id="6781" w:author="Jens-Rainer Ohm" w:date="2023-01-22T15:16:00Z">
              <w:r w:rsidRPr="00A22425">
                <w:rPr>
                  <w:sz w:val="24"/>
                  <w:lang w:val="en-DE" w:eastAsia="en-DE"/>
                  <w:rPrChange w:id="6782" w:author="Jens-Rainer Ohm" w:date="2023-01-22T15:30:00Z">
                    <w:rPr>
                      <w:color w:val="0000FF"/>
                      <w:sz w:val="24"/>
                      <w:u w:val="single"/>
                      <w:lang w:val="en-DE" w:eastAsia="en-DE"/>
                    </w:rPr>
                  </w:rPrChange>
                </w:rPr>
                <w:t>A. Filippov</w:t>
              </w:r>
            </w:ins>
            <w:ins w:id="6783" w:author="Jens-Rainer Ohm" w:date="2023-01-22T14:57:00Z">
              <w:r w:rsidR="006F40A7" w:rsidRPr="006F40A7">
                <w:rPr>
                  <w:sz w:val="24"/>
                  <w:lang w:val="en-DE" w:eastAsia="en-DE"/>
                </w:rPr>
                <w:t xml:space="preserve">, </w:t>
              </w:r>
            </w:ins>
            <w:ins w:id="6784" w:author="Jens-Rainer Ohm" w:date="2023-01-22T15:16:00Z">
              <w:r w:rsidRPr="00A22425">
                <w:rPr>
                  <w:sz w:val="24"/>
                  <w:lang w:val="en-DE" w:eastAsia="en-DE"/>
                  <w:rPrChange w:id="6785" w:author="Jens-Rainer Ohm" w:date="2023-01-22T15:30:00Z">
                    <w:rPr>
                      <w:color w:val="0000FF"/>
                      <w:sz w:val="24"/>
                      <w:u w:val="single"/>
                      <w:lang w:val="en-DE" w:eastAsia="en-DE"/>
                    </w:rPr>
                  </w:rPrChange>
                </w:rPr>
                <w:t>V. Rufitskiy (Ofinno)</w:t>
              </w:r>
            </w:ins>
          </w:p>
        </w:tc>
      </w:tr>
      <w:tr w:rsidR="006F40A7" w:rsidRPr="006F40A7" w14:paraId="23B52402" w14:textId="77777777" w:rsidTr="00D2629A">
        <w:trPr>
          <w:tblCellSpacing w:w="15" w:type="dxa"/>
          <w:ins w:id="6786" w:author="Jens-Rainer Ohm" w:date="2023-01-22T14:57:00Z"/>
          <w:trPrChange w:id="678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8DEFE" w14:textId="27729F74" w:rsidR="006F40A7" w:rsidRPr="006F40A7" w:rsidRDefault="006F40A7" w:rsidP="006F40A7">
            <w:pPr>
              <w:spacing w:before="0"/>
              <w:jc w:val="center"/>
              <w:rPr>
                <w:ins w:id="6789" w:author="Jens-Rainer Ohm" w:date="2023-01-22T14:57:00Z"/>
                <w:sz w:val="24"/>
                <w:lang w:val="en-DE" w:eastAsia="en-DE"/>
              </w:rPr>
            </w:pPr>
            <w:ins w:id="6790" w:author="Jens-Rainer Ohm" w:date="2023-01-22T14:57:00Z">
              <w:r w:rsidRPr="006F40A7">
                <w:rPr>
                  <w:sz w:val="24"/>
                  <w:lang w:val="en-DE" w:eastAsia="en-DE"/>
                </w:rPr>
                <w:lastRenderedPageBreak/>
                <w:fldChar w:fldCharType="begin"/>
              </w:r>
            </w:ins>
            <w:ins w:id="6791" w:author="Jens-Rainer Ohm" w:date="2023-01-22T16:48:00Z">
              <w:r w:rsidR="00606513">
                <w:rPr>
                  <w:sz w:val="24"/>
                  <w:lang w:val="en-DE" w:eastAsia="en-DE"/>
                </w:rPr>
                <w:instrText>HYPERLINK "C:\\Eigene Dateien\\mpeg\\online2301\\current_document.php?id=12408"</w:instrText>
              </w:r>
              <w:r w:rsidR="00606513" w:rsidRPr="006F40A7">
                <w:rPr>
                  <w:sz w:val="24"/>
                  <w:lang w:val="en-DE" w:eastAsia="en-DE"/>
                </w:rPr>
              </w:r>
            </w:ins>
            <w:ins w:id="6792" w:author="Jens-Rainer Ohm" w:date="2023-01-22T14:57:00Z">
              <w:r w:rsidRPr="006F40A7">
                <w:rPr>
                  <w:sz w:val="24"/>
                  <w:lang w:val="en-DE" w:eastAsia="en-DE"/>
                </w:rPr>
                <w:fldChar w:fldCharType="separate"/>
              </w:r>
              <w:r w:rsidRPr="006F40A7">
                <w:rPr>
                  <w:color w:val="0000FF"/>
                  <w:sz w:val="24"/>
                  <w:u w:val="single"/>
                  <w:lang w:val="en-DE" w:eastAsia="en-DE"/>
                </w:rPr>
                <w:t>JVET-AC020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F785C" w14:textId="77777777" w:rsidR="006F40A7" w:rsidRPr="006F40A7" w:rsidRDefault="006F40A7" w:rsidP="006F40A7">
            <w:pPr>
              <w:spacing w:before="0"/>
              <w:jc w:val="center"/>
              <w:rPr>
                <w:ins w:id="6794" w:author="Jens-Rainer Ohm" w:date="2023-01-22T14:57:00Z"/>
                <w:sz w:val="24"/>
                <w:lang w:val="en-DE" w:eastAsia="en-DE"/>
              </w:rPr>
            </w:pPr>
            <w:ins w:id="6795" w:author="Jens-Rainer Ohm" w:date="2023-01-22T14:57:00Z">
              <w:r w:rsidRPr="006F40A7">
                <w:rPr>
                  <w:sz w:val="24"/>
                  <w:lang w:val="en-DE" w:eastAsia="en-DE"/>
                </w:rPr>
                <w:t>m617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94335" w14:textId="77777777" w:rsidR="006F40A7" w:rsidRPr="006F40A7" w:rsidRDefault="006F40A7" w:rsidP="006F40A7">
            <w:pPr>
              <w:spacing w:before="0"/>
              <w:jc w:val="left"/>
              <w:rPr>
                <w:ins w:id="6797" w:author="Jens-Rainer Ohm" w:date="2023-01-22T14:57:00Z"/>
                <w:sz w:val="24"/>
                <w:lang w:val="en-DE" w:eastAsia="en-DE"/>
              </w:rPr>
            </w:pPr>
            <w:ins w:id="6798" w:author="Jens-Rainer Ohm" w:date="2023-01-22T14:57:00Z">
              <w:r w:rsidRPr="006F40A7">
                <w:rPr>
                  <w:sz w:val="24"/>
                  <w:lang w:val="en-DE" w:eastAsia="en-DE"/>
                </w:rPr>
                <w:t>2023-01-05 23:10: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FD4D" w14:textId="77777777" w:rsidR="006F40A7" w:rsidRPr="006F40A7" w:rsidRDefault="006F40A7" w:rsidP="006F40A7">
            <w:pPr>
              <w:spacing w:before="0"/>
              <w:jc w:val="left"/>
              <w:rPr>
                <w:ins w:id="6800" w:author="Jens-Rainer Ohm" w:date="2023-01-22T14:57:00Z"/>
                <w:sz w:val="24"/>
                <w:lang w:val="en-DE" w:eastAsia="en-DE"/>
              </w:rPr>
            </w:pPr>
            <w:ins w:id="6801" w:author="Jens-Rainer Ohm" w:date="2023-01-22T14:57:00Z">
              <w:r w:rsidRPr="006F40A7">
                <w:rPr>
                  <w:sz w:val="24"/>
                  <w:lang w:val="en-DE" w:eastAsia="en-DE"/>
                </w:rPr>
                <w:t>2023-01-05 23:13: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63E4" w14:textId="77777777" w:rsidR="006F40A7" w:rsidRPr="006F40A7" w:rsidRDefault="006F40A7" w:rsidP="006F40A7">
            <w:pPr>
              <w:spacing w:before="0"/>
              <w:jc w:val="left"/>
              <w:rPr>
                <w:ins w:id="6803" w:author="Jens-Rainer Ohm" w:date="2023-01-22T14:57:00Z"/>
                <w:sz w:val="24"/>
                <w:lang w:val="en-DE" w:eastAsia="en-DE"/>
              </w:rPr>
            </w:pPr>
            <w:ins w:id="6804" w:author="Jens-Rainer Ohm" w:date="2023-01-22T14:57:00Z">
              <w:r w:rsidRPr="006F40A7">
                <w:rPr>
                  <w:sz w:val="24"/>
                  <w:lang w:val="en-DE" w:eastAsia="en-DE"/>
                </w:rPr>
                <w:t>2023-01-05 23:13:4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9F17B" w14:textId="77777777" w:rsidR="006F40A7" w:rsidRPr="006F40A7" w:rsidRDefault="006F40A7" w:rsidP="006F40A7">
            <w:pPr>
              <w:spacing w:before="0"/>
              <w:jc w:val="left"/>
              <w:rPr>
                <w:ins w:id="6806" w:author="Jens-Rainer Ohm" w:date="2023-01-22T14:57:00Z"/>
                <w:sz w:val="24"/>
                <w:lang w:val="en-DE" w:eastAsia="en-DE"/>
              </w:rPr>
            </w:pPr>
            <w:ins w:id="6807" w:author="Jens-Rainer Ohm" w:date="2023-01-22T14:57:00Z">
              <w:r w:rsidRPr="006F40A7">
                <w:rPr>
                  <w:sz w:val="24"/>
                  <w:lang w:val="en-DE" w:eastAsia="en-DE"/>
                </w:rPr>
                <w:t>AHG3: Guidelines for HEVC reference software develop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0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1B261" w14:textId="5A39E919" w:rsidR="006F40A7" w:rsidRPr="006F40A7" w:rsidRDefault="006F40A7" w:rsidP="006F40A7">
            <w:pPr>
              <w:spacing w:before="0"/>
              <w:jc w:val="left"/>
              <w:rPr>
                <w:ins w:id="6809" w:author="Jens-Rainer Ohm" w:date="2023-01-22T14:57:00Z"/>
                <w:sz w:val="24"/>
                <w:lang w:val="en-DE" w:eastAsia="en-DE"/>
              </w:rPr>
            </w:pPr>
            <w:ins w:id="6810" w:author="Jens-Rainer Ohm" w:date="2023-01-22T14:57:00Z">
              <w:r w:rsidRPr="006F40A7">
                <w:rPr>
                  <w:sz w:val="24"/>
                  <w:lang w:val="en-DE" w:eastAsia="en-DE"/>
                </w:rPr>
                <w:t xml:space="preserve">K. </w:t>
              </w:r>
            </w:ins>
            <w:ins w:id="6811" w:author="Jens-Rainer Ohm" w:date="2023-01-22T15:39:00Z">
              <w:r w:rsidR="00443974">
                <w:rPr>
                  <w:sz w:val="24"/>
                  <w:lang w:val="en-DE" w:eastAsia="en-DE"/>
                </w:rPr>
                <w:t>Sühring</w:t>
              </w:r>
            </w:ins>
            <w:ins w:id="6812" w:author="Jens-Rainer Ohm" w:date="2023-01-22T14:57:00Z">
              <w:r w:rsidRPr="006F40A7">
                <w:rPr>
                  <w:sz w:val="24"/>
                  <w:lang w:val="en-DE" w:eastAsia="en-DE"/>
                </w:rPr>
                <w:t>, F. Bossen, X. Li</w:t>
              </w:r>
            </w:ins>
          </w:p>
        </w:tc>
      </w:tr>
      <w:tr w:rsidR="006F40A7" w:rsidRPr="006F40A7" w14:paraId="0BF6A66B" w14:textId="77777777" w:rsidTr="00D2629A">
        <w:trPr>
          <w:tblCellSpacing w:w="15" w:type="dxa"/>
          <w:ins w:id="6813" w:author="Jens-Rainer Ohm" w:date="2023-01-22T14:57:00Z"/>
          <w:trPrChange w:id="681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3225C" w14:textId="6491AF57" w:rsidR="006F40A7" w:rsidRPr="006F40A7" w:rsidRDefault="006F40A7" w:rsidP="006F40A7">
            <w:pPr>
              <w:spacing w:before="0"/>
              <w:jc w:val="center"/>
              <w:rPr>
                <w:ins w:id="6816" w:author="Jens-Rainer Ohm" w:date="2023-01-22T14:57:00Z"/>
                <w:sz w:val="24"/>
                <w:lang w:val="en-DE" w:eastAsia="en-DE"/>
              </w:rPr>
            </w:pPr>
            <w:ins w:id="6817" w:author="Jens-Rainer Ohm" w:date="2023-01-22T14:57:00Z">
              <w:r w:rsidRPr="006F40A7">
                <w:rPr>
                  <w:sz w:val="24"/>
                  <w:lang w:val="en-DE" w:eastAsia="en-DE"/>
                </w:rPr>
                <w:fldChar w:fldCharType="begin"/>
              </w:r>
            </w:ins>
            <w:ins w:id="6818" w:author="Jens-Rainer Ohm" w:date="2023-01-22T16:48:00Z">
              <w:r w:rsidR="00606513">
                <w:rPr>
                  <w:sz w:val="24"/>
                  <w:lang w:val="en-DE" w:eastAsia="en-DE"/>
                </w:rPr>
                <w:instrText>HYPERLINK "C:\\Eigene Dateien\\mpeg\\online2301\\current_document.php?id=12409"</w:instrText>
              </w:r>
              <w:r w:rsidR="00606513" w:rsidRPr="006F40A7">
                <w:rPr>
                  <w:sz w:val="24"/>
                  <w:lang w:val="en-DE" w:eastAsia="en-DE"/>
                </w:rPr>
              </w:r>
            </w:ins>
            <w:ins w:id="6819" w:author="Jens-Rainer Ohm" w:date="2023-01-22T14:57:00Z">
              <w:r w:rsidRPr="006F40A7">
                <w:rPr>
                  <w:sz w:val="24"/>
                  <w:lang w:val="en-DE" w:eastAsia="en-DE"/>
                </w:rPr>
                <w:fldChar w:fldCharType="separate"/>
              </w:r>
              <w:r w:rsidRPr="006F40A7">
                <w:rPr>
                  <w:color w:val="0000FF"/>
                  <w:sz w:val="24"/>
                  <w:u w:val="single"/>
                  <w:lang w:val="en-DE" w:eastAsia="en-DE"/>
                </w:rPr>
                <w:t>JVET-AC020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A281E" w14:textId="77777777" w:rsidR="006F40A7" w:rsidRPr="006F40A7" w:rsidRDefault="006F40A7" w:rsidP="006F40A7">
            <w:pPr>
              <w:spacing w:before="0"/>
              <w:jc w:val="center"/>
              <w:rPr>
                <w:ins w:id="6821" w:author="Jens-Rainer Ohm" w:date="2023-01-22T14:57:00Z"/>
                <w:sz w:val="24"/>
                <w:lang w:val="en-DE" w:eastAsia="en-DE"/>
              </w:rPr>
            </w:pPr>
            <w:ins w:id="6822" w:author="Jens-Rainer Ohm" w:date="2023-01-22T14:57:00Z">
              <w:r w:rsidRPr="006F40A7">
                <w:rPr>
                  <w:sz w:val="24"/>
                  <w:lang w:val="en-DE" w:eastAsia="en-DE"/>
                </w:rPr>
                <w:t>m618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1FB1D" w14:textId="77777777" w:rsidR="006F40A7" w:rsidRPr="006F40A7" w:rsidRDefault="006F40A7" w:rsidP="006F40A7">
            <w:pPr>
              <w:spacing w:before="0"/>
              <w:jc w:val="left"/>
              <w:rPr>
                <w:ins w:id="6824" w:author="Jens-Rainer Ohm" w:date="2023-01-22T14:57:00Z"/>
                <w:sz w:val="24"/>
                <w:lang w:val="en-DE" w:eastAsia="en-DE"/>
              </w:rPr>
            </w:pPr>
            <w:ins w:id="6825" w:author="Jens-Rainer Ohm" w:date="2023-01-22T14:57:00Z">
              <w:r w:rsidRPr="006F40A7">
                <w:rPr>
                  <w:sz w:val="24"/>
                  <w:lang w:val="en-DE" w:eastAsia="en-DE"/>
                </w:rPr>
                <w:t>2023-01-06 08:19: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B56E3" w14:textId="77777777" w:rsidR="006F40A7" w:rsidRPr="006F40A7" w:rsidRDefault="006F40A7" w:rsidP="006F40A7">
            <w:pPr>
              <w:spacing w:before="0"/>
              <w:jc w:val="left"/>
              <w:rPr>
                <w:ins w:id="6827" w:author="Jens-Rainer Ohm" w:date="2023-01-22T14:57:00Z"/>
                <w:sz w:val="24"/>
                <w:lang w:val="en-DE" w:eastAsia="en-DE"/>
              </w:rPr>
            </w:pPr>
            <w:ins w:id="6828" w:author="Jens-Rainer Ohm" w:date="2023-01-22T14:57:00Z">
              <w:r w:rsidRPr="006F40A7">
                <w:rPr>
                  <w:sz w:val="24"/>
                  <w:lang w:val="en-DE" w:eastAsia="en-DE"/>
                </w:rPr>
                <w:t>2023-01-06 09:02: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03A7" w14:textId="77777777" w:rsidR="006F40A7" w:rsidRPr="006F40A7" w:rsidRDefault="006F40A7" w:rsidP="006F40A7">
            <w:pPr>
              <w:spacing w:before="0"/>
              <w:jc w:val="left"/>
              <w:rPr>
                <w:ins w:id="6830" w:author="Jens-Rainer Ohm" w:date="2023-01-22T14:57:00Z"/>
                <w:sz w:val="24"/>
                <w:lang w:val="en-DE" w:eastAsia="en-DE"/>
              </w:rPr>
            </w:pPr>
            <w:ins w:id="6831" w:author="Jens-Rainer Ohm" w:date="2023-01-22T14:57:00Z">
              <w:r w:rsidRPr="006F40A7">
                <w:rPr>
                  <w:sz w:val="24"/>
                  <w:lang w:val="en-DE" w:eastAsia="en-DE"/>
                </w:rPr>
                <w:t>2023-01-13 17:42:3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5F88F" w14:textId="77777777" w:rsidR="006F40A7" w:rsidRPr="006F40A7" w:rsidRDefault="006F40A7" w:rsidP="006F40A7">
            <w:pPr>
              <w:spacing w:before="0"/>
              <w:jc w:val="left"/>
              <w:rPr>
                <w:ins w:id="6833" w:author="Jens-Rainer Ohm" w:date="2023-01-22T14:57:00Z"/>
                <w:sz w:val="24"/>
                <w:lang w:val="en-DE" w:eastAsia="en-DE"/>
              </w:rPr>
            </w:pPr>
            <w:ins w:id="6834" w:author="Jens-Rainer Ohm" w:date="2023-01-22T14:57:00Z">
              <w:r w:rsidRPr="006F40A7">
                <w:rPr>
                  <w:sz w:val="24"/>
                  <w:lang w:val="en-DE" w:eastAsia="en-DE"/>
                </w:rPr>
                <w:t>EE2-related: Modifications of MTS and LFNST for Intra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83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D4617" w14:textId="372A8530" w:rsidR="006F40A7" w:rsidRPr="006F40A7" w:rsidRDefault="00034FEA" w:rsidP="006F40A7">
            <w:pPr>
              <w:spacing w:before="0"/>
              <w:jc w:val="left"/>
              <w:rPr>
                <w:ins w:id="6836" w:author="Jens-Rainer Ohm" w:date="2023-01-22T14:57:00Z"/>
                <w:sz w:val="24"/>
                <w:lang w:val="en-DE" w:eastAsia="en-DE"/>
              </w:rPr>
            </w:pPr>
            <w:ins w:id="6837" w:author="Jens-Rainer Ohm" w:date="2023-01-22T15:16:00Z">
              <w:r w:rsidRPr="00A22425">
                <w:rPr>
                  <w:sz w:val="24"/>
                  <w:lang w:val="en-DE" w:eastAsia="en-DE"/>
                  <w:rPrChange w:id="6838" w:author="Jens-Rainer Ohm" w:date="2023-01-22T15:30:00Z">
                    <w:rPr>
                      <w:color w:val="0000FF"/>
                      <w:sz w:val="24"/>
                      <w:u w:val="single"/>
                      <w:lang w:val="en-DE" w:eastAsia="en-DE"/>
                    </w:rPr>
                  </w:rPrChange>
                </w:rPr>
                <w:t>R. G. Youvalari</w:t>
              </w:r>
            </w:ins>
            <w:ins w:id="6839" w:author="Jens-Rainer Ohm" w:date="2023-01-22T14:57:00Z">
              <w:r w:rsidR="006F40A7" w:rsidRPr="006F40A7">
                <w:rPr>
                  <w:sz w:val="24"/>
                  <w:lang w:val="en-DE" w:eastAsia="en-DE"/>
                </w:rPr>
                <w:t>, D. Bugdayci Sansli, J. Lainema (Nokia)</w:t>
              </w:r>
            </w:ins>
          </w:p>
        </w:tc>
      </w:tr>
      <w:tr w:rsidR="006F40A7" w:rsidRPr="006F40A7" w14:paraId="4AE5133E" w14:textId="77777777" w:rsidTr="00D2629A">
        <w:trPr>
          <w:tblCellSpacing w:w="15" w:type="dxa"/>
          <w:ins w:id="6840" w:author="Jens-Rainer Ohm" w:date="2023-01-22T14:57:00Z"/>
          <w:trPrChange w:id="684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B03FB" w14:textId="1B773D75" w:rsidR="006F40A7" w:rsidRPr="006F40A7" w:rsidRDefault="006F40A7" w:rsidP="006F40A7">
            <w:pPr>
              <w:spacing w:before="0"/>
              <w:jc w:val="center"/>
              <w:rPr>
                <w:ins w:id="6843" w:author="Jens-Rainer Ohm" w:date="2023-01-22T14:57:00Z"/>
                <w:sz w:val="24"/>
                <w:lang w:val="en-DE" w:eastAsia="en-DE"/>
              </w:rPr>
            </w:pPr>
            <w:ins w:id="6844" w:author="Jens-Rainer Ohm" w:date="2023-01-22T14:57:00Z">
              <w:r w:rsidRPr="006F40A7">
                <w:rPr>
                  <w:sz w:val="24"/>
                  <w:lang w:val="en-DE" w:eastAsia="en-DE"/>
                </w:rPr>
                <w:fldChar w:fldCharType="begin"/>
              </w:r>
            </w:ins>
            <w:ins w:id="6845" w:author="Jens-Rainer Ohm" w:date="2023-01-22T16:48:00Z">
              <w:r w:rsidR="00606513">
                <w:rPr>
                  <w:sz w:val="24"/>
                  <w:lang w:val="en-DE" w:eastAsia="en-DE"/>
                </w:rPr>
                <w:instrText>HYPERLINK "C:\\Eigene Dateien\\mpeg\\online2301\\current_document.php?id=12410"</w:instrText>
              </w:r>
              <w:r w:rsidR="00606513" w:rsidRPr="006F40A7">
                <w:rPr>
                  <w:sz w:val="24"/>
                  <w:lang w:val="en-DE" w:eastAsia="en-DE"/>
                </w:rPr>
              </w:r>
            </w:ins>
            <w:ins w:id="6846" w:author="Jens-Rainer Ohm" w:date="2023-01-22T14:57:00Z">
              <w:r w:rsidRPr="006F40A7">
                <w:rPr>
                  <w:sz w:val="24"/>
                  <w:lang w:val="en-DE" w:eastAsia="en-DE"/>
                </w:rPr>
                <w:fldChar w:fldCharType="separate"/>
              </w:r>
              <w:r w:rsidRPr="006F40A7">
                <w:rPr>
                  <w:color w:val="0000FF"/>
                  <w:sz w:val="24"/>
                  <w:u w:val="single"/>
                  <w:lang w:val="en-DE" w:eastAsia="en-DE"/>
                </w:rPr>
                <w:t>JVET-AC020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47500" w14:textId="77777777" w:rsidR="006F40A7" w:rsidRPr="006F40A7" w:rsidRDefault="006F40A7" w:rsidP="006F40A7">
            <w:pPr>
              <w:spacing w:before="0"/>
              <w:jc w:val="center"/>
              <w:rPr>
                <w:ins w:id="6848" w:author="Jens-Rainer Ohm" w:date="2023-01-22T14:57:00Z"/>
                <w:sz w:val="24"/>
                <w:lang w:val="en-DE" w:eastAsia="en-DE"/>
              </w:rPr>
            </w:pPr>
            <w:ins w:id="6849" w:author="Jens-Rainer Ohm" w:date="2023-01-22T14:57:00Z">
              <w:r w:rsidRPr="006F40A7">
                <w:rPr>
                  <w:sz w:val="24"/>
                  <w:lang w:val="en-DE" w:eastAsia="en-DE"/>
                </w:rPr>
                <w:t>m618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9390C" w14:textId="77777777" w:rsidR="006F40A7" w:rsidRPr="006F40A7" w:rsidRDefault="006F40A7" w:rsidP="006F40A7">
            <w:pPr>
              <w:spacing w:before="0"/>
              <w:jc w:val="left"/>
              <w:rPr>
                <w:ins w:id="6851" w:author="Jens-Rainer Ohm" w:date="2023-01-22T14:57:00Z"/>
                <w:sz w:val="24"/>
                <w:lang w:val="en-DE" w:eastAsia="en-DE"/>
              </w:rPr>
            </w:pPr>
            <w:ins w:id="6852" w:author="Jens-Rainer Ohm" w:date="2023-01-22T14:57:00Z">
              <w:r w:rsidRPr="006F40A7">
                <w:rPr>
                  <w:sz w:val="24"/>
                  <w:lang w:val="en-DE" w:eastAsia="en-DE"/>
                </w:rPr>
                <w:t>2023-01-06 23:08: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E561A" w14:textId="77777777" w:rsidR="006F40A7" w:rsidRPr="006F40A7" w:rsidRDefault="006F40A7" w:rsidP="006F40A7">
            <w:pPr>
              <w:spacing w:before="0"/>
              <w:jc w:val="left"/>
              <w:rPr>
                <w:ins w:id="6854" w:author="Jens-Rainer Ohm" w:date="2023-01-22T14:57:00Z"/>
                <w:sz w:val="24"/>
                <w:lang w:val="en-DE" w:eastAsia="en-DE"/>
              </w:rPr>
            </w:pPr>
            <w:ins w:id="6855" w:author="Jens-Rainer Ohm" w:date="2023-01-22T14:57:00Z">
              <w:r w:rsidRPr="006F40A7">
                <w:rPr>
                  <w:sz w:val="24"/>
                  <w:lang w:val="en-DE" w:eastAsia="en-DE"/>
                </w:rPr>
                <w:t>2023-01-10 04:4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A0DFF" w14:textId="77777777" w:rsidR="006F40A7" w:rsidRPr="006F40A7" w:rsidRDefault="006F40A7" w:rsidP="006F40A7">
            <w:pPr>
              <w:spacing w:before="0"/>
              <w:jc w:val="left"/>
              <w:rPr>
                <w:ins w:id="6857" w:author="Jens-Rainer Ohm" w:date="2023-01-22T14:57:00Z"/>
                <w:sz w:val="24"/>
                <w:lang w:val="en-DE" w:eastAsia="en-DE"/>
              </w:rPr>
            </w:pPr>
            <w:ins w:id="6858" w:author="Jens-Rainer Ohm" w:date="2023-01-22T14:57:00Z">
              <w:r w:rsidRPr="006F40A7">
                <w:rPr>
                  <w:sz w:val="24"/>
                  <w:lang w:val="en-DE" w:eastAsia="en-DE"/>
                </w:rPr>
                <w:t>2023-01-10 04:44: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7AE59" w14:textId="77777777" w:rsidR="006F40A7" w:rsidRPr="006F40A7" w:rsidRDefault="006F40A7" w:rsidP="006F40A7">
            <w:pPr>
              <w:spacing w:before="0"/>
              <w:jc w:val="left"/>
              <w:rPr>
                <w:ins w:id="6860" w:author="Jens-Rainer Ohm" w:date="2023-01-22T14:57:00Z"/>
                <w:sz w:val="24"/>
                <w:lang w:val="en-DE" w:eastAsia="en-DE"/>
              </w:rPr>
            </w:pPr>
            <w:ins w:id="6861" w:author="Jens-Rainer Ohm" w:date="2023-01-22T14:57:00Z">
              <w:r w:rsidRPr="006F40A7">
                <w:rPr>
                  <w:sz w:val="24"/>
                  <w:lang w:val="en-DE" w:eastAsia="en-DE"/>
                </w:rPr>
                <w:t>Crosscheck JVET-AC0125 EE2-3.8 on Combination of chroma IBC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6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88DCF" w14:textId="21C80BD4" w:rsidR="006F40A7" w:rsidRPr="006F40A7" w:rsidRDefault="00034FEA" w:rsidP="006F40A7">
            <w:pPr>
              <w:spacing w:before="0"/>
              <w:jc w:val="left"/>
              <w:rPr>
                <w:ins w:id="6863" w:author="Jens-Rainer Ohm" w:date="2023-01-22T14:57:00Z"/>
                <w:sz w:val="24"/>
                <w:lang w:val="en-DE" w:eastAsia="en-DE"/>
              </w:rPr>
            </w:pPr>
            <w:ins w:id="6864" w:author="Jens-Rainer Ohm" w:date="2023-01-22T15:16:00Z">
              <w:r w:rsidRPr="00A22425">
                <w:rPr>
                  <w:sz w:val="24"/>
                  <w:lang w:val="en-DE" w:eastAsia="en-DE"/>
                  <w:rPrChange w:id="6865" w:author="Jens-Rainer Ohm" w:date="2023-01-22T15:30:00Z">
                    <w:rPr>
                      <w:color w:val="0000FF"/>
                      <w:sz w:val="24"/>
                      <w:u w:val="single"/>
                      <w:lang w:val="en-DE" w:eastAsia="en-DE"/>
                    </w:rPr>
                  </w:rPrChange>
                </w:rPr>
                <w:t>X. Li (Google)</w:t>
              </w:r>
            </w:ins>
          </w:p>
        </w:tc>
      </w:tr>
      <w:tr w:rsidR="006F40A7" w:rsidRPr="006F40A7" w14:paraId="4EA7DFA7" w14:textId="77777777" w:rsidTr="00D2629A">
        <w:trPr>
          <w:tblCellSpacing w:w="15" w:type="dxa"/>
          <w:ins w:id="6866" w:author="Jens-Rainer Ohm" w:date="2023-01-22T14:57:00Z"/>
          <w:trPrChange w:id="686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01195" w14:textId="74B81B67" w:rsidR="006F40A7" w:rsidRPr="006F40A7" w:rsidRDefault="006F40A7" w:rsidP="006F40A7">
            <w:pPr>
              <w:spacing w:before="0"/>
              <w:jc w:val="center"/>
              <w:rPr>
                <w:ins w:id="6869" w:author="Jens-Rainer Ohm" w:date="2023-01-22T14:57:00Z"/>
                <w:sz w:val="24"/>
                <w:lang w:val="en-DE" w:eastAsia="en-DE"/>
              </w:rPr>
            </w:pPr>
            <w:ins w:id="6870" w:author="Jens-Rainer Ohm" w:date="2023-01-22T14:57:00Z">
              <w:r w:rsidRPr="006F40A7">
                <w:rPr>
                  <w:sz w:val="24"/>
                  <w:lang w:val="en-DE" w:eastAsia="en-DE"/>
                </w:rPr>
                <w:fldChar w:fldCharType="begin"/>
              </w:r>
            </w:ins>
            <w:ins w:id="6871" w:author="Jens-Rainer Ohm" w:date="2023-01-22T16:48:00Z">
              <w:r w:rsidR="00606513">
                <w:rPr>
                  <w:sz w:val="24"/>
                  <w:lang w:val="en-DE" w:eastAsia="en-DE"/>
                </w:rPr>
                <w:instrText>HYPERLINK "C:\\Eigene Dateien\\mpeg\\online2301\\current_document.php?id=12411"</w:instrText>
              </w:r>
              <w:r w:rsidR="00606513" w:rsidRPr="006F40A7">
                <w:rPr>
                  <w:sz w:val="24"/>
                  <w:lang w:val="en-DE" w:eastAsia="en-DE"/>
                </w:rPr>
              </w:r>
            </w:ins>
            <w:ins w:id="6872" w:author="Jens-Rainer Ohm" w:date="2023-01-22T14:57:00Z">
              <w:r w:rsidRPr="006F40A7">
                <w:rPr>
                  <w:sz w:val="24"/>
                  <w:lang w:val="en-DE" w:eastAsia="en-DE"/>
                </w:rPr>
                <w:fldChar w:fldCharType="separate"/>
              </w:r>
              <w:r w:rsidRPr="006F40A7">
                <w:rPr>
                  <w:color w:val="0000FF"/>
                  <w:sz w:val="24"/>
                  <w:u w:val="single"/>
                  <w:lang w:val="en-DE" w:eastAsia="en-DE"/>
                </w:rPr>
                <w:t>JVET-AC020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F55B9" w14:textId="77777777" w:rsidR="006F40A7" w:rsidRPr="006F40A7" w:rsidRDefault="006F40A7" w:rsidP="006F40A7">
            <w:pPr>
              <w:spacing w:before="0"/>
              <w:jc w:val="center"/>
              <w:rPr>
                <w:ins w:id="6874" w:author="Jens-Rainer Ohm" w:date="2023-01-22T14:57:00Z"/>
                <w:sz w:val="24"/>
                <w:lang w:val="en-DE" w:eastAsia="en-DE"/>
              </w:rPr>
            </w:pPr>
            <w:ins w:id="6875" w:author="Jens-Rainer Ohm" w:date="2023-01-22T14:57:00Z">
              <w:r w:rsidRPr="006F40A7">
                <w:rPr>
                  <w:sz w:val="24"/>
                  <w:lang w:val="en-DE" w:eastAsia="en-DE"/>
                </w:rPr>
                <w:t>m618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876D2" w14:textId="77777777" w:rsidR="006F40A7" w:rsidRPr="006F40A7" w:rsidRDefault="006F40A7" w:rsidP="006F40A7">
            <w:pPr>
              <w:spacing w:before="0"/>
              <w:jc w:val="left"/>
              <w:rPr>
                <w:ins w:id="6877" w:author="Jens-Rainer Ohm" w:date="2023-01-22T14:57:00Z"/>
                <w:sz w:val="24"/>
                <w:lang w:val="en-DE" w:eastAsia="en-DE"/>
              </w:rPr>
            </w:pPr>
            <w:ins w:id="6878" w:author="Jens-Rainer Ohm" w:date="2023-01-22T14:57:00Z">
              <w:r w:rsidRPr="006F40A7">
                <w:rPr>
                  <w:sz w:val="24"/>
                  <w:lang w:val="en-DE" w:eastAsia="en-DE"/>
                </w:rPr>
                <w:t>2023-01-06 23:43: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31D3F" w14:textId="77777777" w:rsidR="006F40A7" w:rsidRPr="006F40A7" w:rsidRDefault="006F40A7" w:rsidP="006F40A7">
            <w:pPr>
              <w:spacing w:before="0"/>
              <w:jc w:val="left"/>
              <w:rPr>
                <w:ins w:id="6880" w:author="Jens-Rainer Ohm" w:date="2023-01-22T14:57:00Z"/>
                <w:sz w:val="24"/>
                <w:lang w:val="en-DE" w:eastAsia="en-DE"/>
              </w:rPr>
            </w:pPr>
            <w:ins w:id="6881" w:author="Jens-Rainer Ohm" w:date="2023-01-22T14:57:00Z">
              <w:r w:rsidRPr="006F40A7">
                <w:rPr>
                  <w:sz w:val="24"/>
                  <w:lang w:val="en-DE" w:eastAsia="en-DE"/>
                </w:rPr>
                <w:t>2023-01-11 18:13: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5D440" w14:textId="77777777" w:rsidR="006F40A7" w:rsidRPr="006F40A7" w:rsidRDefault="006F40A7" w:rsidP="006F40A7">
            <w:pPr>
              <w:spacing w:before="0"/>
              <w:jc w:val="left"/>
              <w:rPr>
                <w:ins w:id="6883" w:author="Jens-Rainer Ohm" w:date="2023-01-22T14:57:00Z"/>
                <w:sz w:val="24"/>
                <w:lang w:val="en-DE" w:eastAsia="en-DE"/>
              </w:rPr>
            </w:pPr>
            <w:ins w:id="6884" w:author="Jens-Rainer Ohm" w:date="2023-01-22T14:57:00Z">
              <w:r w:rsidRPr="006F40A7">
                <w:rPr>
                  <w:sz w:val="24"/>
                  <w:lang w:val="en-DE" w:eastAsia="en-DE"/>
                </w:rPr>
                <w:t>2023-01-11 18:13:2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C7756" w14:textId="77777777" w:rsidR="006F40A7" w:rsidRPr="006F40A7" w:rsidRDefault="006F40A7" w:rsidP="006F40A7">
            <w:pPr>
              <w:spacing w:before="0"/>
              <w:jc w:val="left"/>
              <w:rPr>
                <w:ins w:id="6886" w:author="Jens-Rainer Ohm" w:date="2023-01-22T14:57:00Z"/>
                <w:sz w:val="24"/>
                <w:lang w:val="en-DE" w:eastAsia="en-DE"/>
              </w:rPr>
            </w:pPr>
            <w:ins w:id="6887" w:author="Jens-Rainer Ohm" w:date="2023-01-22T14:57:00Z">
              <w:r w:rsidRPr="006F40A7">
                <w:rPr>
                  <w:sz w:val="24"/>
                  <w:lang w:val="en-DE" w:eastAsia="en-DE"/>
                </w:rPr>
                <w:t>Crosscheck of JVET-AC0169 (Non-EE2: Template Matching for RR-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88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B0127" w14:textId="31C43F4E" w:rsidR="006F40A7" w:rsidRPr="006F40A7" w:rsidRDefault="00034FEA" w:rsidP="006F40A7">
            <w:pPr>
              <w:spacing w:before="0"/>
              <w:jc w:val="left"/>
              <w:rPr>
                <w:ins w:id="6889" w:author="Jens-Rainer Ohm" w:date="2023-01-22T14:57:00Z"/>
                <w:sz w:val="24"/>
                <w:lang w:val="en-DE" w:eastAsia="en-DE"/>
              </w:rPr>
            </w:pPr>
            <w:ins w:id="6890" w:author="Jens-Rainer Ohm" w:date="2023-01-22T15:16:00Z">
              <w:r w:rsidRPr="00A22425">
                <w:rPr>
                  <w:sz w:val="24"/>
                  <w:lang w:val="en-DE" w:eastAsia="en-DE"/>
                  <w:rPrChange w:id="6891" w:author="Jens-Rainer Ohm" w:date="2023-01-22T15:30:00Z">
                    <w:rPr>
                      <w:color w:val="0000FF"/>
                      <w:sz w:val="24"/>
                      <w:u w:val="single"/>
                      <w:lang w:val="en-DE" w:eastAsia="en-DE"/>
                    </w:rPr>
                  </w:rPrChange>
                </w:rPr>
                <w:t>D. Ruiz Coll</w:t>
              </w:r>
            </w:ins>
            <w:ins w:id="6892" w:author="Jens-Rainer Ohm" w:date="2023-01-22T14:57:00Z">
              <w:r w:rsidR="006F40A7" w:rsidRPr="006F40A7">
                <w:rPr>
                  <w:sz w:val="24"/>
                  <w:lang w:val="en-DE" w:eastAsia="en-DE"/>
                </w:rPr>
                <w:t xml:space="preserve">, </w:t>
              </w:r>
            </w:ins>
            <w:ins w:id="6893" w:author="Jens-Rainer Ohm" w:date="2023-01-22T15:16:00Z">
              <w:r w:rsidRPr="00A22425">
                <w:rPr>
                  <w:sz w:val="24"/>
                  <w:lang w:val="en-DE" w:eastAsia="en-DE"/>
                  <w:rPrChange w:id="6894" w:author="Jens-Rainer Ohm" w:date="2023-01-22T15:30:00Z">
                    <w:rPr>
                      <w:color w:val="0000FF"/>
                      <w:sz w:val="24"/>
                      <w:u w:val="single"/>
                      <w:lang w:val="en-DE" w:eastAsia="en-DE"/>
                    </w:rPr>
                  </w:rPrChange>
                </w:rPr>
                <w:t>J.-K. Lee</w:t>
              </w:r>
            </w:ins>
            <w:ins w:id="6895" w:author="Jens-Rainer Ohm" w:date="2023-01-22T14:57:00Z">
              <w:r w:rsidR="006F40A7" w:rsidRPr="006F40A7">
                <w:rPr>
                  <w:sz w:val="24"/>
                  <w:lang w:val="en-DE" w:eastAsia="en-DE"/>
                </w:rPr>
                <w:t xml:space="preserve">, </w:t>
              </w:r>
            </w:ins>
            <w:ins w:id="6896" w:author="Jens-Rainer Ohm" w:date="2023-01-22T15:16:00Z">
              <w:r w:rsidRPr="00A22425">
                <w:rPr>
                  <w:sz w:val="24"/>
                  <w:lang w:val="en-DE" w:eastAsia="en-DE"/>
                  <w:rPrChange w:id="6897" w:author="Jens-Rainer Ohm" w:date="2023-01-22T15:30:00Z">
                    <w:rPr>
                      <w:color w:val="0000FF"/>
                      <w:sz w:val="24"/>
                      <w:u w:val="single"/>
                      <w:lang w:val="en-DE" w:eastAsia="en-DE"/>
                    </w:rPr>
                  </w:rPrChange>
                </w:rPr>
                <w:t>V. Warudkar (Ofinno)</w:t>
              </w:r>
            </w:ins>
          </w:p>
        </w:tc>
      </w:tr>
      <w:tr w:rsidR="006F40A7" w:rsidRPr="006F40A7" w14:paraId="060CE4BC" w14:textId="77777777" w:rsidTr="00D2629A">
        <w:trPr>
          <w:tblCellSpacing w:w="15" w:type="dxa"/>
          <w:ins w:id="6898" w:author="Jens-Rainer Ohm" w:date="2023-01-22T14:57:00Z"/>
          <w:trPrChange w:id="689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BE323" w14:textId="579C5580" w:rsidR="006F40A7" w:rsidRPr="006F40A7" w:rsidRDefault="006F40A7" w:rsidP="006F40A7">
            <w:pPr>
              <w:spacing w:before="0"/>
              <w:jc w:val="center"/>
              <w:rPr>
                <w:ins w:id="6901" w:author="Jens-Rainer Ohm" w:date="2023-01-22T14:57:00Z"/>
                <w:sz w:val="24"/>
                <w:lang w:val="en-DE" w:eastAsia="en-DE"/>
              </w:rPr>
            </w:pPr>
            <w:ins w:id="6902" w:author="Jens-Rainer Ohm" w:date="2023-01-22T14:57:00Z">
              <w:r w:rsidRPr="006F40A7">
                <w:rPr>
                  <w:sz w:val="24"/>
                  <w:lang w:val="en-DE" w:eastAsia="en-DE"/>
                </w:rPr>
                <w:fldChar w:fldCharType="begin"/>
              </w:r>
            </w:ins>
            <w:ins w:id="6903" w:author="Jens-Rainer Ohm" w:date="2023-01-22T16:48:00Z">
              <w:r w:rsidR="00606513">
                <w:rPr>
                  <w:sz w:val="24"/>
                  <w:lang w:val="en-DE" w:eastAsia="en-DE"/>
                </w:rPr>
                <w:instrText>HYPERLINK "C:\\Eigene Dateien\\mpeg\\online2301\\current_document.php?id=12412"</w:instrText>
              </w:r>
              <w:r w:rsidR="00606513" w:rsidRPr="006F40A7">
                <w:rPr>
                  <w:sz w:val="24"/>
                  <w:lang w:val="en-DE" w:eastAsia="en-DE"/>
                </w:rPr>
              </w:r>
            </w:ins>
            <w:ins w:id="6904" w:author="Jens-Rainer Ohm" w:date="2023-01-22T14:57:00Z">
              <w:r w:rsidRPr="006F40A7">
                <w:rPr>
                  <w:sz w:val="24"/>
                  <w:lang w:val="en-DE" w:eastAsia="en-DE"/>
                </w:rPr>
                <w:fldChar w:fldCharType="separate"/>
              </w:r>
              <w:r w:rsidRPr="006F40A7">
                <w:rPr>
                  <w:color w:val="0000FF"/>
                  <w:sz w:val="24"/>
                  <w:u w:val="single"/>
                  <w:lang w:val="en-DE" w:eastAsia="en-DE"/>
                </w:rPr>
                <w:t>JVET-AC020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648C" w14:textId="77777777" w:rsidR="006F40A7" w:rsidRPr="006F40A7" w:rsidRDefault="006F40A7" w:rsidP="006F40A7">
            <w:pPr>
              <w:spacing w:before="0"/>
              <w:jc w:val="center"/>
              <w:rPr>
                <w:ins w:id="6906" w:author="Jens-Rainer Ohm" w:date="2023-01-22T14:57:00Z"/>
                <w:sz w:val="24"/>
                <w:lang w:val="en-DE" w:eastAsia="en-DE"/>
              </w:rPr>
            </w:pPr>
            <w:ins w:id="6907" w:author="Jens-Rainer Ohm" w:date="2023-01-22T14:57:00Z">
              <w:r w:rsidRPr="006F40A7">
                <w:rPr>
                  <w:sz w:val="24"/>
                  <w:lang w:val="en-DE" w:eastAsia="en-DE"/>
                </w:rPr>
                <w:t>m618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F167D" w14:textId="77777777" w:rsidR="006F40A7" w:rsidRPr="006F40A7" w:rsidRDefault="006F40A7" w:rsidP="006F40A7">
            <w:pPr>
              <w:spacing w:before="0"/>
              <w:jc w:val="left"/>
              <w:rPr>
                <w:ins w:id="6909" w:author="Jens-Rainer Ohm" w:date="2023-01-22T14:57:00Z"/>
                <w:sz w:val="24"/>
                <w:lang w:val="en-DE" w:eastAsia="en-DE"/>
              </w:rPr>
            </w:pPr>
            <w:ins w:id="6910" w:author="Jens-Rainer Ohm" w:date="2023-01-22T14:57:00Z">
              <w:r w:rsidRPr="006F40A7">
                <w:rPr>
                  <w:sz w:val="24"/>
                  <w:lang w:val="en-DE" w:eastAsia="en-DE"/>
                </w:rPr>
                <w:t>2023-01-07 01:34: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EAC21" w14:textId="77777777" w:rsidR="006F40A7" w:rsidRPr="006F40A7" w:rsidRDefault="006F40A7" w:rsidP="006F40A7">
            <w:pPr>
              <w:spacing w:before="0"/>
              <w:jc w:val="left"/>
              <w:rPr>
                <w:ins w:id="6912" w:author="Jens-Rainer Ohm" w:date="2023-01-22T14:57:00Z"/>
                <w:sz w:val="24"/>
                <w:lang w:val="en-DE" w:eastAsia="en-DE"/>
              </w:rPr>
            </w:pPr>
            <w:ins w:id="6913" w:author="Jens-Rainer Ohm" w:date="2023-01-22T14:57:00Z">
              <w:r w:rsidRPr="006F40A7">
                <w:rPr>
                  <w:sz w:val="24"/>
                  <w:lang w:val="en-DE" w:eastAsia="en-DE"/>
                </w:rPr>
                <w:t>2023-01-08 22:20: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E2510" w14:textId="77777777" w:rsidR="006F40A7" w:rsidRPr="006F40A7" w:rsidRDefault="006F40A7" w:rsidP="006F40A7">
            <w:pPr>
              <w:spacing w:before="0"/>
              <w:jc w:val="left"/>
              <w:rPr>
                <w:ins w:id="6915" w:author="Jens-Rainer Ohm" w:date="2023-01-22T14:57:00Z"/>
                <w:sz w:val="24"/>
                <w:lang w:val="en-DE" w:eastAsia="en-DE"/>
              </w:rPr>
            </w:pPr>
            <w:ins w:id="6916" w:author="Jens-Rainer Ohm" w:date="2023-01-22T14:57:00Z">
              <w:r w:rsidRPr="006F40A7">
                <w:rPr>
                  <w:sz w:val="24"/>
                  <w:lang w:val="en-DE" w:eastAsia="en-DE"/>
                </w:rPr>
                <w:t>2023-01-16 20:23:0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09DB1" w14:textId="77777777" w:rsidR="006F40A7" w:rsidRPr="006F40A7" w:rsidRDefault="006F40A7" w:rsidP="006F40A7">
            <w:pPr>
              <w:spacing w:before="0"/>
              <w:jc w:val="left"/>
              <w:rPr>
                <w:ins w:id="6918" w:author="Jens-Rainer Ohm" w:date="2023-01-22T14:57:00Z"/>
                <w:sz w:val="24"/>
                <w:lang w:val="en-DE" w:eastAsia="en-DE"/>
              </w:rPr>
            </w:pPr>
            <w:ins w:id="6919" w:author="Jens-Rainer Ohm" w:date="2023-01-22T14:57:00Z">
              <w:r w:rsidRPr="006F40A7">
                <w:rPr>
                  <w:sz w:val="24"/>
                  <w:lang w:val="en-DE" w:eastAsia="en-DE"/>
                </w:rPr>
                <w:t>AHG9: Summary of Proposals Related to Neural-Network Post-Filter SEI Messag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2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E8910" w14:textId="57B5678F" w:rsidR="006F40A7" w:rsidRPr="006F40A7" w:rsidRDefault="00034FEA" w:rsidP="006F40A7">
            <w:pPr>
              <w:spacing w:before="0"/>
              <w:jc w:val="left"/>
              <w:rPr>
                <w:ins w:id="6921" w:author="Jens-Rainer Ohm" w:date="2023-01-22T14:57:00Z"/>
                <w:sz w:val="24"/>
                <w:lang w:val="en-DE" w:eastAsia="en-DE"/>
              </w:rPr>
            </w:pPr>
            <w:ins w:id="6922" w:author="Jens-Rainer Ohm" w:date="2023-01-22T15:16:00Z">
              <w:r w:rsidRPr="00A22425">
                <w:rPr>
                  <w:sz w:val="24"/>
                  <w:lang w:val="en-DE" w:eastAsia="en-DE"/>
                  <w:rPrChange w:id="6923" w:author="Jens-Rainer Ohm" w:date="2023-01-22T15:30:00Z">
                    <w:rPr>
                      <w:color w:val="0000FF"/>
                      <w:sz w:val="24"/>
                      <w:u w:val="single"/>
                      <w:lang w:val="en-DE" w:eastAsia="en-DE"/>
                    </w:rPr>
                  </w:rPrChange>
                </w:rPr>
                <w:t>S. Deshpande (Sharp)</w:t>
              </w:r>
            </w:ins>
            <w:ins w:id="6924" w:author="Jens-Rainer Ohm" w:date="2023-01-22T14:57:00Z">
              <w:r w:rsidR="006F40A7" w:rsidRPr="006F40A7">
                <w:rPr>
                  <w:sz w:val="24"/>
                  <w:lang w:val="en-DE" w:eastAsia="en-DE"/>
                </w:rPr>
                <w:t xml:space="preserve">, </w:t>
              </w:r>
            </w:ins>
            <w:ins w:id="6925" w:author="Jens-Rainer Ohm" w:date="2023-01-22T15:16:00Z">
              <w:r w:rsidRPr="00A22425">
                <w:rPr>
                  <w:sz w:val="24"/>
                  <w:lang w:val="en-DE" w:eastAsia="en-DE"/>
                  <w:rPrChange w:id="6926" w:author="Jens-Rainer Ohm" w:date="2023-01-22T15:30:00Z">
                    <w:rPr>
                      <w:color w:val="0000FF"/>
                      <w:sz w:val="24"/>
                      <w:u w:val="single"/>
                      <w:lang w:val="en-DE" w:eastAsia="en-DE"/>
                    </w:rPr>
                  </w:rPrChange>
                </w:rPr>
                <w:t>Y.-K. Wang (Bytedance)</w:t>
              </w:r>
            </w:ins>
          </w:p>
        </w:tc>
      </w:tr>
      <w:tr w:rsidR="006F40A7" w:rsidRPr="006F40A7" w14:paraId="11E1E251" w14:textId="77777777" w:rsidTr="00D2629A">
        <w:trPr>
          <w:tblCellSpacing w:w="15" w:type="dxa"/>
          <w:ins w:id="6927" w:author="Jens-Rainer Ohm" w:date="2023-01-22T14:57:00Z"/>
          <w:trPrChange w:id="692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2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FC36F" w14:textId="0F5C89C3" w:rsidR="006F40A7" w:rsidRPr="006F40A7" w:rsidRDefault="006F40A7" w:rsidP="006F40A7">
            <w:pPr>
              <w:spacing w:before="0"/>
              <w:jc w:val="center"/>
              <w:rPr>
                <w:ins w:id="6930" w:author="Jens-Rainer Ohm" w:date="2023-01-22T14:57:00Z"/>
                <w:sz w:val="24"/>
                <w:lang w:val="en-DE" w:eastAsia="en-DE"/>
              </w:rPr>
            </w:pPr>
            <w:ins w:id="6931" w:author="Jens-Rainer Ohm" w:date="2023-01-22T14:57:00Z">
              <w:r w:rsidRPr="006F40A7">
                <w:rPr>
                  <w:sz w:val="24"/>
                  <w:lang w:val="en-DE" w:eastAsia="en-DE"/>
                </w:rPr>
                <w:fldChar w:fldCharType="begin"/>
              </w:r>
            </w:ins>
            <w:ins w:id="6932" w:author="Jens-Rainer Ohm" w:date="2023-01-22T16:48:00Z">
              <w:r w:rsidR="00606513">
                <w:rPr>
                  <w:sz w:val="24"/>
                  <w:lang w:val="en-DE" w:eastAsia="en-DE"/>
                </w:rPr>
                <w:instrText>HYPERLINK "C:\\Eigene Dateien\\mpeg\\online2301\\current_document.php?id=12413"</w:instrText>
              </w:r>
              <w:r w:rsidR="00606513" w:rsidRPr="006F40A7">
                <w:rPr>
                  <w:sz w:val="24"/>
                  <w:lang w:val="en-DE" w:eastAsia="en-DE"/>
                </w:rPr>
              </w:r>
            </w:ins>
            <w:ins w:id="6933" w:author="Jens-Rainer Ohm" w:date="2023-01-22T14:57:00Z">
              <w:r w:rsidRPr="006F40A7">
                <w:rPr>
                  <w:sz w:val="24"/>
                  <w:lang w:val="en-DE" w:eastAsia="en-DE"/>
                </w:rPr>
                <w:fldChar w:fldCharType="separate"/>
              </w:r>
              <w:r w:rsidRPr="006F40A7">
                <w:rPr>
                  <w:color w:val="0000FF"/>
                  <w:sz w:val="24"/>
                  <w:u w:val="single"/>
                  <w:lang w:val="en-DE" w:eastAsia="en-DE"/>
                </w:rPr>
                <w:t>JVET-AC020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94992" w14:textId="77777777" w:rsidR="006F40A7" w:rsidRPr="006F40A7" w:rsidRDefault="006F40A7" w:rsidP="006F40A7">
            <w:pPr>
              <w:spacing w:before="0"/>
              <w:jc w:val="center"/>
              <w:rPr>
                <w:ins w:id="6935" w:author="Jens-Rainer Ohm" w:date="2023-01-22T14:57:00Z"/>
                <w:sz w:val="24"/>
                <w:lang w:val="en-DE" w:eastAsia="en-DE"/>
              </w:rPr>
            </w:pPr>
            <w:ins w:id="6936" w:author="Jens-Rainer Ohm" w:date="2023-01-22T14:57:00Z">
              <w:r w:rsidRPr="006F40A7">
                <w:rPr>
                  <w:sz w:val="24"/>
                  <w:lang w:val="en-DE" w:eastAsia="en-DE"/>
                </w:rPr>
                <w:t>m618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8547C" w14:textId="77777777" w:rsidR="006F40A7" w:rsidRPr="006F40A7" w:rsidRDefault="006F40A7" w:rsidP="006F40A7">
            <w:pPr>
              <w:spacing w:before="0"/>
              <w:jc w:val="left"/>
              <w:rPr>
                <w:ins w:id="6938" w:author="Jens-Rainer Ohm" w:date="2023-01-22T14:57:00Z"/>
                <w:sz w:val="24"/>
                <w:lang w:val="en-DE" w:eastAsia="en-DE"/>
              </w:rPr>
            </w:pPr>
            <w:ins w:id="6939" w:author="Jens-Rainer Ohm" w:date="2023-01-22T14:57:00Z">
              <w:r w:rsidRPr="006F40A7">
                <w:rPr>
                  <w:sz w:val="24"/>
                  <w:lang w:val="en-DE" w:eastAsia="en-DE"/>
                </w:rPr>
                <w:t>2023-01-07 03:02: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DE8FF" w14:textId="77777777" w:rsidR="006F40A7" w:rsidRPr="006F40A7" w:rsidRDefault="006F40A7" w:rsidP="006F40A7">
            <w:pPr>
              <w:spacing w:before="0"/>
              <w:jc w:val="left"/>
              <w:rPr>
                <w:ins w:id="6941" w:author="Jens-Rainer Ohm" w:date="2023-01-22T14:57:00Z"/>
                <w:sz w:val="24"/>
                <w:lang w:val="en-DE" w:eastAsia="en-DE"/>
              </w:rPr>
            </w:pPr>
            <w:ins w:id="6942" w:author="Jens-Rainer Ohm" w:date="2023-01-22T14:57:00Z">
              <w:r w:rsidRPr="006F40A7">
                <w:rPr>
                  <w:sz w:val="24"/>
                  <w:lang w:val="en-DE" w:eastAsia="en-DE"/>
                </w:rPr>
                <w:t>2023-01-11 02:52: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05136" w14:textId="77777777" w:rsidR="006F40A7" w:rsidRPr="006F40A7" w:rsidRDefault="006F40A7" w:rsidP="006F40A7">
            <w:pPr>
              <w:spacing w:before="0"/>
              <w:jc w:val="left"/>
              <w:rPr>
                <w:ins w:id="6944" w:author="Jens-Rainer Ohm" w:date="2023-01-22T14:57:00Z"/>
                <w:sz w:val="24"/>
                <w:lang w:val="en-DE" w:eastAsia="en-DE"/>
              </w:rPr>
            </w:pPr>
            <w:ins w:id="6945" w:author="Jens-Rainer Ohm" w:date="2023-01-22T14:57:00Z">
              <w:r w:rsidRPr="006F40A7">
                <w:rPr>
                  <w:sz w:val="24"/>
                  <w:lang w:val="en-DE" w:eastAsia="en-DE"/>
                </w:rPr>
                <w:t>2023-01-11 02:52: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83E89" w14:textId="77777777" w:rsidR="006F40A7" w:rsidRPr="006F40A7" w:rsidRDefault="006F40A7" w:rsidP="006F40A7">
            <w:pPr>
              <w:spacing w:before="0"/>
              <w:jc w:val="left"/>
              <w:rPr>
                <w:ins w:id="6947" w:author="Jens-Rainer Ohm" w:date="2023-01-22T14:57:00Z"/>
                <w:sz w:val="24"/>
                <w:lang w:val="en-DE" w:eastAsia="en-DE"/>
              </w:rPr>
            </w:pPr>
            <w:ins w:id="6948" w:author="Jens-Rainer Ohm" w:date="2023-01-22T14:57:00Z">
              <w:r w:rsidRPr="006F40A7">
                <w:rPr>
                  <w:sz w:val="24"/>
                  <w:lang w:val="en-DE" w:eastAsia="en-DE"/>
                </w:rPr>
                <w:t>Crosscheck of JVET-AC0177 (EE1-1.7: Deep In-Loop Filter with Additional Input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94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3F746" w14:textId="1EBAF7B4" w:rsidR="006F40A7" w:rsidRPr="006F40A7" w:rsidRDefault="00034FEA" w:rsidP="006F40A7">
            <w:pPr>
              <w:spacing w:before="0"/>
              <w:jc w:val="left"/>
              <w:rPr>
                <w:ins w:id="6950" w:author="Jens-Rainer Ohm" w:date="2023-01-22T14:57:00Z"/>
                <w:sz w:val="24"/>
                <w:lang w:val="en-DE" w:eastAsia="en-DE"/>
              </w:rPr>
            </w:pPr>
            <w:ins w:id="6951" w:author="Jens-Rainer Ohm" w:date="2023-01-22T15:16:00Z">
              <w:r w:rsidRPr="00A22425">
                <w:rPr>
                  <w:sz w:val="24"/>
                  <w:lang w:val="en-DE" w:eastAsia="en-DE"/>
                  <w:rPrChange w:id="6952" w:author="Jens-Rainer Ohm" w:date="2023-01-22T15:30:00Z">
                    <w:rPr>
                      <w:color w:val="0000FF"/>
                      <w:sz w:val="24"/>
                      <w:u w:val="single"/>
                      <w:lang w:val="en-DE" w:eastAsia="en-DE"/>
                    </w:rPr>
                  </w:rPrChange>
                </w:rPr>
                <w:t>C. Zhou (vivo)</w:t>
              </w:r>
            </w:ins>
          </w:p>
        </w:tc>
      </w:tr>
      <w:tr w:rsidR="006F40A7" w:rsidRPr="006F40A7" w14:paraId="3B88E261" w14:textId="77777777" w:rsidTr="00D2629A">
        <w:trPr>
          <w:tblCellSpacing w:w="15" w:type="dxa"/>
          <w:ins w:id="6953" w:author="Jens-Rainer Ohm" w:date="2023-01-22T14:57:00Z"/>
          <w:trPrChange w:id="695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5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0582" w14:textId="2892A146" w:rsidR="006F40A7" w:rsidRPr="006F40A7" w:rsidRDefault="006F40A7" w:rsidP="006F40A7">
            <w:pPr>
              <w:spacing w:before="0"/>
              <w:jc w:val="center"/>
              <w:rPr>
                <w:ins w:id="6956" w:author="Jens-Rainer Ohm" w:date="2023-01-22T14:57:00Z"/>
                <w:sz w:val="24"/>
                <w:lang w:val="en-DE" w:eastAsia="en-DE"/>
              </w:rPr>
            </w:pPr>
            <w:ins w:id="6957" w:author="Jens-Rainer Ohm" w:date="2023-01-22T14:57:00Z">
              <w:r w:rsidRPr="006F40A7">
                <w:rPr>
                  <w:sz w:val="24"/>
                  <w:lang w:val="en-DE" w:eastAsia="en-DE"/>
                </w:rPr>
                <w:fldChar w:fldCharType="begin"/>
              </w:r>
            </w:ins>
            <w:ins w:id="6958" w:author="Jens-Rainer Ohm" w:date="2023-01-22T16:48:00Z">
              <w:r w:rsidR="00606513">
                <w:rPr>
                  <w:sz w:val="24"/>
                  <w:lang w:val="en-DE" w:eastAsia="en-DE"/>
                </w:rPr>
                <w:instrText>HYPERLINK "C:\\Eigene Dateien\\mpeg\\online2301\\current_document.php?id=12414"</w:instrText>
              </w:r>
              <w:r w:rsidR="00606513" w:rsidRPr="006F40A7">
                <w:rPr>
                  <w:sz w:val="24"/>
                  <w:lang w:val="en-DE" w:eastAsia="en-DE"/>
                </w:rPr>
              </w:r>
            </w:ins>
            <w:ins w:id="6959" w:author="Jens-Rainer Ohm" w:date="2023-01-22T14:57:00Z">
              <w:r w:rsidRPr="006F40A7">
                <w:rPr>
                  <w:sz w:val="24"/>
                  <w:lang w:val="en-DE" w:eastAsia="en-DE"/>
                </w:rPr>
                <w:fldChar w:fldCharType="separate"/>
              </w:r>
              <w:r w:rsidRPr="006F40A7">
                <w:rPr>
                  <w:color w:val="0000FF"/>
                  <w:sz w:val="24"/>
                  <w:u w:val="single"/>
                  <w:lang w:val="en-DE" w:eastAsia="en-DE"/>
                </w:rPr>
                <w:t>JVET-AC021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41C07" w14:textId="77777777" w:rsidR="006F40A7" w:rsidRPr="006F40A7" w:rsidRDefault="006F40A7" w:rsidP="006F40A7">
            <w:pPr>
              <w:spacing w:before="0"/>
              <w:jc w:val="center"/>
              <w:rPr>
                <w:ins w:id="6961" w:author="Jens-Rainer Ohm" w:date="2023-01-22T14:57:00Z"/>
                <w:sz w:val="24"/>
                <w:lang w:val="en-DE" w:eastAsia="en-DE"/>
              </w:rPr>
            </w:pPr>
            <w:ins w:id="6962" w:author="Jens-Rainer Ohm" w:date="2023-01-22T14:57:00Z">
              <w:r w:rsidRPr="006F40A7">
                <w:rPr>
                  <w:sz w:val="24"/>
                  <w:lang w:val="en-DE" w:eastAsia="en-DE"/>
                </w:rPr>
                <w:t>m618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3FD2D" w14:textId="77777777" w:rsidR="006F40A7" w:rsidRPr="006F40A7" w:rsidRDefault="006F40A7" w:rsidP="006F40A7">
            <w:pPr>
              <w:spacing w:before="0"/>
              <w:jc w:val="left"/>
              <w:rPr>
                <w:ins w:id="6964" w:author="Jens-Rainer Ohm" w:date="2023-01-22T14:57:00Z"/>
                <w:sz w:val="24"/>
                <w:lang w:val="en-DE" w:eastAsia="en-DE"/>
              </w:rPr>
            </w:pPr>
            <w:ins w:id="6965" w:author="Jens-Rainer Ohm" w:date="2023-01-22T14:57:00Z">
              <w:r w:rsidRPr="006F40A7">
                <w:rPr>
                  <w:sz w:val="24"/>
                  <w:lang w:val="en-DE" w:eastAsia="en-DE"/>
                </w:rPr>
                <w:t>2023-01-07 09:17: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48FE0" w14:textId="77777777" w:rsidR="006F40A7" w:rsidRPr="006F40A7" w:rsidRDefault="006F40A7" w:rsidP="006F40A7">
            <w:pPr>
              <w:spacing w:before="0"/>
              <w:jc w:val="left"/>
              <w:rPr>
                <w:ins w:id="6967" w:author="Jens-Rainer Ohm" w:date="2023-01-22T14:57:00Z"/>
                <w:sz w:val="24"/>
                <w:lang w:val="en-DE" w:eastAsia="en-DE"/>
              </w:rPr>
            </w:pPr>
            <w:ins w:id="6968" w:author="Jens-Rainer Ohm" w:date="2023-01-22T14:57:00Z">
              <w:r w:rsidRPr="006F40A7">
                <w:rPr>
                  <w:sz w:val="24"/>
                  <w:lang w:val="en-DE" w:eastAsia="en-DE"/>
                </w:rPr>
                <w:t>2023-01-10 17:22: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046C2" w14:textId="77777777" w:rsidR="006F40A7" w:rsidRPr="006F40A7" w:rsidRDefault="006F40A7" w:rsidP="006F40A7">
            <w:pPr>
              <w:spacing w:before="0"/>
              <w:jc w:val="left"/>
              <w:rPr>
                <w:ins w:id="6970" w:author="Jens-Rainer Ohm" w:date="2023-01-22T14:57:00Z"/>
                <w:sz w:val="24"/>
                <w:lang w:val="en-DE" w:eastAsia="en-DE"/>
              </w:rPr>
            </w:pPr>
            <w:ins w:id="6971" w:author="Jens-Rainer Ohm" w:date="2023-01-22T14:57:00Z">
              <w:r w:rsidRPr="006F40A7">
                <w:rPr>
                  <w:sz w:val="24"/>
                  <w:lang w:val="en-DE" w:eastAsia="en-DE"/>
                </w:rPr>
                <w:t>2023-01-10 17:22:1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77E22" w14:textId="77777777" w:rsidR="006F40A7" w:rsidRPr="006F40A7" w:rsidRDefault="006F40A7" w:rsidP="006F40A7">
            <w:pPr>
              <w:spacing w:before="0"/>
              <w:jc w:val="left"/>
              <w:rPr>
                <w:ins w:id="6973" w:author="Jens-Rainer Ohm" w:date="2023-01-22T14:57:00Z"/>
                <w:sz w:val="24"/>
                <w:lang w:val="en-DE" w:eastAsia="en-DE"/>
              </w:rPr>
            </w:pPr>
            <w:ins w:id="6974" w:author="Jens-Rainer Ohm" w:date="2023-01-22T14:57:00Z">
              <w:r w:rsidRPr="006F40A7">
                <w:rPr>
                  <w:sz w:val="24"/>
                  <w:lang w:val="en-DE" w:eastAsia="en-DE"/>
                </w:rPr>
                <w:t>Crosscheck of JVET-AC0104 (EE2-3.3: Block Vector Difference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7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EB7AB" w14:textId="2081BCBF" w:rsidR="006F40A7" w:rsidRPr="006F40A7" w:rsidRDefault="00034FEA" w:rsidP="006F40A7">
            <w:pPr>
              <w:spacing w:before="0"/>
              <w:jc w:val="left"/>
              <w:rPr>
                <w:ins w:id="6976" w:author="Jens-Rainer Ohm" w:date="2023-01-22T14:57:00Z"/>
                <w:sz w:val="24"/>
                <w:lang w:val="en-DE" w:eastAsia="en-DE"/>
              </w:rPr>
            </w:pPr>
            <w:ins w:id="6977" w:author="Jens-Rainer Ohm" w:date="2023-01-22T15:16:00Z">
              <w:r w:rsidRPr="00A22425">
                <w:rPr>
                  <w:sz w:val="24"/>
                  <w:lang w:val="en-DE" w:eastAsia="en-DE"/>
                  <w:rPrChange w:id="6978" w:author="Jens-Rainer Ohm" w:date="2023-01-22T15:30:00Z">
                    <w:rPr>
                      <w:color w:val="0000FF"/>
                      <w:sz w:val="24"/>
                      <w:u w:val="single"/>
                      <w:lang w:val="en-DE" w:eastAsia="en-DE"/>
                    </w:rPr>
                  </w:rPrChange>
                </w:rPr>
                <w:t>R.-L. Liao (Alibaba)</w:t>
              </w:r>
            </w:ins>
          </w:p>
        </w:tc>
      </w:tr>
      <w:tr w:rsidR="006F40A7" w:rsidRPr="006F40A7" w14:paraId="4763C546" w14:textId="77777777" w:rsidTr="00D2629A">
        <w:trPr>
          <w:tblCellSpacing w:w="15" w:type="dxa"/>
          <w:ins w:id="6979" w:author="Jens-Rainer Ohm" w:date="2023-01-22T14:57:00Z"/>
          <w:trPrChange w:id="698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1731E" w14:textId="18A6074B" w:rsidR="006F40A7" w:rsidRPr="006F40A7" w:rsidRDefault="006F40A7" w:rsidP="006F40A7">
            <w:pPr>
              <w:spacing w:before="0"/>
              <w:jc w:val="center"/>
              <w:rPr>
                <w:ins w:id="6982" w:author="Jens-Rainer Ohm" w:date="2023-01-22T14:57:00Z"/>
                <w:sz w:val="24"/>
                <w:lang w:val="en-DE" w:eastAsia="en-DE"/>
              </w:rPr>
            </w:pPr>
            <w:ins w:id="6983" w:author="Jens-Rainer Ohm" w:date="2023-01-22T14:57:00Z">
              <w:r w:rsidRPr="006F40A7">
                <w:rPr>
                  <w:sz w:val="24"/>
                  <w:lang w:val="en-DE" w:eastAsia="en-DE"/>
                </w:rPr>
                <w:fldChar w:fldCharType="begin"/>
              </w:r>
            </w:ins>
            <w:ins w:id="6984" w:author="Jens-Rainer Ohm" w:date="2023-01-22T16:48:00Z">
              <w:r w:rsidR="00606513">
                <w:rPr>
                  <w:sz w:val="24"/>
                  <w:lang w:val="en-DE" w:eastAsia="en-DE"/>
                </w:rPr>
                <w:instrText>HYPERLINK "C:\\Eigene Dateien\\mpeg\\online2301\\current_document.php?id=12415"</w:instrText>
              </w:r>
              <w:r w:rsidR="00606513" w:rsidRPr="006F40A7">
                <w:rPr>
                  <w:sz w:val="24"/>
                  <w:lang w:val="en-DE" w:eastAsia="en-DE"/>
                </w:rPr>
              </w:r>
            </w:ins>
            <w:ins w:id="6985" w:author="Jens-Rainer Ohm" w:date="2023-01-22T14:57:00Z">
              <w:r w:rsidRPr="006F40A7">
                <w:rPr>
                  <w:sz w:val="24"/>
                  <w:lang w:val="en-DE" w:eastAsia="en-DE"/>
                </w:rPr>
                <w:fldChar w:fldCharType="separate"/>
              </w:r>
              <w:r w:rsidRPr="006F40A7">
                <w:rPr>
                  <w:color w:val="0000FF"/>
                  <w:sz w:val="24"/>
                  <w:u w:val="single"/>
                  <w:lang w:val="en-DE" w:eastAsia="en-DE"/>
                </w:rPr>
                <w:t>JVET-AC021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9EB23" w14:textId="77777777" w:rsidR="006F40A7" w:rsidRPr="006F40A7" w:rsidRDefault="006F40A7" w:rsidP="006F40A7">
            <w:pPr>
              <w:spacing w:before="0"/>
              <w:jc w:val="center"/>
              <w:rPr>
                <w:ins w:id="6987" w:author="Jens-Rainer Ohm" w:date="2023-01-22T14:57:00Z"/>
                <w:sz w:val="24"/>
                <w:lang w:val="en-DE" w:eastAsia="en-DE"/>
              </w:rPr>
            </w:pPr>
            <w:ins w:id="6988" w:author="Jens-Rainer Ohm" w:date="2023-01-22T14:57:00Z">
              <w:r w:rsidRPr="006F40A7">
                <w:rPr>
                  <w:sz w:val="24"/>
                  <w:lang w:val="en-DE" w:eastAsia="en-DE"/>
                </w:rPr>
                <w:t>m618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E821F" w14:textId="77777777" w:rsidR="006F40A7" w:rsidRPr="006F40A7" w:rsidRDefault="006F40A7" w:rsidP="006F40A7">
            <w:pPr>
              <w:spacing w:before="0"/>
              <w:jc w:val="left"/>
              <w:rPr>
                <w:ins w:id="6990" w:author="Jens-Rainer Ohm" w:date="2023-01-22T14:57:00Z"/>
                <w:sz w:val="24"/>
                <w:lang w:val="en-DE" w:eastAsia="en-DE"/>
              </w:rPr>
            </w:pPr>
            <w:ins w:id="6991" w:author="Jens-Rainer Ohm" w:date="2023-01-22T14:57:00Z">
              <w:r w:rsidRPr="006F40A7">
                <w:rPr>
                  <w:sz w:val="24"/>
                  <w:lang w:val="en-DE" w:eastAsia="en-DE"/>
                </w:rPr>
                <w:t>2023-01-07 09:17: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2A207" w14:textId="77777777" w:rsidR="006F40A7" w:rsidRPr="006F40A7" w:rsidRDefault="006F40A7" w:rsidP="006F40A7">
            <w:pPr>
              <w:spacing w:before="0"/>
              <w:jc w:val="left"/>
              <w:rPr>
                <w:ins w:id="6993" w:author="Jens-Rainer Ohm" w:date="2023-01-22T14:57:00Z"/>
                <w:sz w:val="24"/>
                <w:lang w:val="en-DE" w:eastAsia="en-DE"/>
              </w:rPr>
            </w:pPr>
            <w:ins w:id="6994" w:author="Jens-Rainer Ohm" w:date="2023-01-22T14:57:00Z">
              <w:r w:rsidRPr="006F40A7">
                <w:rPr>
                  <w:sz w:val="24"/>
                  <w:lang w:val="en-DE" w:eastAsia="en-DE"/>
                </w:rPr>
                <w:t>2023-01-10 17:21: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E93F3" w14:textId="77777777" w:rsidR="006F40A7" w:rsidRPr="006F40A7" w:rsidRDefault="006F40A7" w:rsidP="006F40A7">
            <w:pPr>
              <w:spacing w:before="0"/>
              <w:jc w:val="left"/>
              <w:rPr>
                <w:ins w:id="6996" w:author="Jens-Rainer Ohm" w:date="2023-01-22T14:57:00Z"/>
                <w:sz w:val="24"/>
                <w:lang w:val="en-DE" w:eastAsia="en-DE"/>
              </w:rPr>
            </w:pPr>
            <w:ins w:id="6997" w:author="Jens-Rainer Ohm" w:date="2023-01-22T14:57:00Z">
              <w:r w:rsidRPr="006F40A7">
                <w:rPr>
                  <w:sz w:val="24"/>
                  <w:lang w:val="en-DE" w:eastAsia="en-DE"/>
                </w:rPr>
                <w:t>2023-01-10 17:21:5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EADF6" w14:textId="77777777" w:rsidR="006F40A7" w:rsidRPr="006F40A7" w:rsidRDefault="006F40A7" w:rsidP="006F40A7">
            <w:pPr>
              <w:spacing w:before="0"/>
              <w:jc w:val="left"/>
              <w:rPr>
                <w:ins w:id="6999" w:author="Jens-Rainer Ohm" w:date="2023-01-22T14:57:00Z"/>
                <w:sz w:val="24"/>
                <w:lang w:val="en-DE" w:eastAsia="en-DE"/>
              </w:rPr>
            </w:pPr>
            <w:ins w:id="7000" w:author="Jens-Rainer Ohm" w:date="2023-01-22T14:57:00Z">
              <w:r w:rsidRPr="006F40A7">
                <w:rPr>
                  <w:sz w:val="24"/>
                  <w:lang w:val="en-DE" w:eastAsia="en-DE"/>
                </w:rPr>
                <w:t>Crosscheck of JVET-AC0113 (EE2-3.5: Combination of test EE2-3.1, test EE2-3.2, test EE2-3.3, and test EE2-3.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0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4AAA8" w14:textId="7CD1149F" w:rsidR="006F40A7" w:rsidRPr="006F40A7" w:rsidRDefault="00034FEA" w:rsidP="006F40A7">
            <w:pPr>
              <w:spacing w:before="0"/>
              <w:jc w:val="left"/>
              <w:rPr>
                <w:ins w:id="7002" w:author="Jens-Rainer Ohm" w:date="2023-01-22T14:57:00Z"/>
                <w:sz w:val="24"/>
                <w:lang w:val="en-DE" w:eastAsia="en-DE"/>
              </w:rPr>
            </w:pPr>
            <w:ins w:id="7003" w:author="Jens-Rainer Ohm" w:date="2023-01-22T15:16:00Z">
              <w:r w:rsidRPr="00A22425">
                <w:rPr>
                  <w:sz w:val="24"/>
                  <w:lang w:val="en-DE" w:eastAsia="en-DE"/>
                  <w:rPrChange w:id="7004" w:author="Jens-Rainer Ohm" w:date="2023-01-22T15:30:00Z">
                    <w:rPr>
                      <w:color w:val="0000FF"/>
                      <w:sz w:val="24"/>
                      <w:u w:val="single"/>
                      <w:lang w:val="en-DE" w:eastAsia="en-DE"/>
                    </w:rPr>
                  </w:rPrChange>
                </w:rPr>
                <w:t>R.-L. Liao (Alibaba)</w:t>
              </w:r>
            </w:ins>
          </w:p>
        </w:tc>
      </w:tr>
      <w:tr w:rsidR="006F40A7" w:rsidRPr="006F40A7" w14:paraId="4A642A60" w14:textId="77777777" w:rsidTr="00D2629A">
        <w:trPr>
          <w:tblCellSpacing w:w="15" w:type="dxa"/>
          <w:ins w:id="7005" w:author="Jens-Rainer Ohm" w:date="2023-01-22T14:57:00Z"/>
          <w:trPrChange w:id="700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3EAE4" w14:textId="63DE6AA5" w:rsidR="006F40A7" w:rsidRPr="006F40A7" w:rsidRDefault="006F40A7" w:rsidP="006F40A7">
            <w:pPr>
              <w:spacing w:before="0"/>
              <w:jc w:val="center"/>
              <w:rPr>
                <w:ins w:id="7008" w:author="Jens-Rainer Ohm" w:date="2023-01-22T14:57:00Z"/>
                <w:sz w:val="24"/>
                <w:lang w:val="en-DE" w:eastAsia="en-DE"/>
              </w:rPr>
            </w:pPr>
            <w:ins w:id="7009" w:author="Jens-Rainer Ohm" w:date="2023-01-22T14:57:00Z">
              <w:r w:rsidRPr="006F40A7">
                <w:rPr>
                  <w:sz w:val="24"/>
                  <w:lang w:val="en-DE" w:eastAsia="en-DE"/>
                </w:rPr>
                <w:fldChar w:fldCharType="begin"/>
              </w:r>
            </w:ins>
            <w:ins w:id="7010" w:author="Jens-Rainer Ohm" w:date="2023-01-22T16:48:00Z">
              <w:r w:rsidR="00606513">
                <w:rPr>
                  <w:sz w:val="24"/>
                  <w:lang w:val="en-DE" w:eastAsia="en-DE"/>
                </w:rPr>
                <w:instrText>HYPERLINK "C:\\Eigene Dateien\\mpeg\\online2301\\current_document.php?id=12416"</w:instrText>
              </w:r>
              <w:r w:rsidR="00606513" w:rsidRPr="006F40A7">
                <w:rPr>
                  <w:sz w:val="24"/>
                  <w:lang w:val="en-DE" w:eastAsia="en-DE"/>
                </w:rPr>
              </w:r>
            </w:ins>
            <w:ins w:id="7011" w:author="Jens-Rainer Ohm" w:date="2023-01-22T14:57:00Z">
              <w:r w:rsidRPr="006F40A7">
                <w:rPr>
                  <w:sz w:val="24"/>
                  <w:lang w:val="en-DE" w:eastAsia="en-DE"/>
                </w:rPr>
                <w:fldChar w:fldCharType="separate"/>
              </w:r>
              <w:r w:rsidRPr="006F40A7">
                <w:rPr>
                  <w:color w:val="0000FF"/>
                  <w:sz w:val="24"/>
                  <w:u w:val="single"/>
                  <w:lang w:val="en-DE" w:eastAsia="en-DE"/>
                </w:rPr>
                <w:t>JVET-AC021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A70C37" w14:textId="77777777" w:rsidR="006F40A7" w:rsidRPr="006F40A7" w:rsidRDefault="006F40A7" w:rsidP="006F40A7">
            <w:pPr>
              <w:spacing w:before="0"/>
              <w:jc w:val="center"/>
              <w:rPr>
                <w:ins w:id="7013" w:author="Jens-Rainer Ohm" w:date="2023-01-22T14:57:00Z"/>
                <w:sz w:val="24"/>
                <w:lang w:val="en-DE" w:eastAsia="en-DE"/>
              </w:rPr>
            </w:pPr>
            <w:ins w:id="7014" w:author="Jens-Rainer Ohm" w:date="2023-01-22T14:57:00Z">
              <w:r w:rsidRPr="006F40A7">
                <w:rPr>
                  <w:sz w:val="24"/>
                  <w:lang w:val="en-DE" w:eastAsia="en-DE"/>
                </w:rPr>
                <w:t>m618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C563A" w14:textId="77777777" w:rsidR="006F40A7" w:rsidRPr="006F40A7" w:rsidRDefault="006F40A7" w:rsidP="006F40A7">
            <w:pPr>
              <w:spacing w:before="0"/>
              <w:jc w:val="left"/>
              <w:rPr>
                <w:ins w:id="7016" w:author="Jens-Rainer Ohm" w:date="2023-01-22T14:57:00Z"/>
                <w:sz w:val="24"/>
                <w:lang w:val="en-DE" w:eastAsia="en-DE"/>
              </w:rPr>
            </w:pPr>
            <w:ins w:id="7017" w:author="Jens-Rainer Ohm" w:date="2023-01-22T14:57:00Z">
              <w:r w:rsidRPr="006F40A7">
                <w:rPr>
                  <w:sz w:val="24"/>
                  <w:lang w:val="en-DE" w:eastAsia="en-DE"/>
                </w:rPr>
                <w:t>2023-01-07 19:58: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4A40B" w14:textId="77777777" w:rsidR="006F40A7" w:rsidRPr="006F40A7" w:rsidRDefault="006F40A7" w:rsidP="006F40A7">
            <w:pPr>
              <w:spacing w:before="0"/>
              <w:jc w:val="left"/>
              <w:rPr>
                <w:ins w:id="7019" w:author="Jens-Rainer Ohm" w:date="2023-01-22T14:57:00Z"/>
                <w:sz w:val="24"/>
                <w:lang w:val="en-DE" w:eastAsia="en-DE"/>
              </w:rPr>
            </w:pPr>
            <w:ins w:id="7020" w:author="Jens-Rainer Ohm" w:date="2023-01-22T14:57:00Z">
              <w:r w:rsidRPr="006F40A7">
                <w:rPr>
                  <w:sz w:val="24"/>
                  <w:lang w:val="en-DE" w:eastAsia="en-DE"/>
                </w:rPr>
                <w:t>2023-01-07 20:04: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623F2" w14:textId="77777777" w:rsidR="006F40A7" w:rsidRPr="006F40A7" w:rsidRDefault="006F40A7" w:rsidP="006F40A7">
            <w:pPr>
              <w:spacing w:before="0"/>
              <w:jc w:val="left"/>
              <w:rPr>
                <w:ins w:id="7022" w:author="Jens-Rainer Ohm" w:date="2023-01-22T14:57:00Z"/>
                <w:sz w:val="24"/>
                <w:lang w:val="en-DE" w:eastAsia="en-DE"/>
              </w:rPr>
            </w:pPr>
            <w:ins w:id="7023" w:author="Jens-Rainer Ohm" w:date="2023-01-22T14:57:00Z">
              <w:r w:rsidRPr="006F40A7">
                <w:rPr>
                  <w:sz w:val="24"/>
                  <w:lang w:val="en-DE" w:eastAsia="en-DE"/>
                </w:rPr>
                <w:t>2023-01-16 21:13:4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DCE9C" w14:textId="77777777" w:rsidR="006F40A7" w:rsidRPr="006F40A7" w:rsidRDefault="006F40A7" w:rsidP="006F40A7">
            <w:pPr>
              <w:spacing w:before="0"/>
              <w:jc w:val="left"/>
              <w:rPr>
                <w:ins w:id="7025" w:author="Jens-Rainer Ohm" w:date="2023-01-22T14:57:00Z"/>
                <w:sz w:val="24"/>
                <w:lang w:val="en-DE" w:eastAsia="en-DE"/>
              </w:rPr>
            </w:pPr>
            <w:ins w:id="7026" w:author="Jens-Rainer Ohm" w:date="2023-01-22T14:57:00Z">
              <w:r w:rsidRPr="006F40A7">
                <w:rPr>
                  <w:sz w:val="24"/>
                  <w:lang w:val="en-DE" w:eastAsia="en-DE"/>
                </w:rPr>
                <w:t xml:space="preserve">Non-EE2: Template matching for IBC BVD suffix deriva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02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C0C65" w14:textId="31C259AF" w:rsidR="006F40A7" w:rsidRPr="006F40A7" w:rsidRDefault="00034FEA" w:rsidP="006F40A7">
            <w:pPr>
              <w:spacing w:before="0"/>
              <w:jc w:val="left"/>
              <w:rPr>
                <w:ins w:id="7028" w:author="Jens-Rainer Ohm" w:date="2023-01-22T14:57:00Z"/>
                <w:sz w:val="24"/>
                <w:lang w:val="en-DE" w:eastAsia="en-DE"/>
              </w:rPr>
            </w:pPr>
            <w:ins w:id="7029" w:author="Jens-Rainer Ohm" w:date="2023-01-22T15:16:00Z">
              <w:r w:rsidRPr="00A22425">
                <w:rPr>
                  <w:sz w:val="24"/>
                  <w:lang w:val="en-DE" w:eastAsia="en-DE"/>
                  <w:rPrChange w:id="7030" w:author="Jens-Rainer Ohm" w:date="2023-01-22T15:30:00Z">
                    <w:rPr>
                      <w:color w:val="0000FF"/>
                      <w:sz w:val="24"/>
                      <w:u w:val="single"/>
                      <w:lang w:val="en-DE" w:eastAsia="en-DE"/>
                    </w:rPr>
                  </w:rPrChange>
                </w:rPr>
                <w:t>P. Nikitin</w:t>
              </w:r>
            </w:ins>
            <w:ins w:id="7031" w:author="Jens-Rainer Ohm" w:date="2023-01-22T14:57:00Z">
              <w:r w:rsidR="006F40A7" w:rsidRPr="006F40A7">
                <w:rPr>
                  <w:sz w:val="24"/>
                  <w:lang w:val="en-DE" w:eastAsia="en-DE"/>
                </w:rPr>
                <w:t>, Z. Zhang, H. Huang, V. Seregin, M. Karczewicz (Qualcomm)</w:t>
              </w:r>
            </w:ins>
          </w:p>
        </w:tc>
      </w:tr>
      <w:tr w:rsidR="006F40A7" w:rsidRPr="006F40A7" w14:paraId="49FE8166" w14:textId="77777777" w:rsidTr="00D2629A">
        <w:trPr>
          <w:tblCellSpacing w:w="15" w:type="dxa"/>
          <w:ins w:id="7032" w:author="Jens-Rainer Ohm" w:date="2023-01-22T14:57:00Z"/>
          <w:trPrChange w:id="703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A7ABD" w14:textId="43F79434" w:rsidR="006F40A7" w:rsidRPr="006F40A7" w:rsidRDefault="006F40A7" w:rsidP="006F40A7">
            <w:pPr>
              <w:spacing w:before="0"/>
              <w:jc w:val="center"/>
              <w:rPr>
                <w:ins w:id="7035" w:author="Jens-Rainer Ohm" w:date="2023-01-22T14:57:00Z"/>
                <w:sz w:val="24"/>
                <w:lang w:val="en-DE" w:eastAsia="en-DE"/>
              </w:rPr>
            </w:pPr>
            <w:ins w:id="7036" w:author="Jens-Rainer Ohm" w:date="2023-01-22T14:57:00Z">
              <w:r w:rsidRPr="006F40A7">
                <w:rPr>
                  <w:sz w:val="24"/>
                  <w:lang w:val="en-DE" w:eastAsia="en-DE"/>
                </w:rPr>
                <w:fldChar w:fldCharType="begin"/>
              </w:r>
            </w:ins>
            <w:ins w:id="7037" w:author="Jens-Rainer Ohm" w:date="2023-01-22T16:48:00Z">
              <w:r w:rsidR="00606513">
                <w:rPr>
                  <w:sz w:val="24"/>
                  <w:lang w:val="en-DE" w:eastAsia="en-DE"/>
                </w:rPr>
                <w:instrText>HYPERLINK "C:\\Eigene Dateien\\mpeg\\online2301\\current_document.php?id=12417"</w:instrText>
              </w:r>
              <w:r w:rsidR="00606513" w:rsidRPr="006F40A7">
                <w:rPr>
                  <w:sz w:val="24"/>
                  <w:lang w:val="en-DE" w:eastAsia="en-DE"/>
                </w:rPr>
              </w:r>
            </w:ins>
            <w:ins w:id="7038" w:author="Jens-Rainer Ohm" w:date="2023-01-22T14:57:00Z">
              <w:r w:rsidRPr="006F40A7">
                <w:rPr>
                  <w:sz w:val="24"/>
                  <w:lang w:val="en-DE" w:eastAsia="en-DE"/>
                </w:rPr>
                <w:fldChar w:fldCharType="separate"/>
              </w:r>
              <w:r w:rsidRPr="006F40A7">
                <w:rPr>
                  <w:color w:val="0000FF"/>
                  <w:sz w:val="24"/>
                  <w:u w:val="single"/>
                  <w:lang w:val="en-DE" w:eastAsia="en-DE"/>
                </w:rPr>
                <w:t>JVET-AC021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3AB02" w14:textId="77777777" w:rsidR="006F40A7" w:rsidRPr="006F40A7" w:rsidRDefault="006F40A7" w:rsidP="006F40A7">
            <w:pPr>
              <w:spacing w:before="0"/>
              <w:jc w:val="center"/>
              <w:rPr>
                <w:ins w:id="7040" w:author="Jens-Rainer Ohm" w:date="2023-01-22T14:57:00Z"/>
                <w:sz w:val="24"/>
                <w:lang w:val="en-DE" w:eastAsia="en-DE"/>
              </w:rPr>
            </w:pPr>
            <w:ins w:id="7041" w:author="Jens-Rainer Ohm" w:date="2023-01-22T14:57:00Z">
              <w:r w:rsidRPr="006F40A7">
                <w:rPr>
                  <w:sz w:val="24"/>
                  <w:lang w:val="en-DE" w:eastAsia="en-DE"/>
                </w:rPr>
                <w:t>m618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396E" w14:textId="77777777" w:rsidR="006F40A7" w:rsidRPr="006F40A7" w:rsidRDefault="006F40A7" w:rsidP="006F40A7">
            <w:pPr>
              <w:spacing w:before="0"/>
              <w:jc w:val="left"/>
              <w:rPr>
                <w:ins w:id="7043" w:author="Jens-Rainer Ohm" w:date="2023-01-22T14:57:00Z"/>
                <w:sz w:val="24"/>
                <w:lang w:val="en-DE" w:eastAsia="en-DE"/>
              </w:rPr>
            </w:pPr>
            <w:ins w:id="7044" w:author="Jens-Rainer Ohm" w:date="2023-01-22T14:57:00Z">
              <w:r w:rsidRPr="006F40A7">
                <w:rPr>
                  <w:sz w:val="24"/>
                  <w:lang w:val="en-DE" w:eastAsia="en-DE"/>
                </w:rPr>
                <w:t>2023-01-08 07:25: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BF24C" w14:textId="77777777" w:rsidR="006F40A7" w:rsidRPr="006F40A7" w:rsidRDefault="006F40A7" w:rsidP="006F40A7">
            <w:pPr>
              <w:spacing w:before="0"/>
              <w:jc w:val="left"/>
              <w:rPr>
                <w:ins w:id="7046" w:author="Jens-Rainer Ohm" w:date="2023-01-22T14:57:00Z"/>
                <w:sz w:val="24"/>
                <w:lang w:val="en-DE" w:eastAsia="en-DE"/>
              </w:rPr>
            </w:pPr>
            <w:ins w:id="7047" w:author="Jens-Rainer Ohm" w:date="2023-01-22T14:57:00Z">
              <w:r w:rsidRPr="006F40A7">
                <w:rPr>
                  <w:sz w:val="24"/>
                  <w:lang w:val="en-DE" w:eastAsia="en-DE"/>
                </w:rPr>
                <w:t>2023-01-08 07:45: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B366F" w14:textId="77777777" w:rsidR="006F40A7" w:rsidRPr="006F40A7" w:rsidRDefault="006F40A7" w:rsidP="006F40A7">
            <w:pPr>
              <w:spacing w:before="0"/>
              <w:jc w:val="left"/>
              <w:rPr>
                <w:ins w:id="7049" w:author="Jens-Rainer Ohm" w:date="2023-01-22T14:57:00Z"/>
                <w:sz w:val="24"/>
                <w:lang w:val="en-DE" w:eastAsia="en-DE"/>
              </w:rPr>
            </w:pPr>
            <w:ins w:id="7050" w:author="Jens-Rainer Ohm" w:date="2023-01-22T14:57:00Z">
              <w:r w:rsidRPr="006F40A7">
                <w:rPr>
                  <w:sz w:val="24"/>
                  <w:lang w:val="en-DE" w:eastAsia="en-DE"/>
                </w:rPr>
                <w:t>2023-01-16 22:01:3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5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41E96" w14:textId="77777777" w:rsidR="006F40A7" w:rsidRPr="006F40A7" w:rsidRDefault="006F40A7" w:rsidP="006F40A7">
            <w:pPr>
              <w:spacing w:before="0"/>
              <w:jc w:val="left"/>
              <w:rPr>
                <w:ins w:id="7052" w:author="Jens-Rainer Ohm" w:date="2023-01-22T14:57:00Z"/>
                <w:sz w:val="24"/>
                <w:lang w:val="en-DE" w:eastAsia="en-DE"/>
              </w:rPr>
            </w:pPr>
            <w:ins w:id="7053" w:author="Jens-Rainer Ohm" w:date="2023-01-22T14:57:00Z">
              <w:r w:rsidRPr="006F40A7">
                <w:rPr>
                  <w:sz w:val="24"/>
                  <w:lang w:val="en-DE" w:eastAsia="en-DE"/>
                </w:rPr>
                <w:t>Non-EE2: SbTMVP with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5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6274C" w14:textId="62BCF6E3" w:rsidR="006F40A7" w:rsidRPr="006F40A7" w:rsidRDefault="00034FEA" w:rsidP="006F40A7">
            <w:pPr>
              <w:spacing w:before="0"/>
              <w:jc w:val="left"/>
              <w:rPr>
                <w:ins w:id="7055" w:author="Jens-Rainer Ohm" w:date="2023-01-22T14:57:00Z"/>
                <w:sz w:val="24"/>
                <w:lang w:val="en-DE" w:eastAsia="en-DE"/>
              </w:rPr>
            </w:pPr>
            <w:ins w:id="7056" w:author="Jens-Rainer Ohm" w:date="2023-01-22T15:16:00Z">
              <w:r w:rsidRPr="00A22425">
                <w:rPr>
                  <w:sz w:val="24"/>
                  <w:lang w:val="en-DE" w:eastAsia="en-DE"/>
                  <w:rPrChange w:id="7057" w:author="Jens-Rainer Ohm" w:date="2023-01-22T15:30:00Z">
                    <w:rPr>
                      <w:color w:val="0000FF"/>
                      <w:sz w:val="24"/>
                      <w:u w:val="single"/>
                      <w:lang w:val="en-DE" w:eastAsia="en-DE"/>
                    </w:rPr>
                  </w:rPrChange>
                </w:rPr>
                <w:t>L.-F. Chen</w:t>
              </w:r>
            </w:ins>
            <w:ins w:id="7058" w:author="Jens-Rainer Ohm" w:date="2023-01-22T14:57:00Z">
              <w:r w:rsidR="006F40A7" w:rsidRPr="006F40A7">
                <w:rPr>
                  <w:sz w:val="24"/>
                  <w:lang w:val="en-DE" w:eastAsia="en-DE"/>
                </w:rPr>
                <w:t>, R. Chernyak, X. Zhao, X. Xu, S. Liu (Tencent)</w:t>
              </w:r>
            </w:ins>
          </w:p>
        </w:tc>
      </w:tr>
      <w:tr w:rsidR="006F40A7" w:rsidRPr="006F40A7" w14:paraId="0CFD676E" w14:textId="77777777" w:rsidTr="00D2629A">
        <w:trPr>
          <w:tblCellSpacing w:w="15" w:type="dxa"/>
          <w:ins w:id="7059" w:author="Jens-Rainer Ohm" w:date="2023-01-22T14:57:00Z"/>
          <w:trPrChange w:id="706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70A62" w14:textId="690B3476" w:rsidR="006F40A7" w:rsidRPr="006F40A7" w:rsidRDefault="006F40A7" w:rsidP="006F40A7">
            <w:pPr>
              <w:spacing w:before="0"/>
              <w:jc w:val="center"/>
              <w:rPr>
                <w:ins w:id="7062" w:author="Jens-Rainer Ohm" w:date="2023-01-22T14:57:00Z"/>
                <w:sz w:val="24"/>
                <w:lang w:val="en-DE" w:eastAsia="en-DE"/>
              </w:rPr>
            </w:pPr>
            <w:ins w:id="7063" w:author="Jens-Rainer Ohm" w:date="2023-01-22T14:57:00Z">
              <w:r w:rsidRPr="006F40A7">
                <w:rPr>
                  <w:sz w:val="24"/>
                  <w:lang w:val="en-DE" w:eastAsia="en-DE"/>
                </w:rPr>
                <w:fldChar w:fldCharType="begin"/>
              </w:r>
            </w:ins>
            <w:ins w:id="7064" w:author="Jens-Rainer Ohm" w:date="2023-01-22T16:48:00Z">
              <w:r w:rsidR="00606513">
                <w:rPr>
                  <w:sz w:val="24"/>
                  <w:lang w:val="en-DE" w:eastAsia="en-DE"/>
                </w:rPr>
                <w:instrText>HYPERLINK "C:\\Eigene Dateien\\mpeg\\online2301\\current_document.php?id=12418"</w:instrText>
              </w:r>
              <w:r w:rsidR="00606513" w:rsidRPr="006F40A7">
                <w:rPr>
                  <w:sz w:val="24"/>
                  <w:lang w:val="en-DE" w:eastAsia="en-DE"/>
                </w:rPr>
              </w:r>
            </w:ins>
            <w:ins w:id="7065" w:author="Jens-Rainer Ohm" w:date="2023-01-22T14:57:00Z">
              <w:r w:rsidRPr="006F40A7">
                <w:rPr>
                  <w:sz w:val="24"/>
                  <w:lang w:val="en-DE" w:eastAsia="en-DE"/>
                </w:rPr>
                <w:fldChar w:fldCharType="separate"/>
              </w:r>
              <w:r w:rsidRPr="006F40A7">
                <w:rPr>
                  <w:color w:val="0000FF"/>
                  <w:sz w:val="24"/>
                  <w:u w:val="single"/>
                  <w:lang w:val="en-DE" w:eastAsia="en-DE"/>
                </w:rPr>
                <w:t>JVET-AC021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33C2" w14:textId="77777777" w:rsidR="006F40A7" w:rsidRPr="006F40A7" w:rsidRDefault="006F40A7" w:rsidP="006F40A7">
            <w:pPr>
              <w:spacing w:before="0"/>
              <w:jc w:val="center"/>
              <w:rPr>
                <w:ins w:id="7067" w:author="Jens-Rainer Ohm" w:date="2023-01-22T14:57:00Z"/>
                <w:sz w:val="24"/>
                <w:lang w:val="en-DE" w:eastAsia="en-DE"/>
              </w:rPr>
            </w:pPr>
            <w:ins w:id="7068" w:author="Jens-Rainer Ohm" w:date="2023-01-22T14:57:00Z">
              <w:r w:rsidRPr="006F40A7">
                <w:rPr>
                  <w:sz w:val="24"/>
                  <w:lang w:val="en-DE" w:eastAsia="en-DE"/>
                </w:rPr>
                <w:t>m618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C715E" w14:textId="77777777" w:rsidR="006F40A7" w:rsidRPr="006F40A7" w:rsidRDefault="006F40A7" w:rsidP="006F40A7">
            <w:pPr>
              <w:spacing w:before="0"/>
              <w:jc w:val="left"/>
              <w:rPr>
                <w:ins w:id="7070" w:author="Jens-Rainer Ohm" w:date="2023-01-22T14:57:00Z"/>
                <w:sz w:val="24"/>
                <w:lang w:val="en-DE" w:eastAsia="en-DE"/>
              </w:rPr>
            </w:pPr>
            <w:ins w:id="7071" w:author="Jens-Rainer Ohm" w:date="2023-01-22T14:57:00Z">
              <w:r w:rsidRPr="006F40A7">
                <w:rPr>
                  <w:sz w:val="24"/>
                  <w:lang w:val="en-DE" w:eastAsia="en-DE"/>
                </w:rPr>
                <w:t>2023-01-08 17:45: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5FF77" w14:textId="77777777" w:rsidR="006F40A7" w:rsidRPr="006F40A7" w:rsidRDefault="006F40A7" w:rsidP="006F40A7">
            <w:pPr>
              <w:spacing w:before="0"/>
              <w:jc w:val="left"/>
              <w:rPr>
                <w:ins w:id="7073" w:author="Jens-Rainer Ohm" w:date="2023-01-22T14:57:00Z"/>
                <w:sz w:val="24"/>
                <w:lang w:val="en-DE" w:eastAsia="en-DE"/>
              </w:rPr>
            </w:pPr>
            <w:ins w:id="7074" w:author="Jens-Rainer Ohm" w:date="2023-01-22T14:57:00Z">
              <w:r w:rsidRPr="006F40A7">
                <w:rPr>
                  <w:sz w:val="24"/>
                  <w:lang w:val="en-DE" w:eastAsia="en-DE"/>
                </w:rPr>
                <w:t>2023-01-20 15:01: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62351" w14:textId="77777777" w:rsidR="006F40A7" w:rsidRPr="006F40A7" w:rsidRDefault="006F40A7" w:rsidP="006F40A7">
            <w:pPr>
              <w:spacing w:before="0"/>
              <w:jc w:val="left"/>
              <w:rPr>
                <w:ins w:id="7076" w:author="Jens-Rainer Ohm" w:date="2023-01-22T14:57:00Z"/>
                <w:sz w:val="24"/>
                <w:lang w:val="en-DE" w:eastAsia="en-DE"/>
              </w:rPr>
            </w:pPr>
            <w:ins w:id="7077" w:author="Jens-Rainer Ohm" w:date="2023-01-22T14:57:00Z">
              <w:r w:rsidRPr="006F40A7">
                <w:rPr>
                  <w:sz w:val="24"/>
                  <w:lang w:val="en-DE" w:eastAsia="en-DE"/>
                </w:rPr>
                <w:t>2023-01-20 15:01:0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9EEA" w14:textId="77777777" w:rsidR="006F40A7" w:rsidRPr="006F40A7" w:rsidRDefault="006F40A7" w:rsidP="006F40A7">
            <w:pPr>
              <w:spacing w:before="0"/>
              <w:jc w:val="left"/>
              <w:rPr>
                <w:ins w:id="7079" w:author="Jens-Rainer Ohm" w:date="2023-01-22T14:57:00Z"/>
                <w:sz w:val="24"/>
                <w:lang w:val="en-DE" w:eastAsia="en-DE"/>
              </w:rPr>
            </w:pPr>
            <w:ins w:id="7080" w:author="Jens-Rainer Ohm" w:date="2023-01-22T14:57:00Z">
              <w:r w:rsidRPr="006F40A7">
                <w:rPr>
                  <w:sz w:val="24"/>
                  <w:lang w:val="en-DE" w:eastAsia="en-DE"/>
                </w:rPr>
                <w:t>Crosscheck of JVET-AB0184 on EE2-5.3: Combination Tests of 5.1 and 5.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08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E2B3C" w14:textId="4BD281A4" w:rsidR="006F40A7" w:rsidRPr="006F40A7" w:rsidRDefault="00034FEA" w:rsidP="006F40A7">
            <w:pPr>
              <w:spacing w:before="0"/>
              <w:jc w:val="left"/>
              <w:rPr>
                <w:ins w:id="7082" w:author="Jens-Rainer Ohm" w:date="2023-01-22T14:57:00Z"/>
                <w:sz w:val="24"/>
                <w:lang w:val="en-DE" w:eastAsia="en-DE"/>
              </w:rPr>
            </w:pPr>
            <w:ins w:id="7083" w:author="Jens-Rainer Ohm" w:date="2023-01-22T15:16:00Z">
              <w:r w:rsidRPr="00A22425">
                <w:rPr>
                  <w:sz w:val="24"/>
                  <w:lang w:val="en-DE" w:eastAsia="en-DE"/>
                  <w:rPrChange w:id="7084" w:author="Jens-Rainer Ohm" w:date="2023-01-22T15:30:00Z">
                    <w:rPr>
                      <w:color w:val="0000FF"/>
                      <w:sz w:val="24"/>
                      <w:u w:val="single"/>
                      <w:lang w:val="en-DE" w:eastAsia="en-DE"/>
                    </w:rPr>
                  </w:rPrChange>
                </w:rPr>
                <w:t>X. Li (Google)</w:t>
              </w:r>
            </w:ins>
          </w:p>
        </w:tc>
      </w:tr>
      <w:tr w:rsidR="006F40A7" w:rsidRPr="006F40A7" w14:paraId="3059442D" w14:textId="77777777" w:rsidTr="00D2629A">
        <w:trPr>
          <w:tblCellSpacing w:w="15" w:type="dxa"/>
          <w:ins w:id="7085" w:author="Jens-Rainer Ohm" w:date="2023-01-22T14:57:00Z"/>
          <w:trPrChange w:id="708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59723" w14:textId="3855F189" w:rsidR="006F40A7" w:rsidRPr="006F40A7" w:rsidRDefault="006F40A7" w:rsidP="006F40A7">
            <w:pPr>
              <w:spacing w:before="0"/>
              <w:jc w:val="center"/>
              <w:rPr>
                <w:ins w:id="7088" w:author="Jens-Rainer Ohm" w:date="2023-01-22T14:57:00Z"/>
                <w:sz w:val="24"/>
                <w:lang w:val="en-DE" w:eastAsia="en-DE"/>
              </w:rPr>
            </w:pPr>
            <w:ins w:id="7089" w:author="Jens-Rainer Ohm" w:date="2023-01-22T14:57:00Z">
              <w:r w:rsidRPr="006F40A7">
                <w:rPr>
                  <w:sz w:val="24"/>
                  <w:lang w:val="en-DE" w:eastAsia="en-DE"/>
                </w:rPr>
                <w:lastRenderedPageBreak/>
                <w:fldChar w:fldCharType="begin"/>
              </w:r>
            </w:ins>
            <w:ins w:id="7090" w:author="Jens-Rainer Ohm" w:date="2023-01-22T16:48:00Z">
              <w:r w:rsidR="00606513">
                <w:rPr>
                  <w:sz w:val="24"/>
                  <w:lang w:val="en-DE" w:eastAsia="en-DE"/>
                </w:rPr>
                <w:instrText>HYPERLINK "C:\\Eigene Dateien\\mpeg\\online2301\\current_document.php?id=12419"</w:instrText>
              </w:r>
              <w:r w:rsidR="00606513" w:rsidRPr="006F40A7">
                <w:rPr>
                  <w:sz w:val="24"/>
                  <w:lang w:val="en-DE" w:eastAsia="en-DE"/>
                </w:rPr>
              </w:r>
            </w:ins>
            <w:ins w:id="7091" w:author="Jens-Rainer Ohm" w:date="2023-01-22T14:57:00Z">
              <w:r w:rsidRPr="006F40A7">
                <w:rPr>
                  <w:sz w:val="24"/>
                  <w:lang w:val="en-DE" w:eastAsia="en-DE"/>
                </w:rPr>
                <w:fldChar w:fldCharType="separate"/>
              </w:r>
              <w:r w:rsidRPr="006F40A7">
                <w:rPr>
                  <w:color w:val="0000FF"/>
                  <w:sz w:val="24"/>
                  <w:u w:val="single"/>
                  <w:lang w:val="en-DE" w:eastAsia="en-DE"/>
                </w:rPr>
                <w:t>JVET-AC021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4120C" w14:textId="77777777" w:rsidR="006F40A7" w:rsidRPr="006F40A7" w:rsidRDefault="006F40A7" w:rsidP="006F40A7">
            <w:pPr>
              <w:spacing w:before="0"/>
              <w:jc w:val="center"/>
              <w:rPr>
                <w:ins w:id="7093" w:author="Jens-Rainer Ohm" w:date="2023-01-22T14:57:00Z"/>
                <w:sz w:val="24"/>
                <w:lang w:val="en-DE" w:eastAsia="en-DE"/>
              </w:rPr>
            </w:pPr>
            <w:ins w:id="7094" w:author="Jens-Rainer Ohm" w:date="2023-01-22T14:57:00Z">
              <w:r w:rsidRPr="006F40A7">
                <w:rPr>
                  <w:sz w:val="24"/>
                  <w:lang w:val="en-DE" w:eastAsia="en-DE"/>
                </w:rPr>
                <w:t>m618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54BC5" w14:textId="77777777" w:rsidR="006F40A7" w:rsidRPr="006F40A7" w:rsidRDefault="006F40A7" w:rsidP="006F40A7">
            <w:pPr>
              <w:spacing w:before="0"/>
              <w:jc w:val="left"/>
              <w:rPr>
                <w:ins w:id="7096" w:author="Jens-Rainer Ohm" w:date="2023-01-22T14:57:00Z"/>
                <w:sz w:val="24"/>
                <w:lang w:val="en-DE" w:eastAsia="en-DE"/>
              </w:rPr>
            </w:pPr>
            <w:ins w:id="7097" w:author="Jens-Rainer Ohm" w:date="2023-01-22T14:57:00Z">
              <w:r w:rsidRPr="006F40A7">
                <w:rPr>
                  <w:sz w:val="24"/>
                  <w:lang w:val="en-DE" w:eastAsia="en-DE"/>
                </w:rPr>
                <w:t>2023-01-09 04:28: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8B69B" w14:textId="77777777" w:rsidR="006F40A7" w:rsidRPr="006F40A7" w:rsidRDefault="006F40A7" w:rsidP="006F40A7">
            <w:pPr>
              <w:spacing w:before="0"/>
              <w:jc w:val="left"/>
              <w:rPr>
                <w:ins w:id="7099" w:author="Jens-Rainer Ohm" w:date="2023-01-22T14:57:00Z"/>
                <w:sz w:val="24"/>
                <w:lang w:val="en-DE" w:eastAsia="en-DE"/>
              </w:rPr>
            </w:pPr>
            <w:ins w:id="7100" w:author="Jens-Rainer Ohm" w:date="2023-01-22T14:57:00Z">
              <w:r w:rsidRPr="006F40A7">
                <w:rPr>
                  <w:sz w:val="24"/>
                  <w:lang w:val="en-DE" w:eastAsia="en-DE"/>
                </w:rPr>
                <w:t>2023-01-11 15:52: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243AF" w14:textId="77777777" w:rsidR="006F40A7" w:rsidRPr="006F40A7" w:rsidRDefault="006F40A7" w:rsidP="006F40A7">
            <w:pPr>
              <w:spacing w:before="0"/>
              <w:jc w:val="left"/>
              <w:rPr>
                <w:ins w:id="7102" w:author="Jens-Rainer Ohm" w:date="2023-01-22T14:57:00Z"/>
                <w:sz w:val="24"/>
                <w:lang w:val="en-DE" w:eastAsia="en-DE"/>
              </w:rPr>
            </w:pPr>
            <w:ins w:id="7103" w:author="Jens-Rainer Ohm" w:date="2023-01-22T14:57:00Z">
              <w:r w:rsidRPr="006F40A7">
                <w:rPr>
                  <w:sz w:val="24"/>
                  <w:lang w:val="en-DE" w:eastAsia="en-DE"/>
                </w:rPr>
                <w:t>2023-01-11 15:52:0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0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B4F37" w14:textId="77777777" w:rsidR="006F40A7" w:rsidRPr="006F40A7" w:rsidRDefault="006F40A7" w:rsidP="006F40A7">
            <w:pPr>
              <w:spacing w:before="0"/>
              <w:jc w:val="left"/>
              <w:rPr>
                <w:ins w:id="7105" w:author="Jens-Rainer Ohm" w:date="2023-01-22T14:57:00Z"/>
                <w:sz w:val="24"/>
                <w:lang w:val="en-DE" w:eastAsia="en-DE"/>
              </w:rPr>
            </w:pPr>
            <w:ins w:id="7106" w:author="Jens-Rainer Ohm" w:date="2023-01-22T14:57:00Z">
              <w:r w:rsidRPr="006F40A7">
                <w:rPr>
                  <w:sz w:val="24"/>
                  <w:lang w:val="en-DE" w:eastAsia="en-DE"/>
                </w:rPr>
                <w:t>Crosscheck of JVET-AC0118 (EE1-1.8: QP-based loss function design for NN-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10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AC521" w14:textId="03DFBED4" w:rsidR="006F40A7" w:rsidRPr="006F40A7" w:rsidRDefault="00034FEA" w:rsidP="006F40A7">
            <w:pPr>
              <w:spacing w:before="0"/>
              <w:jc w:val="left"/>
              <w:rPr>
                <w:ins w:id="7108" w:author="Jens-Rainer Ohm" w:date="2023-01-22T14:57:00Z"/>
                <w:sz w:val="24"/>
                <w:lang w:val="en-DE" w:eastAsia="en-DE"/>
              </w:rPr>
            </w:pPr>
            <w:ins w:id="7109" w:author="Jens-Rainer Ohm" w:date="2023-01-22T15:16:00Z">
              <w:r w:rsidRPr="00A22425">
                <w:rPr>
                  <w:sz w:val="24"/>
                  <w:lang w:val="en-DE" w:eastAsia="en-DE"/>
                  <w:rPrChange w:id="7110" w:author="Jens-Rainer Ohm" w:date="2023-01-22T15:30:00Z">
                    <w:rPr>
                      <w:color w:val="0000FF"/>
                      <w:sz w:val="24"/>
                      <w:u w:val="single"/>
                      <w:lang w:val="en-DE" w:eastAsia="en-DE"/>
                    </w:rPr>
                  </w:rPrChange>
                </w:rPr>
                <w:t>C. Lin (Bytedance)</w:t>
              </w:r>
            </w:ins>
          </w:p>
        </w:tc>
      </w:tr>
      <w:tr w:rsidR="006F40A7" w:rsidRPr="006F40A7" w14:paraId="420F5D6B" w14:textId="77777777" w:rsidTr="00D2629A">
        <w:trPr>
          <w:tblCellSpacing w:w="15" w:type="dxa"/>
          <w:ins w:id="7111" w:author="Jens-Rainer Ohm" w:date="2023-01-22T14:57:00Z"/>
          <w:trPrChange w:id="711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94D3C" w14:textId="2295FA3F" w:rsidR="006F40A7" w:rsidRPr="006F40A7" w:rsidRDefault="006F40A7" w:rsidP="006F40A7">
            <w:pPr>
              <w:spacing w:before="0"/>
              <w:jc w:val="center"/>
              <w:rPr>
                <w:ins w:id="7114" w:author="Jens-Rainer Ohm" w:date="2023-01-22T14:57:00Z"/>
                <w:sz w:val="24"/>
                <w:lang w:val="en-DE" w:eastAsia="en-DE"/>
              </w:rPr>
            </w:pPr>
            <w:ins w:id="7115" w:author="Jens-Rainer Ohm" w:date="2023-01-22T14:57:00Z">
              <w:r w:rsidRPr="006F40A7">
                <w:rPr>
                  <w:sz w:val="24"/>
                  <w:lang w:val="en-DE" w:eastAsia="en-DE"/>
                </w:rPr>
                <w:fldChar w:fldCharType="begin"/>
              </w:r>
            </w:ins>
            <w:ins w:id="7116" w:author="Jens-Rainer Ohm" w:date="2023-01-22T16:48:00Z">
              <w:r w:rsidR="00606513">
                <w:rPr>
                  <w:sz w:val="24"/>
                  <w:lang w:val="en-DE" w:eastAsia="en-DE"/>
                </w:rPr>
                <w:instrText>HYPERLINK "C:\\Eigene Dateien\\mpeg\\online2301\\current_document.php?id=12420"</w:instrText>
              </w:r>
              <w:r w:rsidR="00606513" w:rsidRPr="006F40A7">
                <w:rPr>
                  <w:sz w:val="24"/>
                  <w:lang w:val="en-DE" w:eastAsia="en-DE"/>
                </w:rPr>
              </w:r>
            </w:ins>
            <w:ins w:id="7117" w:author="Jens-Rainer Ohm" w:date="2023-01-22T14:57:00Z">
              <w:r w:rsidRPr="006F40A7">
                <w:rPr>
                  <w:sz w:val="24"/>
                  <w:lang w:val="en-DE" w:eastAsia="en-DE"/>
                </w:rPr>
                <w:fldChar w:fldCharType="separate"/>
              </w:r>
              <w:r w:rsidRPr="006F40A7">
                <w:rPr>
                  <w:color w:val="0000FF"/>
                  <w:sz w:val="24"/>
                  <w:u w:val="single"/>
                  <w:lang w:val="en-DE" w:eastAsia="en-DE"/>
                </w:rPr>
                <w:t>JVET-AC021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4DD4C" w14:textId="77777777" w:rsidR="006F40A7" w:rsidRPr="006F40A7" w:rsidRDefault="006F40A7" w:rsidP="006F40A7">
            <w:pPr>
              <w:spacing w:before="0"/>
              <w:jc w:val="center"/>
              <w:rPr>
                <w:ins w:id="7119" w:author="Jens-Rainer Ohm" w:date="2023-01-22T14:57:00Z"/>
                <w:sz w:val="24"/>
                <w:lang w:val="en-DE" w:eastAsia="en-DE"/>
              </w:rPr>
            </w:pPr>
            <w:ins w:id="7120" w:author="Jens-Rainer Ohm" w:date="2023-01-22T14:57:00Z">
              <w:r w:rsidRPr="006F40A7">
                <w:rPr>
                  <w:sz w:val="24"/>
                  <w:lang w:val="en-DE" w:eastAsia="en-DE"/>
                </w:rPr>
                <w:t>m618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A9908" w14:textId="77777777" w:rsidR="006F40A7" w:rsidRPr="006F40A7" w:rsidRDefault="006F40A7" w:rsidP="006F40A7">
            <w:pPr>
              <w:spacing w:before="0"/>
              <w:jc w:val="left"/>
              <w:rPr>
                <w:ins w:id="7122" w:author="Jens-Rainer Ohm" w:date="2023-01-22T14:57:00Z"/>
                <w:sz w:val="24"/>
                <w:lang w:val="en-DE" w:eastAsia="en-DE"/>
              </w:rPr>
            </w:pPr>
            <w:ins w:id="7123" w:author="Jens-Rainer Ohm" w:date="2023-01-22T14:57:00Z">
              <w:r w:rsidRPr="006F40A7">
                <w:rPr>
                  <w:sz w:val="24"/>
                  <w:lang w:val="en-DE" w:eastAsia="en-DE"/>
                </w:rPr>
                <w:t>2023-01-09 05:0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D9B73" w14:textId="77777777" w:rsidR="006F40A7" w:rsidRPr="006F40A7" w:rsidRDefault="006F40A7" w:rsidP="006F40A7">
            <w:pPr>
              <w:spacing w:before="0"/>
              <w:jc w:val="left"/>
              <w:rPr>
                <w:ins w:id="7125" w:author="Jens-Rainer Ohm" w:date="2023-01-22T14:57:00Z"/>
                <w:sz w:val="24"/>
                <w:lang w:val="en-DE" w:eastAsia="en-DE"/>
              </w:rPr>
            </w:pPr>
            <w:ins w:id="7126" w:author="Jens-Rainer Ohm" w:date="2023-01-22T14:57:00Z">
              <w:r w:rsidRPr="006F40A7">
                <w:rPr>
                  <w:sz w:val="24"/>
                  <w:lang w:val="en-DE" w:eastAsia="en-DE"/>
                </w:rPr>
                <w:t>2023-01-13 02:49: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178ED" w14:textId="77777777" w:rsidR="006F40A7" w:rsidRPr="006F40A7" w:rsidRDefault="006F40A7" w:rsidP="006F40A7">
            <w:pPr>
              <w:spacing w:before="0"/>
              <w:jc w:val="left"/>
              <w:rPr>
                <w:ins w:id="7128" w:author="Jens-Rainer Ohm" w:date="2023-01-22T14:57:00Z"/>
                <w:sz w:val="24"/>
                <w:lang w:val="en-DE" w:eastAsia="en-DE"/>
              </w:rPr>
            </w:pPr>
            <w:ins w:id="7129" w:author="Jens-Rainer Ohm" w:date="2023-01-22T14:57:00Z">
              <w:r w:rsidRPr="006F40A7">
                <w:rPr>
                  <w:sz w:val="24"/>
                  <w:lang w:val="en-DE" w:eastAsia="en-DE"/>
                </w:rPr>
                <w:t>2023-01-13 02:49:1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B8D02C" w14:textId="77777777" w:rsidR="006F40A7" w:rsidRPr="006F40A7" w:rsidRDefault="006F40A7" w:rsidP="006F40A7">
            <w:pPr>
              <w:spacing w:before="0"/>
              <w:jc w:val="left"/>
              <w:rPr>
                <w:ins w:id="7131" w:author="Jens-Rainer Ohm" w:date="2023-01-22T14:57:00Z"/>
                <w:sz w:val="24"/>
                <w:lang w:val="en-DE" w:eastAsia="en-DE"/>
              </w:rPr>
            </w:pPr>
            <w:ins w:id="7132" w:author="Jens-Rainer Ohm" w:date="2023-01-22T14:57:00Z">
              <w:r w:rsidRPr="006F40A7">
                <w:rPr>
                  <w:sz w:val="24"/>
                  <w:lang w:val="en-DE" w:eastAsia="en-DE"/>
                </w:rPr>
                <w:t>Crosscheck of EE2-2.7b: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3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70B0A" w14:textId="3552AB58" w:rsidR="006F40A7" w:rsidRPr="006F40A7" w:rsidRDefault="00034FEA" w:rsidP="006F40A7">
            <w:pPr>
              <w:spacing w:before="0"/>
              <w:jc w:val="left"/>
              <w:rPr>
                <w:ins w:id="7134" w:author="Jens-Rainer Ohm" w:date="2023-01-22T14:57:00Z"/>
                <w:sz w:val="24"/>
                <w:lang w:val="en-DE" w:eastAsia="en-DE"/>
              </w:rPr>
            </w:pPr>
            <w:ins w:id="7135" w:author="Jens-Rainer Ohm" w:date="2023-01-22T15:16:00Z">
              <w:r w:rsidRPr="00A22425">
                <w:rPr>
                  <w:sz w:val="24"/>
                  <w:lang w:val="en-DE" w:eastAsia="en-DE"/>
                  <w:rPrChange w:id="7136" w:author="Jens-Rainer Ohm" w:date="2023-01-22T15:30:00Z">
                    <w:rPr>
                      <w:color w:val="0000FF"/>
                      <w:sz w:val="24"/>
                      <w:u w:val="single"/>
                      <w:lang w:val="en-DE" w:eastAsia="en-DE"/>
                    </w:rPr>
                  </w:rPrChange>
                </w:rPr>
                <w:t>X. Li (Google)</w:t>
              </w:r>
            </w:ins>
          </w:p>
        </w:tc>
      </w:tr>
      <w:tr w:rsidR="006F40A7" w:rsidRPr="006F40A7" w14:paraId="1D5BBF2E" w14:textId="77777777" w:rsidTr="00D2629A">
        <w:trPr>
          <w:tblCellSpacing w:w="15" w:type="dxa"/>
          <w:ins w:id="7137" w:author="Jens-Rainer Ohm" w:date="2023-01-22T14:57:00Z"/>
          <w:trPrChange w:id="713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3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FA317" w14:textId="4853762C" w:rsidR="006F40A7" w:rsidRPr="006F40A7" w:rsidRDefault="006F40A7" w:rsidP="006F40A7">
            <w:pPr>
              <w:spacing w:before="0"/>
              <w:jc w:val="center"/>
              <w:rPr>
                <w:ins w:id="7140" w:author="Jens-Rainer Ohm" w:date="2023-01-22T14:57:00Z"/>
                <w:sz w:val="24"/>
                <w:lang w:val="en-DE" w:eastAsia="en-DE"/>
              </w:rPr>
            </w:pPr>
            <w:ins w:id="7141" w:author="Jens-Rainer Ohm" w:date="2023-01-22T14:57:00Z">
              <w:r w:rsidRPr="006F40A7">
                <w:rPr>
                  <w:sz w:val="24"/>
                  <w:lang w:val="en-DE" w:eastAsia="en-DE"/>
                </w:rPr>
                <w:fldChar w:fldCharType="begin"/>
              </w:r>
            </w:ins>
            <w:ins w:id="7142" w:author="Jens-Rainer Ohm" w:date="2023-01-22T16:48:00Z">
              <w:r w:rsidR="00606513">
                <w:rPr>
                  <w:sz w:val="24"/>
                  <w:lang w:val="en-DE" w:eastAsia="en-DE"/>
                </w:rPr>
                <w:instrText>HYPERLINK "C:\\Eigene Dateien\\mpeg\\online2301\\current_document.php?id=12421"</w:instrText>
              </w:r>
              <w:r w:rsidR="00606513" w:rsidRPr="006F40A7">
                <w:rPr>
                  <w:sz w:val="24"/>
                  <w:lang w:val="en-DE" w:eastAsia="en-DE"/>
                </w:rPr>
              </w:r>
            </w:ins>
            <w:ins w:id="7143" w:author="Jens-Rainer Ohm" w:date="2023-01-22T14:57:00Z">
              <w:r w:rsidRPr="006F40A7">
                <w:rPr>
                  <w:sz w:val="24"/>
                  <w:lang w:val="en-DE" w:eastAsia="en-DE"/>
                </w:rPr>
                <w:fldChar w:fldCharType="separate"/>
              </w:r>
              <w:r w:rsidRPr="006F40A7">
                <w:rPr>
                  <w:color w:val="0000FF"/>
                  <w:sz w:val="24"/>
                  <w:u w:val="single"/>
                  <w:lang w:val="en-DE" w:eastAsia="en-DE"/>
                </w:rPr>
                <w:t>JVET-AC021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A5A9" w14:textId="77777777" w:rsidR="006F40A7" w:rsidRPr="006F40A7" w:rsidRDefault="006F40A7" w:rsidP="006F40A7">
            <w:pPr>
              <w:spacing w:before="0"/>
              <w:jc w:val="center"/>
              <w:rPr>
                <w:ins w:id="7145" w:author="Jens-Rainer Ohm" w:date="2023-01-22T14:57:00Z"/>
                <w:sz w:val="24"/>
                <w:lang w:val="en-DE" w:eastAsia="en-DE"/>
              </w:rPr>
            </w:pPr>
            <w:ins w:id="7146" w:author="Jens-Rainer Ohm" w:date="2023-01-22T14:57:00Z">
              <w:r w:rsidRPr="006F40A7">
                <w:rPr>
                  <w:sz w:val="24"/>
                  <w:lang w:val="en-DE" w:eastAsia="en-DE"/>
                </w:rPr>
                <w:t>m6189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02B59" w14:textId="77777777" w:rsidR="006F40A7" w:rsidRPr="006F40A7" w:rsidRDefault="006F40A7" w:rsidP="006F40A7">
            <w:pPr>
              <w:spacing w:before="0"/>
              <w:jc w:val="left"/>
              <w:rPr>
                <w:ins w:id="7148" w:author="Jens-Rainer Ohm" w:date="2023-01-22T14:57:00Z"/>
                <w:sz w:val="24"/>
                <w:lang w:val="en-DE" w:eastAsia="en-DE"/>
              </w:rPr>
            </w:pPr>
            <w:ins w:id="7149" w:author="Jens-Rainer Ohm" w:date="2023-01-22T14:57:00Z">
              <w:r w:rsidRPr="006F40A7">
                <w:rPr>
                  <w:sz w:val="24"/>
                  <w:lang w:val="en-DE" w:eastAsia="en-DE"/>
                </w:rPr>
                <w:t>2023-01-09 06:53: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BBED7" w14:textId="77777777" w:rsidR="006F40A7" w:rsidRPr="006F40A7" w:rsidRDefault="006F40A7" w:rsidP="006F40A7">
            <w:pPr>
              <w:spacing w:before="0"/>
              <w:jc w:val="left"/>
              <w:rPr>
                <w:ins w:id="7151" w:author="Jens-Rainer Ohm" w:date="2023-01-22T14:57:00Z"/>
                <w:sz w:val="24"/>
                <w:lang w:val="en-DE" w:eastAsia="en-DE"/>
              </w:rPr>
            </w:pPr>
            <w:ins w:id="7152" w:author="Jens-Rainer Ohm" w:date="2023-01-22T14:57:00Z">
              <w:r w:rsidRPr="006F40A7">
                <w:rPr>
                  <w:sz w:val="24"/>
                  <w:lang w:val="en-DE" w:eastAsia="en-DE"/>
                </w:rPr>
                <w:t>2023-01-17 04:07: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4F8D9" w14:textId="77777777" w:rsidR="006F40A7" w:rsidRPr="006F40A7" w:rsidRDefault="006F40A7" w:rsidP="006F40A7">
            <w:pPr>
              <w:spacing w:before="0"/>
              <w:jc w:val="left"/>
              <w:rPr>
                <w:ins w:id="7154" w:author="Jens-Rainer Ohm" w:date="2023-01-22T14:57:00Z"/>
                <w:sz w:val="24"/>
                <w:lang w:val="en-DE" w:eastAsia="en-DE"/>
              </w:rPr>
            </w:pPr>
            <w:ins w:id="7155" w:author="Jens-Rainer Ohm" w:date="2023-01-22T14:57:00Z">
              <w:r w:rsidRPr="006F40A7">
                <w:rPr>
                  <w:sz w:val="24"/>
                  <w:lang w:val="en-DE" w:eastAsia="en-DE"/>
                </w:rPr>
                <w:t>2023-01-17 04:07:3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B8642" w14:textId="77777777" w:rsidR="006F40A7" w:rsidRPr="006F40A7" w:rsidRDefault="006F40A7" w:rsidP="006F40A7">
            <w:pPr>
              <w:spacing w:before="0"/>
              <w:jc w:val="left"/>
              <w:rPr>
                <w:ins w:id="7157" w:author="Jens-Rainer Ohm" w:date="2023-01-22T14:57:00Z"/>
                <w:sz w:val="24"/>
                <w:lang w:val="en-DE" w:eastAsia="en-DE"/>
              </w:rPr>
            </w:pPr>
            <w:ins w:id="7158" w:author="Jens-Rainer Ohm" w:date="2023-01-22T14:57:00Z">
              <w:r w:rsidRPr="006F40A7">
                <w:rPr>
                  <w:sz w:val="24"/>
                  <w:lang w:val="en-DE" w:eastAsia="en-DE"/>
                </w:rPr>
                <w:t>Crosscheck of JVET-AC0213 on SbTMVP with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15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A5B41" w14:textId="6529640C" w:rsidR="006F40A7" w:rsidRPr="006F40A7" w:rsidRDefault="00034FEA" w:rsidP="006F40A7">
            <w:pPr>
              <w:spacing w:before="0"/>
              <w:jc w:val="left"/>
              <w:rPr>
                <w:ins w:id="7160" w:author="Jens-Rainer Ohm" w:date="2023-01-22T14:57:00Z"/>
                <w:sz w:val="24"/>
                <w:lang w:val="en-DE" w:eastAsia="en-DE"/>
              </w:rPr>
            </w:pPr>
            <w:ins w:id="7161" w:author="Jens-Rainer Ohm" w:date="2023-01-22T15:16:00Z">
              <w:r w:rsidRPr="00A22425">
                <w:rPr>
                  <w:sz w:val="24"/>
                  <w:lang w:val="en-DE" w:eastAsia="en-DE"/>
                  <w:rPrChange w:id="7162" w:author="Jens-Rainer Ohm" w:date="2023-01-22T15:30:00Z">
                    <w:rPr>
                      <w:color w:val="0000FF"/>
                      <w:sz w:val="24"/>
                      <w:u w:val="single"/>
                      <w:lang w:val="en-DE" w:eastAsia="en-DE"/>
                    </w:rPr>
                  </w:rPrChange>
                </w:rPr>
                <w:t>X. Li (Google)</w:t>
              </w:r>
            </w:ins>
          </w:p>
        </w:tc>
      </w:tr>
      <w:tr w:rsidR="006F40A7" w:rsidRPr="006F40A7" w14:paraId="448AA37A" w14:textId="77777777" w:rsidTr="00D2629A">
        <w:trPr>
          <w:tblCellSpacing w:w="15" w:type="dxa"/>
          <w:ins w:id="7163" w:author="Jens-Rainer Ohm" w:date="2023-01-22T14:57:00Z"/>
          <w:trPrChange w:id="716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6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21735" w14:textId="4D73BCEE" w:rsidR="006F40A7" w:rsidRPr="006F40A7" w:rsidRDefault="006F40A7" w:rsidP="006F40A7">
            <w:pPr>
              <w:spacing w:before="0"/>
              <w:jc w:val="center"/>
              <w:rPr>
                <w:ins w:id="7166" w:author="Jens-Rainer Ohm" w:date="2023-01-22T14:57:00Z"/>
                <w:sz w:val="24"/>
                <w:lang w:val="en-DE" w:eastAsia="en-DE"/>
              </w:rPr>
            </w:pPr>
            <w:ins w:id="7167" w:author="Jens-Rainer Ohm" w:date="2023-01-22T14:57:00Z">
              <w:r w:rsidRPr="006F40A7">
                <w:rPr>
                  <w:sz w:val="24"/>
                  <w:lang w:val="en-DE" w:eastAsia="en-DE"/>
                </w:rPr>
                <w:fldChar w:fldCharType="begin"/>
              </w:r>
            </w:ins>
            <w:ins w:id="7168" w:author="Jens-Rainer Ohm" w:date="2023-01-22T16:48:00Z">
              <w:r w:rsidR="00606513">
                <w:rPr>
                  <w:sz w:val="24"/>
                  <w:lang w:val="en-DE" w:eastAsia="en-DE"/>
                </w:rPr>
                <w:instrText>HYPERLINK "C:\\Eigene Dateien\\mpeg\\online2301\\current_document.php?id=12422"</w:instrText>
              </w:r>
              <w:r w:rsidR="00606513" w:rsidRPr="006F40A7">
                <w:rPr>
                  <w:sz w:val="24"/>
                  <w:lang w:val="en-DE" w:eastAsia="en-DE"/>
                </w:rPr>
              </w:r>
            </w:ins>
            <w:ins w:id="7169" w:author="Jens-Rainer Ohm" w:date="2023-01-22T14:57:00Z">
              <w:r w:rsidRPr="006F40A7">
                <w:rPr>
                  <w:sz w:val="24"/>
                  <w:lang w:val="en-DE" w:eastAsia="en-DE"/>
                </w:rPr>
                <w:fldChar w:fldCharType="separate"/>
              </w:r>
              <w:r w:rsidRPr="006F40A7">
                <w:rPr>
                  <w:color w:val="0000FF"/>
                  <w:sz w:val="24"/>
                  <w:u w:val="single"/>
                  <w:lang w:val="en-DE" w:eastAsia="en-DE"/>
                </w:rPr>
                <w:t>JVET-AC021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141BE" w14:textId="77777777" w:rsidR="006F40A7" w:rsidRPr="006F40A7" w:rsidRDefault="006F40A7" w:rsidP="006F40A7">
            <w:pPr>
              <w:spacing w:before="0"/>
              <w:jc w:val="center"/>
              <w:rPr>
                <w:ins w:id="7171" w:author="Jens-Rainer Ohm" w:date="2023-01-22T14:57:00Z"/>
                <w:sz w:val="24"/>
                <w:lang w:val="en-DE" w:eastAsia="en-DE"/>
              </w:rPr>
            </w:pPr>
            <w:ins w:id="7172" w:author="Jens-Rainer Ohm" w:date="2023-01-22T14:57:00Z">
              <w:r w:rsidRPr="006F40A7">
                <w:rPr>
                  <w:sz w:val="24"/>
                  <w:lang w:val="en-DE" w:eastAsia="en-DE"/>
                </w:rPr>
                <w:t>m6189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3E8AB" w14:textId="77777777" w:rsidR="006F40A7" w:rsidRPr="006F40A7" w:rsidRDefault="006F40A7" w:rsidP="006F40A7">
            <w:pPr>
              <w:spacing w:before="0"/>
              <w:jc w:val="left"/>
              <w:rPr>
                <w:ins w:id="7174" w:author="Jens-Rainer Ohm" w:date="2023-01-22T14:57:00Z"/>
                <w:sz w:val="24"/>
                <w:lang w:val="en-DE" w:eastAsia="en-DE"/>
              </w:rPr>
            </w:pPr>
            <w:ins w:id="7175" w:author="Jens-Rainer Ohm" w:date="2023-01-22T14:57:00Z">
              <w:r w:rsidRPr="006F40A7">
                <w:rPr>
                  <w:sz w:val="24"/>
                  <w:lang w:val="en-DE" w:eastAsia="en-DE"/>
                </w:rPr>
                <w:t>2023-01-09 07:23: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1CF5F" w14:textId="77777777" w:rsidR="006F40A7" w:rsidRPr="006F40A7" w:rsidRDefault="006F40A7" w:rsidP="006F40A7">
            <w:pPr>
              <w:spacing w:before="0"/>
              <w:jc w:val="left"/>
              <w:rPr>
                <w:ins w:id="7177" w:author="Jens-Rainer Ohm" w:date="2023-01-22T14:57:00Z"/>
                <w:sz w:val="24"/>
                <w:lang w:val="en-DE" w:eastAsia="en-DE"/>
              </w:rPr>
            </w:pPr>
            <w:ins w:id="7178" w:author="Jens-Rainer Ohm" w:date="2023-01-22T14:57:00Z">
              <w:r w:rsidRPr="006F40A7">
                <w:rPr>
                  <w:sz w:val="24"/>
                  <w:lang w:val="en-DE" w:eastAsia="en-DE"/>
                </w:rPr>
                <w:t>2023-01-09 23:08: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D54E4" w14:textId="77777777" w:rsidR="006F40A7" w:rsidRPr="006F40A7" w:rsidRDefault="006F40A7" w:rsidP="006F40A7">
            <w:pPr>
              <w:spacing w:before="0"/>
              <w:jc w:val="left"/>
              <w:rPr>
                <w:ins w:id="7180" w:author="Jens-Rainer Ohm" w:date="2023-01-22T14:57:00Z"/>
                <w:sz w:val="24"/>
                <w:lang w:val="en-DE" w:eastAsia="en-DE"/>
              </w:rPr>
            </w:pPr>
            <w:ins w:id="7181" w:author="Jens-Rainer Ohm" w:date="2023-01-22T14:57:00Z">
              <w:r w:rsidRPr="006F40A7">
                <w:rPr>
                  <w:sz w:val="24"/>
                  <w:lang w:val="en-DE" w:eastAsia="en-DE"/>
                </w:rPr>
                <w:t>2023-01-09 23:08:1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E7F86" w14:textId="77777777" w:rsidR="006F40A7" w:rsidRPr="006F40A7" w:rsidRDefault="006F40A7" w:rsidP="006F40A7">
            <w:pPr>
              <w:spacing w:before="0"/>
              <w:jc w:val="left"/>
              <w:rPr>
                <w:ins w:id="7183" w:author="Jens-Rainer Ohm" w:date="2023-01-22T14:57:00Z"/>
                <w:sz w:val="24"/>
                <w:lang w:val="en-DE" w:eastAsia="en-DE"/>
              </w:rPr>
            </w:pPr>
            <w:ins w:id="7184" w:author="Jens-Rainer Ohm" w:date="2023-01-22T14:57:00Z">
              <w:r w:rsidRPr="006F40A7">
                <w:rPr>
                  <w:sz w:val="24"/>
                  <w:lang w:val="en-DE" w:eastAsia="en-DE"/>
                </w:rPr>
                <w:t>Crosscheck of JVET-AC0160 (Non-EE2: On the condition of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8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F2993" w14:textId="5E4E5DF7" w:rsidR="006F40A7" w:rsidRPr="006F40A7" w:rsidRDefault="00034FEA" w:rsidP="006F40A7">
            <w:pPr>
              <w:spacing w:before="0"/>
              <w:jc w:val="left"/>
              <w:rPr>
                <w:ins w:id="7186" w:author="Jens-Rainer Ohm" w:date="2023-01-22T14:57:00Z"/>
                <w:sz w:val="24"/>
                <w:lang w:val="en-DE" w:eastAsia="en-DE"/>
              </w:rPr>
            </w:pPr>
            <w:ins w:id="7187" w:author="Jens-Rainer Ohm" w:date="2023-01-22T15:17:00Z">
              <w:r w:rsidRPr="00A22425">
                <w:rPr>
                  <w:sz w:val="24"/>
                  <w:lang w:val="en-DE" w:eastAsia="en-DE"/>
                  <w:rPrChange w:id="7188" w:author="Jens-Rainer Ohm" w:date="2023-01-22T15:30:00Z">
                    <w:rPr>
                      <w:color w:val="0000FF"/>
                      <w:sz w:val="24"/>
                      <w:u w:val="single"/>
                      <w:lang w:val="en-DE" w:eastAsia="en-DE"/>
                    </w:rPr>
                  </w:rPrChange>
                </w:rPr>
                <w:t>H.-J. Jhu</w:t>
              </w:r>
            </w:ins>
            <w:ins w:id="7189" w:author="Jens-Rainer Ohm" w:date="2023-01-22T14:57:00Z">
              <w:r w:rsidR="006F40A7" w:rsidRPr="006F40A7">
                <w:rPr>
                  <w:sz w:val="24"/>
                  <w:lang w:val="en-DE" w:eastAsia="en-DE"/>
                </w:rPr>
                <w:t xml:space="preserve">, </w:t>
              </w:r>
            </w:ins>
            <w:ins w:id="7190" w:author="Jens-Rainer Ohm" w:date="2023-01-22T15:17:00Z">
              <w:r w:rsidRPr="00A22425">
                <w:rPr>
                  <w:sz w:val="24"/>
                  <w:lang w:val="en-DE" w:eastAsia="en-DE"/>
                  <w:rPrChange w:id="7191" w:author="Jens-Rainer Ohm" w:date="2023-01-22T15:30:00Z">
                    <w:rPr>
                      <w:color w:val="0000FF"/>
                      <w:sz w:val="24"/>
                      <w:u w:val="single"/>
                      <w:lang w:val="en-DE" w:eastAsia="en-DE"/>
                    </w:rPr>
                  </w:rPrChange>
                </w:rPr>
                <w:t>X. Xiu (Kwai)</w:t>
              </w:r>
            </w:ins>
          </w:p>
        </w:tc>
      </w:tr>
      <w:tr w:rsidR="006F40A7" w:rsidRPr="006F40A7" w14:paraId="65C61F2B" w14:textId="77777777" w:rsidTr="00D2629A">
        <w:trPr>
          <w:tblCellSpacing w:w="15" w:type="dxa"/>
          <w:ins w:id="7192" w:author="Jens-Rainer Ohm" w:date="2023-01-22T14:57:00Z"/>
          <w:trPrChange w:id="719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E4635" w14:textId="12CE7E0E" w:rsidR="006F40A7" w:rsidRPr="006F40A7" w:rsidRDefault="006F40A7" w:rsidP="006F40A7">
            <w:pPr>
              <w:spacing w:before="0"/>
              <w:jc w:val="center"/>
              <w:rPr>
                <w:ins w:id="7195" w:author="Jens-Rainer Ohm" w:date="2023-01-22T14:57:00Z"/>
                <w:sz w:val="24"/>
                <w:lang w:val="en-DE" w:eastAsia="en-DE"/>
              </w:rPr>
            </w:pPr>
            <w:ins w:id="7196" w:author="Jens-Rainer Ohm" w:date="2023-01-22T14:57:00Z">
              <w:r w:rsidRPr="006F40A7">
                <w:rPr>
                  <w:sz w:val="24"/>
                  <w:lang w:val="en-DE" w:eastAsia="en-DE"/>
                </w:rPr>
                <w:fldChar w:fldCharType="begin"/>
              </w:r>
            </w:ins>
            <w:ins w:id="7197" w:author="Jens-Rainer Ohm" w:date="2023-01-22T16:48:00Z">
              <w:r w:rsidR="00606513">
                <w:rPr>
                  <w:sz w:val="24"/>
                  <w:lang w:val="en-DE" w:eastAsia="en-DE"/>
                </w:rPr>
                <w:instrText>HYPERLINK "C:\\Eigene Dateien\\mpeg\\online2301\\current_document.php?id=12423"</w:instrText>
              </w:r>
              <w:r w:rsidR="00606513" w:rsidRPr="006F40A7">
                <w:rPr>
                  <w:sz w:val="24"/>
                  <w:lang w:val="en-DE" w:eastAsia="en-DE"/>
                </w:rPr>
              </w:r>
            </w:ins>
            <w:ins w:id="7198" w:author="Jens-Rainer Ohm" w:date="2023-01-22T14:57:00Z">
              <w:r w:rsidRPr="006F40A7">
                <w:rPr>
                  <w:sz w:val="24"/>
                  <w:lang w:val="en-DE" w:eastAsia="en-DE"/>
                </w:rPr>
                <w:fldChar w:fldCharType="separate"/>
              </w:r>
              <w:r w:rsidRPr="006F40A7">
                <w:rPr>
                  <w:color w:val="0000FF"/>
                  <w:sz w:val="24"/>
                  <w:u w:val="single"/>
                  <w:lang w:val="en-DE" w:eastAsia="en-DE"/>
                </w:rPr>
                <w:t>JVET-AC021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9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80C49" w14:textId="77777777" w:rsidR="006F40A7" w:rsidRPr="006F40A7" w:rsidRDefault="006F40A7" w:rsidP="006F40A7">
            <w:pPr>
              <w:spacing w:before="0"/>
              <w:jc w:val="center"/>
              <w:rPr>
                <w:ins w:id="7200" w:author="Jens-Rainer Ohm" w:date="2023-01-22T14:57:00Z"/>
                <w:sz w:val="24"/>
                <w:lang w:val="en-DE" w:eastAsia="en-DE"/>
              </w:rPr>
            </w:pPr>
            <w:ins w:id="7201" w:author="Jens-Rainer Ohm" w:date="2023-01-22T14:57:00Z">
              <w:r w:rsidRPr="006F40A7">
                <w:rPr>
                  <w:sz w:val="24"/>
                  <w:lang w:val="en-DE" w:eastAsia="en-DE"/>
                </w:rPr>
                <w:t>m619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C2CBA" w14:textId="77777777" w:rsidR="006F40A7" w:rsidRPr="006F40A7" w:rsidRDefault="006F40A7" w:rsidP="006F40A7">
            <w:pPr>
              <w:spacing w:before="0"/>
              <w:jc w:val="left"/>
              <w:rPr>
                <w:ins w:id="7203" w:author="Jens-Rainer Ohm" w:date="2023-01-22T14:57:00Z"/>
                <w:sz w:val="24"/>
                <w:lang w:val="en-DE" w:eastAsia="en-DE"/>
              </w:rPr>
            </w:pPr>
            <w:ins w:id="7204" w:author="Jens-Rainer Ohm" w:date="2023-01-22T14:57:00Z">
              <w:r w:rsidRPr="006F40A7">
                <w:rPr>
                  <w:sz w:val="24"/>
                  <w:lang w:val="en-DE" w:eastAsia="en-DE"/>
                </w:rPr>
                <w:t>2023-01-09 08:35: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CBE1A" w14:textId="77777777" w:rsidR="006F40A7" w:rsidRPr="006F40A7" w:rsidRDefault="006F40A7" w:rsidP="006F40A7">
            <w:pPr>
              <w:spacing w:before="0"/>
              <w:jc w:val="left"/>
              <w:rPr>
                <w:ins w:id="7206" w:author="Jens-Rainer Ohm" w:date="2023-01-22T14:57:00Z"/>
                <w:sz w:val="24"/>
                <w:lang w:val="en-DE" w:eastAsia="en-DE"/>
              </w:rPr>
            </w:pPr>
            <w:ins w:id="7207" w:author="Jens-Rainer Ohm" w:date="2023-01-22T14:57:00Z">
              <w:r w:rsidRPr="006F40A7">
                <w:rPr>
                  <w:sz w:val="24"/>
                  <w:lang w:val="en-DE" w:eastAsia="en-DE"/>
                </w:rPr>
                <w:t>2023-01-19 14:13: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5BFD0" w14:textId="77777777" w:rsidR="006F40A7" w:rsidRPr="006F40A7" w:rsidRDefault="006F40A7" w:rsidP="006F40A7">
            <w:pPr>
              <w:spacing w:before="0"/>
              <w:jc w:val="left"/>
              <w:rPr>
                <w:ins w:id="7209" w:author="Jens-Rainer Ohm" w:date="2023-01-22T14:57:00Z"/>
                <w:sz w:val="24"/>
                <w:lang w:val="en-DE" w:eastAsia="en-DE"/>
              </w:rPr>
            </w:pPr>
            <w:ins w:id="7210" w:author="Jens-Rainer Ohm" w:date="2023-01-22T14:57:00Z">
              <w:r w:rsidRPr="006F40A7">
                <w:rPr>
                  <w:sz w:val="24"/>
                  <w:lang w:val="en-DE" w:eastAsia="en-DE"/>
                </w:rPr>
                <w:t>2023-01-19 15:16:2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0C7CA1" w14:textId="77777777" w:rsidR="006F40A7" w:rsidRPr="006F40A7" w:rsidRDefault="006F40A7" w:rsidP="006F40A7">
            <w:pPr>
              <w:spacing w:before="0"/>
              <w:jc w:val="left"/>
              <w:rPr>
                <w:ins w:id="7212" w:author="Jens-Rainer Ohm" w:date="2023-01-22T14:57:00Z"/>
                <w:sz w:val="24"/>
                <w:lang w:val="en-DE" w:eastAsia="en-DE"/>
              </w:rPr>
            </w:pPr>
            <w:ins w:id="7213" w:author="Jens-Rainer Ohm" w:date="2023-01-22T14:57:00Z">
              <w:r w:rsidRPr="006F40A7">
                <w:rPr>
                  <w:sz w:val="24"/>
                  <w:lang w:val="en-DE" w:eastAsia="en-DE"/>
                </w:rPr>
                <w:t>Crosscheck of JVET-AC0124 (Non-EE2: Bi-prediction with block-level only out-of-bound manag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21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6263F" w14:textId="3E85B948" w:rsidR="006F40A7" w:rsidRPr="006F40A7" w:rsidRDefault="00034FEA" w:rsidP="006F40A7">
            <w:pPr>
              <w:spacing w:before="0"/>
              <w:jc w:val="left"/>
              <w:rPr>
                <w:ins w:id="7215" w:author="Jens-Rainer Ohm" w:date="2023-01-22T14:57:00Z"/>
                <w:sz w:val="24"/>
                <w:lang w:val="en-DE" w:eastAsia="en-DE"/>
              </w:rPr>
            </w:pPr>
            <w:ins w:id="7216" w:author="Jens-Rainer Ohm" w:date="2023-01-22T15:17:00Z">
              <w:r w:rsidRPr="00A22425">
                <w:rPr>
                  <w:sz w:val="24"/>
                  <w:lang w:val="en-DE" w:eastAsia="en-DE"/>
                  <w:rPrChange w:id="7217" w:author="Jens-Rainer Ohm" w:date="2023-01-22T15:30:00Z">
                    <w:rPr>
                      <w:color w:val="0000FF"/>
                      <w:sz w:val="24"/>
                      <w:u w:val="single"/>
                      <w:lang w:val="en-DE" w:eastAsia="en-DE"/>
                    </w:rPr>
                  </w:rPrChange>
                </w:rPr>
                <w:t>X. Xiu (Kwai)</w:t>
              </w:r>
            </w:ins>
          </w:p>
        </w:tc>
      </w:tr>
      <w:tr w:rsidR="006F40A7" w:rsidRPr="006F40A7" w14:paraId="2AC2B6FF" w14:textId="77777777" w:rsidTr="00D2629A">
        <w:trPr>
          <w:tblCellSpacing w:w="15" w:type="dxa"/>
          <w:ins w:id="7218" w:author="Jens-Rainer Ohm" w:date="2023-01-22T14:57:00Z"/>
          <w:trPrChange w:id="721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69E1E" w14:textId="294D6AA3" w:rsidR="006F40A7" w:rsidRPr="006F40A7" w:rsidRDefault="006F40A7" w:rsidP="006F40A7">
            <w:pPr>
              <w:spacing w:before="0"/>
              <w:jc w:val="center"/>
              <w:rPr>
                <w:ins w:id="7221" w:author="Jens-Rainer Ohm" w:date="2023-01-22T14:57:00Z"/>
                <w:sz w:val="24"/>
                <w:lang w:val="en-DE" w:eastAsia="en-DE"/>
              </w:rPr>
            </w:pPr>
            <w:ins w:id="7222" w:author="Jens-Rainer Ohm" w:date="2023-01-22T14:57:00Z">
              <w:r w:rsidRPr="006F40A7">
                <w:rPr>
                  <w:sz w:val="24"/>
                  <w:lang w:val="en-DE" w:eastAsia="en-DE"/>
                </w:rPr>
                <w:fldChar w:fldCharType="begin"/>
              </w:r>
            </w:ins>
            <w:ins w:id="7223" w:author="Jens-Rainer Ohm" w:date="2023-01-22T16:48:00Z">
              <w:r w:rsidR="00606513">
                <w:rPr>
                  <w:sz w:val="24"/>
                  <w:lang w:val="en-DE" w:eastAsia="en-DE"/>
                </w:rPr>
                <w:instrText>HYPERLINK "C:\\Eigene Dateien\\mpeg\\online2301\\current_document.php?id=12424"</w:instrText>
              </w:r>
              <w:r w:rsidR="00606513" w:rsidRPr="006F40A7">
                <w:rPr>
                  <w:sz w:val="24"/>
                  <w:lang w:val="en-DE" w:eastAsia="en-DE"/>
                </w:rPr>
              </w:r>
            </w:ins>
            <w:ins w:id="7224" w:author="Jens-Rainer Ohm" w:date="2023-01-22T14:57:00Z">
              <w:r w:rsidRPr="006F40A7">
                <w:rPr>
                  <w:sz w:val="24"/>
                  <w:lang w:val="en-DE" w:eastAsia="en-DE"/>
                </w:rPr>
                <w:fldChar w:fldCharType="separate"/>
              </w:r>
              <w:r w:rsidRPr="006F40A7">
                <w:rPr>
                  <w:color w:val="0000FF"/>
                  <w:sz w:val="24"/>
                  <w:u w:val="single"/>
                  <w:lang w:val="en-DE" w:eastAsia="en-DE"/>
                </w:rPr>
                <w:t>JVET-AC022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CDB83" w14:textId="77777777" w:rsidR="006F40A7" w:rsidRPr="006F40A7" w:rsidRDefault="006F40A7" w:rsidP="006F40A7">
            <w:pPr>
              <w:spacing w:before="0"/>
              <w:jc w:val="center"/>
              <w:rPr>
                <w:ins w:id="7226" w:author="Jens-Rainer Ohm" w:date="2023-01-22T14:57:00Z"/>
                <w:sz w:val="24"/>
                <w:lang w:val="en-DE" w:eastAsia="en-DE"/>
              </w:rPr>
            </w:pPr>
            <w:ins w:id="7227" w:author="Jens-Rainer Ohm" w:date="2023-01-22T14:57:00Z">
              <w:r w:rsidRPr="006F40A7">
                <w:rPr>
                  <w:sz w:val="24"/>
                  <w:lang w:val="en-DE" w:eastAsia="en-DE"/>
                </w:rPr>
                <w:t>m619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DF8BF" w14:textId="77777777" w:rsidR="006F40A7" w:rsidRPr="006F40A7" w:rsidRDefault="006F40A7" w:rsidP="006F40A7">
            <w:pPr>
              <w:spacing w:before="0"/>
              <w:jc w:val="left"/>
              <w:rPr>
                <w:ins w:id="7229" w:author="Jens-Rainer Ohm" w:date="2023-01-22T14:57:00Z"/>
                <w:sz w:val="24"/>
                <w:lang w:val="en-DE" w:eastAsia="en-DE"/>
              </w:rPr>
            </w:pPr>
            <w:ins w:id="7230" w:author="Jens-Rainer Ohm" w:date="2023-01-22T14:57:00Z">
              <w:r w:rsidRPr="006F40A7">
                <w:rPr>
                  <w:sz w:val="24"/>
                  <w:lang w:val="en-DE" w:eastAsia="en-DE"/>
                </w:rPr>
                <w:t>2023-01-09 08:41: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C8E28" w14:textId="77777777" w:rsidR="006F40A7" w:rsidRPr="006F40A7" w:rsidRDefault="006F40A7" w:rsidP="006F40A7">
            <w:pPr>
              <w:spacing w:before="0"/>
              <w:jc w:val="left"/>
              <w:rPr>
                <w:ins w:id="7232" w:author="Jens-Rainer Ohm" w:date="2023-01-22T14:57:00Z"/>
                <w:sz w:val="24"/>
                <w:lang w:val="en-DE" w:eastAsia="en-DE"/>
              </w:rPr>
            </w:pPr>
            <w:ins w:id="7233" w:author="Jens-Rainer Ohm" w:date="2023-01-22T14:57:00Z">
              <w:r w:rsidRPr="006F40A7">
                <w:rPr>
                  <w:sz w:val="24"/>
                  <w:lang w:val="en-DE" w:eastAsia="en-DE"/>
                </w:rPr>
                <w:t>2023-01-19 15:15: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6550B" w14:textId="77777777" w:rsidR="006F40A7" w:rsidRPr="006F40A7" w:rsidRDefault="006F40A7" w:rsidP="006F40A7">
            <w:pPr>
              <w:spacing w:before="0"/>
              <w:jc w:val="left"/>
              <w:rPr>
                <w:ins w:id="7235" w:author="Jens-Rainer Ohm" w:date="2023-01-22T14:57:00Z"/>
                <w:sz w:val="24"/>
                <w:lang w:val="en-DE" w:eastAsia="en-DE"/>
              </w:rPr>
            </w:pPr>
            <w:ins w:id="7236" w:author="Jens-Rainer Ohm" w:date="2023-01-22T14:57:00Z">
              <w:r w:rsidRPr="006F40A7">
                <w:rPr>
                  <w:sz w:val="24"/>
                  <w:lang w:val="en-DE" w:eastAsia="en-DE"/>
                </w:rPr>
                <w:t>2023-01-19 15:15:2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96FE4" w14:textId="77777777" w:rsidR="006F40A7" w:rsidRPr="006F40A7" w:rsidRDefault="006F40A7" w:rsidP="006F40A7">
            <w:pPr>
              <w:spacing w:before="0"/>
              <w:jc w:val="left"/>
              <w:rPr>
                <w:ins w:id="7238" w:author="Jens-Rainer Ohm" w:date="2023-01-22T14:57:00Z"/>
                <w:sz w:val="24"/>
                <w:lang w:val="en-DE" w:eastAsia="en-DE"/>
              </w:rPr>
            </w:pPr>
            <w:ins w:id="7239" w:author="Jens-Rainer Ohm" w:date="2023-01-22T14:57:00Z">
              <w:r w:rsidRPr="006F40A7">
                <w:rPr>
                  <w:sz w:val="24"/>
                  <w:lang w:val="en-DE" w:eastAsia="en-DE"/>
                </w:rPr>
                <w:t>Crosscheck of JVET-AC0103 (Non-EE2: AMVP mode with subblock-based temporal motion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4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6896C" w14:textId="4F3BA6D9" w:rsidR="006F40A7" w:rsidRPr="006F40A7" w:rsidRDefault="00034FEA" w:rsidP="006F40A7">
            <w:pPr>
              <w:spacing w:before="0"/>
              <w:jc w:val="left"/>
              <w:rPr>
                <w:ins w:id="7241" w:author="Jens-Rainer Ohm" w:date="2023-01-22T14:57:00Z"/>
                <w:sz w:val="24"/>
                <w:lang w:val="en-DE" w:eastAsia="en-DE"/>
              </w:rPr>
            </w:pPr>
            <w:ins w:id="7242" w:author="Jens-Rainer Ohm" w:date="2023-01-22T15:17:00Z">
              <w:r w:rsidRPr="00A22425">
                <w:rPr>
                  <w:sz w:val="24"/>
                  <w:lang w:val="en-DE" w:eastAsia="en-DE"/>
                  <w:rPrChange w:id="7243" w:author="Jens-Rainer Ohm" w:date="2023-01-22T15:30:00Z">
                    <w:rPr>
                      <w:color w:val="0000FF"/>
                      <w:sz w:val="24"/>
                      <w:u w:val="single"/>
                      <w:lang w:val="en-DE" w:eastAsia="en-DE"/>
                    </w:rPr>
                  </w:rPrChange>
                </w:rPr>
                <w:t>X. Xiu (Kwai)</w:t>
              </w:r>
            </w:ins>
          </w:p>
        </w:tc>
      </w:tr>
      <w:tr w:rsidR="006F40A7" w:rsidRPr="006F40A7" w14:paraId="5244ECA4" w14:textId="77777777" w:rsidTr="00D2629A">
        <w:trPr>
          <w:tblCellSpacing w:w="15" w:type="dxa"/>
          <w:ins w:id="7244" w:author="Jens-Rainer Ohm" w:date="2023-01-22T14:57:00Z"/>
          <w:trPrChange w:id="724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32869" w14:textId="50F817C2" w:rsidR="006F40A7" w:rsidRPr="006F40A7" w:rsidRDefault="006F40A7" w:rsidP="006F40A7">
            <w:pPr>
              <w:spacing w:before="0"/>
              <w:jc w:val="center"/>
              <w:rPr>
                <w:ins w:id="7247" w:author="Jens-Rainer Ohm" w:date="2023-01-22T14:57:00Z"/>
                <w:sz w:val="24"/>
                <w:lang w:val="en-DE" w:eastAsia="en-DE"/>
              </w:rPr>
            </w:pPr>
            <w:ins w:id="7248" w:author="Jens-Rainer Ohm" w:date="2023-01-22T14:57:00Z">
              <w:r w:rsidRPr="006F40A7">
                <w:rPr>
                  <w:sz w:val="24"/>
                  <w:lang w:val="en-DE" w:eastAsia="en-DE"/>
                </w:rPr>
                <w:fldChar w:fldCharType="begin"/>
              </w:r>
            </w:ins>
            <w:ins w:id="7249" w:author="Jens-Rainer Ohm" w:date="2023-01-22T16:48:00Z">
              <w:r w:rsidR="00606513">
                <w:rPr>
                  <w:sz w:val="24"/>
                  <w:lang w:val="en-DE" w:eastAsia="en-DE"/>
                </w:rPr>
                <w:instrText>HYPERLINK "C:\\Eigene Dateien\\mpeg\\online2301\\current_document.php?id=12425"</w:instrText>
              </w:r>
              <w:r w:rsidR="00606513" w:rsidRPr="006F40A7">
                <w:rPr>
                  <w:sz w:val="24"/>
                  <w:lang w:val="en-DE" w:eastAsia="en-DE"/>
                </w:rPr>
              </w:r>
            </w:ins>
            <w:ins w:id="7250" w:author="Jens-Rainer Ohm" w:date="2023-01-22T14:57:00Z">
              <w:r w:rsidRPr="006F40A7">
                <w:rPr>
                  <w:sz w:val="24"/>
                  <w:lang w:val="en-DE" w:eastAsia="en-DE"/>
                </w:rPr>
                <w:fldChar w:fldCharType="separate"/>
              </w:r>
              <w:r w:rsidRPr="006F40A7">
                <w:rPr>
                  <w:color w:val="0000FF"/>
                  <w:sz w:val="24"/>
                  <w:u w:val="single"/>
                  <w:lang w:val="en-DE" w:eastAsia="en-DE"/>
                </w:rPr>
                <w:t>JVET-AC022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1FA78" w14:textId="77777777" w:rsidR="006F40A7" w:rsidRPr="006F40A7" w:rsidRDefault="006F40A7" w:rsidP="006F40A7">
            <w:pPr>
              <w:spacing w:before="0"/>
              <w:jc w:val="center"/>
              <w:rPr>
                <w:ins w:id="7252" w:author="Jens-Rainer Ohm" w:date="2023-01-22T14:57:00Z"/>
                <w:sz w:val="24"/>
                <w:lang w:val="en-DE" w:eastAsia="en-DE"/>
              </w:rPr>
            </w:pPr>
            <w:ins w:id="7253" w:author="Jens-Rainer Ohm" w:date="2023-01-22T14:57:00Z">
              <w:r w:rsidRPr="006F40A7">
                <w:rPr>
                  <w:sz w:val="24"/>
                  <w:lang w:val="en-DE" w:eastAsia="en-DE"/>
                </w:rPr>
                <w:t>m619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29B85" w14:textId="77777777" w:rsidR="006F40A7" w:rsidRPr="006F40A7" w:rsidRDefault="006F40A7" w:rsidP="006F40A7">
            <w:pPr>
              <w:spacing w:before="0"/>
              <w:jc w:val="left"/>
              <w:rPr>
                <w:ins w:id="7255" w:author="Jens-Rainer Ohm" w:date="2023-01-22T14:57:00Z"/>
                <w:sz w:val="24"/>
                <w:lang w:val="en-DE" w:eastAsia="en-DE"/>
              </w:rPr>
            </w:pPr>
            <w:ins w:id="7256" w:author="Jens-Rainer Ohm" w:date="2023-01-22T14:57:00Z">
              <w:r w:rsidRPr="006F40A7">
                <w:rPr>
                  <w:sz w:val="24"/>
                  <w:lang w:val="en-DE" w:eastAsia="en-DE"/>
                </w:rPr>
                <w:t>2023-01-09 09:15: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51390" w14:textId="77777777" w:rsidR="006F40A7" w:rsidRPr="006F40A7" w:rsidRDefault="006F40A7" w:rsidP="006F40A7">
            <w:pPr>
              <w:spacing w:before="0"/>
              <w:jc w:val="left"/>
              <w:rPr>
                <w:ins w:id="7258" w:author="Jens-Rainer Ohm" w:date="2023-01-22T14:57:00Z"/>
                <w:sz w:val="24"/>
                <w:lang w:val="en-DE" w:eastAsia="en-DE"/>
              </w:rPr>
            </w:pPr>
            <w:ins w:id="7259" w:author="Jens-Rainer Ohm" w:date="2023-01-22T14:57:00Z">
              <w:r w:rsidRPr="006F40A7">
                <w:rPr>
                  <w:sz w:val="24"/>
                  <w:lang w:val="en-DE" w:eastAsia="en-DE"/>
                </w:rPr>
                <w:t>2023-01-10 13:03: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C3169" w14:textId="77777777" w:rsidR="006F40A7" w:rsidRPr="006F40A7" w:rsidRDefault="006F40A7" w:rsidP="006F40A7">
            <w:pPr>
              <w:spacing w:before="0"/>
              <w:jc w:val="left"/>
              <w:rPr>
                <w:ins w:id="7261" w:author="Jens-Rainer Ohm" w:date="2023-01-22T14:57:00Z"/>
                <w:sz w:val="24"/>
                <w:lang w:val="en-DE" w:eastAsia="en-DE"/>
              </w:rPr>
            </w:pPr>
            <w:ins w:id="7262" w:author="Jens-Rainer Ohm" w:date="2023-01-22T14:57:00Z">
              <w:r w:rsidRPr="006F40A7">
                <w:rPr>
                  <w:sz w:val="24"/>
                  <w:lang w:val="en-DE" w:eastAsia="en-DE"/>
                </w:rPr>
                <w:t>2023-01-10 13:03:5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06887" w14:textId="77777777" w:rsidR="006F40A7" w:rsidRPr="006F40A7" w:rsidRDefault="006F40A7" w:rsidP="006F40A7">
            <w:pPr>
              <w:spacing w:before="0"/>
              <w:jc w:val="left"/>
              <w:rPr>
                <w:ins w:id="7264" w:author="Jens-Rainer Ohm" w:date="2023-01-22T14:57:00Z"/>
                <w:sz w:val="24"/>
                <w:lang w:val="en-DE" w:eastAsia="en-DE"/>
              </w:rPr>
            </w:pPr>
            <w:ins w:id="7265" w:author="Jens-Rainer Ohm" w:date="2023-01-22T14:57:00Z">
              <w:r w:rsidRPr="006F40A7">
                <w:rPr>
                  <w:sz w:val="24"/>
                  <w:lang w:val="en-DE" w:eastAsia="en-DE"/>
                </w:rPr>
                <w:t>Crosscheck of JVET-AC0196 (EE1-2.2: GOP Level Adaptive Resampling with CNN-based Super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26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6E5A6" w14:textId="193D3F04" w:rsidR="006F40A7" w:rsidRPr="006F40A7" w:rsidRDefault="00034FEA" w:rsidP="006F40A7">
            <w:pPr>
              <w:spacing w:before="0"/>
              <w:jc w:val="left"/>
              <w:rPr>
                <w:ins w:id="7267" w:author="Jens-Rainer Ohm" w:date="2023-01-22T14:57:00Z"/>
                <w:sz w:val="24"/>
                <w:lang w:val="en-DE" w:eastAsia="en-DE"/>
              </w:rPr>
            </w:pPr>
            <w:ins w:id="7268" w:author="Jens-Rainer Ohm" w:date="2023-01-22T15:17:00Z">
              <w:r w:rsidRPr="00A22425">
                <w:rPr>
                  <w:sz w:val="24"/>
                  <w:lang w:val="en-DE" w:eastAsia="en-DE"/>
                  <w:rPrChange w:id="7269" w:author="Jens-Rainer Ohm" w:date="2023-01-22T15:30:00Z">
                    <w:rPr>
                      <w:color w:val="0000FF"/>
                      <w:sz w:val="24"/>
                      <w:u w:val="single"/>
                      <w:lang w:val="en-DE" w:eastAsia="en-DE"/>
                    </w:rPr>
                  </w:rPrChange>
                </w:rPr>
                <w:t>D. Liu (Ericsson)</w:t>
              </w:r>
            </w:ins>
          </w:p>
        </w:tc>
      </w:tr>
      <w:tr w:rsidR="006F40A7" w:rsidRPr="006F40A7" w14:paraId="5075A695" w14:textId="77777777" w:rsidTr="00D2629A">
        <w:trPr>
          <w:tblCellSpacing w:w="15" w:type="dxa"/>
          <w:ins w:id="7270" w:author="Jens-Rainer Ohm" w:date="2023-01-22T14:57:00Z"/>
          <w:trPrChange w:id="727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73987" w14:textId="06B004A4" w:rsidR="006F40A7" w:rsidRPr="006F40A7" w:rsidRDefault="006F40A7" w:rsidP="006F40A7">
            <w:pPr>
              <w:spacing w:before="0"/>
              <w:jc w:val="center"/>
              <w:rPr>
                <w:ins w:id="7273" w:author="Jens-Rainer Ohm" w:date="2023-01-22T14:57:00Z"/>
                <w:sz w:val="24"/>
                <w:lang w:val="en-DE" w:eastAsia="en-DE"/>
              </w:rPr>
            </w:pPr>
            <w:ins w:id="7274" w:author="Jens-Rainer Ohm" w:date="2023-01-22T14:57:00Z">
              <w:r w:rsidRPr="006F40A7">
                <w:rPr>
                  <w:sz w:val="24"/>
                  <w:lang w:val="en-DE" w:eastAsia="en-DE"/>
                </w:rPr>
                <w:fldChar w:fldCharType="begin"/>
              </w:r>
            </w:ins>
            <w:ins w:id="7275" w:author="Jens-Rainer Ohm" w:date="2023-01-22T16:48:00Z">
              <w:r w:rsidR="00606513">
                <w:rPr>
                  <w:sz w:val="24"/>
                  <w:lang w:val="en-DE" w:eastAsia="en-DE"/>
                </w:rPr>
                <w:instrText>HYPERLINK "C:\\Eigene Dateien\\mpeg\\online2301\\current_document.php?id=12426"</w:instrText>
              </w:r>
              <w:r w:rsidR="00606513" w:rsidRPr="006F40A7">
                <w:rPr>
                  <w:sz w:val="24"/>
                  <w:lang w:val="en-DE" w:eastAsia="en-DE"/>
                </w:rPr>
              </w:r>
            </w:ins>
            <w:ins w:id="7276" w:author="Jens-Rainer Ohm" w:date="2023-01-22T14:57:00Z">
              <w:r w:rsidRPr="006F40A7">
                <w:rPr>
                  <w:sz w:val="24"/>
                  <w:lang w:val="en-DE" w:eastAsia="en-DE"/>
                </w:rPr>
                <w:fldChar w:fldCharType="separate"/>
              </w:r>
              <w:r w:rsidRPr="006F40A7">
                <w:rPr>
                  <w:color w:val="0000FF"/>
                  <w:sz w:val="24"/>
                  <w:u w:val="single"/>
                  <w:lang w:val="en-DE" w:eastAsia="en-DE"/>
                </w:rPr>
                <w:t>JVET-AC022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6C3BE" w14:textId="77777777" w:rsidR="006F40A7" w:rsidRPr="006F40A7" w:rsidRDefault="006F40A7" w:rsidP="006F40A7">
            <w:pPr>
              <w:spacing w:before="0"/>
              <w:jc w:val="center"/>
              <w:rPr>
                <w:ins w:id="7278" w:author="Jens-Rainer Ohm" w:date="2023-01-22T14:57:00Z"/>
                <w:sz w:val="24"/>
                <w:lang w:val="en-DE" w:eastAsia="en-DE"/>
              </w:rPr>
            </w:pPr>
            <w:ins w:id="7279" w:author="Jens-Rainer Ohm" w:date="2023-01-22T14:57:00Z">
              <w:r w:rsidRPr="006F40A7">
                <w:rPr>
                  <w:sz w:val="24"/>
                  <w:lang w:val="en-DE" w:eastAsia="en-DE"/>
                </w:rPr>
                <w:t>m619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FFF62" w14:textId="77777777" w:rsidR="006F40A7" w:rsidRPr="006F40A7" w:rsidRDefault="006F40A7" w:rsidP="006F40A7">
            <w:pPr>
              <w:spacing w:before="0"/>
              <w:jc w:val="left"/>
              <w:rPr>
                <w:ins w:id="7281" w:author="Jens-Rainer Ohm" w:date="2023-01-22T14:57:00Z"/>
                <w:sz w:val="24"/>
                <w:lang w:val="en-DE" w:eastAsia="en-DE"/>
              </w:rPr>
            </w:pPr>
            <w:ins w:id="7282" w:author="Jens-Rainer Ohm" w:date="2023-01-22T14:57:00Z">
              <w:r w:rsidRPr="006F40A7">
                <w:rPr>
                  <w:sz w:val="24"/>
                  <w:lang w:val="en-DE" w:eastAsia="en-DE"/>
                </w:rPr>
                <w:t>2023-01-09 09:16: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FE48" w14:textId="77777777" w:rsidR="006F40A7" w:rsidRPr="006F40A7" w:rsidRDefault="006F40A7" w:rsidP="006F40A7">
            <w:pPr>
              <w:spacing w:before="0"/>
              <w:jc w:val="left"/>
              <w:rPr>
                <w:ins w:id="7284" w:author="Jens-Rainer Ohm" w:date="2023-01-22T14:57:00Z"/>
                <w:sz w:val="24"/>
                <w:lang w:val="en-DE" w:eastAsia="en-DE"/>
              </w:rPr>
            </w:pPr>
            <w:ins w:id="7285" w:author="Jens-Rainer Ohm" w:date="2023-01-22T14:57:00Z">
              <w:r w:rsidRPr="006F40A7">
                <w:rPr>
                  <w:sz w:val="24"/>
                  <w:lang w:val="en-DE" w:eastAsia="en-DE"/>
                </w:rPr>
                <w:t>2023-01-10 15:49: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C0C64" w14:textId="77777777" w:rsidR="006F40A7" w:rsidRPr="006F40A7" w:rsidRDefault="006F40A7" w:rsidP="006F40A7">
            <w:pPr>
              <w:spacing w:before="0"/>
              <w:jc w:val="left"/>
              <w:rPr>
                <w:ins w:id="7287" w:author="Jens-Rainer Ohm" w:date="2023-01-22T14:57:00Z"/>
                <w:sz w:val="24"/>
                <w:lang w:val="en-DE" w:eastAsia="en-DE"/>
              </w:rPr>
            </w:pPr>
            <w:ins w:id="7288" w:author="Jens-Rainer Ohm" w:date="2023-01-22T14:57:00Z">
              <w:r w:rsidRPr="006F40A7">
                <w:rPr>
                  <w:sz w:val="24"/>
                  <w:lang w:val="en-DE" w:eastAsia="en-DE"/>
                </w:rPr>
                <w:t>2023-01-10 15:49:0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41218" w14:textId="77777777" w:rsidR="006F40A7" w:rsidRPr="006F40A7" w:rsidRDefault="006F40A7" w:rsidP="006F40A7">
            <w:pPr>
              <w:spacing w:before="0"/>
              <w:jc w:val="left"/>
              <w:rPr>
                <w:ins w:id="7290" w:author="Jens-Rainer Ohm" w:date="2023-01-22T14:57:00Z"/>
                <w:sz w:val="24"/>
                <w:lang w:val="en-DE" w:eastAsia="en-DE"/>
              </w:rPr>
            </w:pPr>
            <w:ins w:id="7291" w:author="Jens-Rainer Ohm" w:date="2023-01-22T14:57:00Z">
              <w:r w:rsidRPr="006F40A7">
                <w:rPr>
                  <w:sz w:val="24"/>
                  <w:lang w:val="en-DE" w:eastAsia="en-DE"/>
                </w:rPr>
                <w:t>Crosscheck of JVET-AC0051 (EE1-2.3: RPR-Based Super-Resolution Guided by Partition Information Combine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9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24A5" w14:textId="32ACEE0E" w:rsidR="006F40A7" w:rsidRPr="006F40A7" w:rsidRDefault="00034FEA" w:rsidP="006F40A7">
            <w:pPr>
              <w:spacing w:before="0"/>
              <w:jc w:val="left"/>
              <w:rPr>
                <w:ins w:id="7293" w:author="Jens-Rainer Ohm" w:date="2023-01-22T14:57:00Z"/>
                <w:sz w:val="24"/>
                <w:lang w:val="en-DE" w:eastAsia="en-DE"/>
              </w:rPr>
            </w:pPr>
            <w:ins w:id="7294" w:author="Jens-Rainer Ohm" w:date="2023-01-22T15:17:00Z">
              <w:r w:rsidRPr="00A22425">
                <w:rPr>
                  <w:sz w:val="24"/>
                  <w:lang w:val="en-DE" w:eastAsia="en-DE"/>
                  <w:rPrChange w:id="7295" w:author="Jens-Rainer Ohm" w:date="2023-01-22T15:30:00Z">
                    <w:rPr>
                      <w:color w:val="0000FF"/>
                      <w:sz w:val="24"/>
                      <w:u w:val="single"/>
                      <w:lang w:val="en-DE" w:eastAsia="en-DE"/>
                    </w:rPr>
                  </w:rPrChange>
                </w:rPr>
                <w:t>D. Liu (Ericsson)</w:t>
              </w:r>
            </w:ins>
          </w:p>
        </w:tc>
      </w:tr>
      <w:tr w:rsidR="006F40A7" w:rsidRPr="006F40A7" w14:paraId="5453AC70" w14:textId="77777777" w:rsidTr="00D2629A">
        <w:trPr>
          <w:tblCellSpacing w:w="15" w:type="dxa"/>
          <w:ins w:id="7296" w:author="Jens-Rainer Ohm" w:date="2023-01-22T14:57:00Z"/>
          <w:trPrChange w:id="729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47766" w14:textId="240F5C31" w:rsidR="006F40A7" w:rsidRPr="006F40A7" w:rsidRDefault="006F40A7" w:rsidP="006F40A7">
            <w:pPr>
              <w:spacing w:before="0"/>
              <w:jc w:val="center"/>
              <w:rPr>
                <w:ins w:id="7299" w:author="Jens-Rainer Ohm" w:date="2023-01-22T14:57:00Z"/>
                <w:sz w:val="24"/>
                <w:lang w:val="en-DE" w:eastAsia="en-DE"/>
              </w:rPr>
            </w:pPr>
            <w:ins w:id="7300" w:author="Jens-Rainer Ohm" w:date="2023-01-22T14:57:00Z">
              <w:r w:rsidRPr="006F40A7">
                <w:rPr>
                  <w:sz w:val="24"/>
                  <w:lang w:val="en-DE" w:eastAsia="en-DE"/>
                </w:rPr>
                <w:fldChar w:fldCharType="begin"/>
              </w:r>
            </w:ins>
            <w:ins w:id="7301" w:author="Jens-Rainer Ohm" w:date="2023-01-22T16:48:00Z">
              <w:r w:rsidR="00606513">
                <w:rPr>
                  <w:sz w:val="24"/>
                  <w:lang w:val="en-DE" w:eastAsia="en-DE"/>
                </w:rPr>
                <w:instrText>HYPERLINK "C:\\Eigene Dateien\\mpeg\\online2301\\current_document.php?id=12427"</w:instrText>
              </w:r>
              <w:r w:rsidR="00606513" w:rsidRPr="006F40A7">
                <w:rPr>
                  <w:sz w:val="24"/>
                  <w:lang w:val="en-DE" w:eastAsia="en-DE"/>
                </w:rPr>
              </w:r>
            </w:ins>
            <w:ins w:id="7302" w:author="Jens-Rainer Ohm" w:date="2023-01-22T14:57:00Z">
              <w:r w:rsidRPr="006F40A7">
                <w:rPr>
                  <w:sz w:val="24"/>
                  <w:lang w:val="en-DE" w:eastAsia="en-DE"/>
                </w:rPr>
                <w:fldChar w:fldCharType="separate"/>
              </w:r>
              <w:r w:rsidRPr="006F40A7">
                <w:rPr>
                  <w:color w:val="0000FF"/>
                  <w:sz w:val="24"/>
                  <w:u w:val="single"/>
                  <w:lang w:val="en-DE" w:eastAsia="en-DE"/>
                </w:rPr>
                <w:t>JVET-AC022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552A8" w14:textId="77777777" w:rsidR="006F40A7" w:rsidRPr="006F40A7" w:rsidRDefault="006F40A7" w:rsidP="006F40A7">
            <w:pPr>
              <w:spacing w:before="0"/>
              <w:jc w:val="center"/>
              <w:rPr>
                <w:ins w:id="7304" w:author="Jens-Rainer Ohm" w:date="2023-01-22T14:57:00Z"/>
                <w:sz w:val="24"/>
                <w:lang w:val="en-DE" w:eastAsia="en-DE"/>
              </w:rPr>
            </w:pPr>
            <w:ins w:id="7305" w:author="Jens-Rainer Ohm" w:date="2023-01-22T14:57:00Z">
              <w:r w:rsidRPr="006F40A7">
                <w:rPr>
                  <w:sz w:val="24"/>
                  <w:lang w:val="en-DE" w:eastAsia="en-DE"/>
                </w:rPr>
                <w:t>m619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0BF43" w14:textId="77777777" w:rsidR="006F40A7" w:rsidRPr="006F40A7" w:rsidRDefault="006F40A7" w:rsidP="006F40A7">
            <w:pPr>
              <w:spacing w:before="0"/>
              <w:jc w:val="left"/>
              <w:rPr>
                <w:ins w:id="7307" w:author="Jens-Rainer Ohm" w:date="2023-01-22T14:57:00Z"/>
                <w:sz w:val="24"/>
                <w:lang w:val="en-DE" w:eastAsia="en-DE"/>
              </w:rPr>
            </w:pPr>
            <w:ins w:id="7308" w:author="Jens-Rainer Ohm" w:date="2023-01-22T14:57:00Z">
              <w:r w:rsidRPr="006F40A7">
                <w:rPr>
                  <w:sz w:val="24"/>
                  <w:lang w:val="en-DE" w:eastAsia="en-DE"/>
                </w:rPr>
                <w:t>2023-01-09 09:17: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64B13" w14:textId="77777777" w:rsidR="006F40A7" w:rsidRPr="006F40A7" w:rsidRDefault="006F40A7" w:rsidP="006F40A7">
            <w:pPr>
              <w:spacing w:before="0"/>
              <w:jc w:val="left"/>
              <w:rPr>
                <w:ins w:id="7310" w:author="Jens-Rainer Ohm" w:date="2023-01-22T14:57:00Z"/>
                <w:sz w:val="24"/>
                <w:lang w:val="en-DE" w:eastAsia="en-DE"/>
              </w:rPr>
            </w:pPr>
            <w:ins w:id="7311" w:author="Jens-Rainer Ohm" w:date="2023-01-22T14:57:00Z">
              <w:r w:rsidRPr="006F40A7">
                <w:rPr>
                  <w:sz w:val="24"/>
                  <w:lang w:val="en-DE" w:eastAsia="en-DE"/>
                </w:rPr>
                <w:t>2023-01-10 15:51: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AFAA9" w14:textId="77777777" w:rsidR="006F40A7" w:rsidRPr="006F40A7" w:rsidRDefault="006F40A7" w:rsidP="006F40A7">
            <w:pPr>
              <w:spacing w:before="0"/>
              <w:jc w:val="left"/>
              <w:rPr>
                <w:ins w:id="7313" w:author="Jens-Rainer Ohm" w:date="2023-01-22T14:57:00Z"/>
                <w:sz w:val="24"/>
                <w:lang w:val="en-DE" w:eastAsia="en-DE"/>
              </w:rPr>
            </w:pPr>
            <w:ins w:id="7314" w:author="Jens-Rainer Ohm" w:date="2023-01-22T14:57:00Z">
              <w:r w:rsidRPr="006F40A7">
                <w:rPr>
                  <w:sz w:val="24"/>
                  <w:lang w:val="en-DE" w:eastAsia="en-DE"/>
                </w:rPr>
                <w:t>2023-01-10 15:51:3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1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EE84D" w14:textId="77777777" w:rsidR="006F40A7" w:rsidRPr="006F40A7" w:rsidRDefault="006F40A7" w:rsidP="006F40A7">
            <w:pPr>
              <w:spacing w:before="0"/>
              <w:jc w:val="left"/>
              <w:rPr>
                <w:ins w:id="7316" w:author="Jens-Rainer Ohm" w:date="2023-01-22T14:57:00Z"/>
                <w:sz w:val="24"/>
                <w:lang w:val="en-DE" w:eastAsia="en-DE"/>
              </w:rPr>
            </w:pPr>
            <w:ins w:id="7317" w:author="Jens-Rainer Ohm" w:date="2023-01-22T14:57:00Z">
              <w:r w:rsidRPr="006F40A7">
                <w:rPr>
                  <w:sz w:val="24"/>
                  <w:lang w:val="en-DE" w:eastAsia="en-DE"/>
                </w:rPr>
                <w:t xml:space="preserve">Crosscheck of JVET-AC0052 (EE1-2.4: CNN filter Based on RPR-based SR Combined with GOP </w:t>
              </w:r>
              <w:r w:rsidRPr="006F40A7">
                <w:rPr>
                  <w:sz w:val="24"/>
                  <w:lang w:val="en-DE" w:eastAsia="en-DE"/>
                </w:rPr>
                <w:lastRenderedPageBreak/>
                <w:t>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1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2DA0A" w14:textId="605A4E20" w:rsidR="006F40A7" w:rsidRPr="006F40A7" w:rsidRDefault="00034FEA" w:rsidP="006F40A7">
            <w:pPr>
              <w:spacing w:before="0"/>
              <w:jc w:val="left"/>
              <w:rPr>
                <w:ins w:id="7319" w:author="Jens-Rainer Ohm" w:date="2023-01-22T14:57:00Z"/>
                <w:sz w:val="24"/>
                <w:lang w:val="en-DE" w:eastAsia="en-DE"/>
              </w:rPr>
            </w:pPr>
            <w:ins w:id="7320" w:author="Jens-Rainer Ohm" w:date="2023-01-22T15:17:00Z">
              <w:r w:rsidRPr="00A22425">
                <w:rPr>
                  <w:sz w:val="24"/>
                  <w:lang w:val="en-DE" w:eastAsia="en-DE"/>
                  <w:rPrChange w:id="7321" w:author="Jens-Rainer Ohm" w:date="2023-01-22T15:30:00Z">
                    <w:rPr>
                      <w:color w:val="0000FF"/>
                      <w:sz w:val="24"/>
                      <w:u w:val="single"/>
                      <w:lang w:val="en-DE" w:eastAsia="en-DE"/>
                    </w:rPr>
                  </w:rPrChange>
                </w:rPr>
                <w:lastRenderedPageBreak/>
                <w:t>D. Liu (Ericsson)</w:t>
              </w:r>
            </w:ins>
          </w:p>
        </w:tc>
      </w:tr>
      <w:tr w:rsidR="006F40A7" w:rsidRPr="006F40A7" w14:paraId="44C703DA" w14:textId="77777777" w:rsidTr="00D2629A">
        <w:trPr>
          <w:tblCellSpacing w:w="15" w:type="dxa"/>
          <w:ins w:id="7322" w:author="Jens-Rainer Ohm" w:date="2023-01-22T14:57:00Z"/>
          <w:trPrChange w:id="732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B39CD" w14:textId="3E0CD128" w:rsidR="006F40A7" w:rsidRPr="006F40A7" w:rsidRDefault="006F40A7" w:rsidP="006F40A7">
            <w:pPr>
              <w:spacing w:before="0"/>
              <w:jc w:val="center"/>
              <w:rPr>
                <w:ins w:id="7325" w:author="Jens-Rainer Ohm" w:date="2023-01-22T14:57:00Z"/>
                <w:sz w:val="24"/>
                <w:lang w:val="en-DE" w:eastAsia="en-DE"/>
              </w:rPr>
            </w:pPr>
            <w:ins w:id="7326" w:author="Jens-Rainer Ohm" w:date="2023-01-22T14:57:00Z">
              <w:r w:rsidRPr="006F40A7">
                <w:rPr>
                  <w:sz w:val="24"/>
                  <w:lang w:val="en-DE" w:eastAsia="en-DE"/>
                </w:rPr>
                <w:fldChar w:fldCharType="begin"/>
              </w:r>
            </w:ins>
            <w:ins w:id="7327" w:author="Jens-Rainer Ohm" w:date="2023-01-22T16:48:00Z">
              <w:r w:rsidR="00606513">
                <w:rPr>
                  <w:sz w:val="24"/>
                  <w:lang w:val="en-DE" w:eastAsia="en-DE"/>
                </w:rPr>
                <w:instrText>HYPERLINK "C:\\Eigene Dateien\\mpeg\\online2301\\current_document.php?id=12428"</w:instrText>
              </w:r>
              <w:r w:rsidR="00606513" w:rsidRPr="006F40A7">
                <w:rPr>
                  <w:sz w:val="24"/>
                  <w:lang w:val="en-DE" w:eastAsia="en-DE"/>
                </w:rPr>
              </w:r>
            </w:ins>
            <w:ins w:id="7328" w:author="Jens-Rainer Ohm" w:date="2023-01-22T14:57:00Z">
              <w:r w:rsidRPr="006F40A7">
                <w:rPr>
                  <w:sz w:val="24"/>
                  <w:lang w:val="en-DE" w:eastAsia="en-DE"/>
                </w:rPr>
                <w:fldChar w:fldCharType="separate"/>
              </w:r>
              <w:r w:rsidRPr="006F40A7">
                <w:rPr>
                  <w:color w:val="0000FF"/>
                  <w:sz w:val="24"/>
                  <w:u w:val="single"/>
                  <w:lang w:val="en-DE" w:eastAsia="en-DE"/>
                </w:rPr>
                <w:t>JVET-AC022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543A4" w14:textId="77777777" w:rsidR="006F40A7" w:rsidRPr="006F40A7" w:rsidRDefault="006F40A7" w:rsidP="006F40A7">
            <w:pPr>
              <w:spacing w:before="0"/>
              <w:jc w:val="center"/>
              <w:rPr>
                <w:ins w:id="7330" w:author="Jens-Rainer Ohm" w:date="2023-01-22T14:57:00Z"/>
                <w:sz w:val="24"/>
                <w:lang w:val="en-DE" w:eastAsia="en-DE"/>
              </w:rPr>
            </w:pPr>
            <w:ins w:id="7331" w:author="Jens-Rainer Ohm" w:date="2023-01-22T14:57:00Z">
              <w:r w:rsidRPr="006F40A7">
                <w:rPr>
                  <w:sz w:val="24"/>
                  <w:lang w:val="en-DE" w:eastAsia="en-DE"/>
                </w:rPr>
                <w:t>m619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0C011" w14:textId="77777777" w:rsidR="006F40A7" w:rsidRPr="006F40A7" w:rsidRDefault="006F40A7" w:rsidP="006F40A7">
            <w:pPr>
              <w:spacing w:before="0"/>
              <w:jc w:val="left"/>
              <w:rPr>
                <w:ins w:id="7333" w:author="Jens-Rainer Ohm" w:date="2023-01-22T14:57:00Z"/>
                <w:sz w:val="24"/>
                <w:lang w:val="en-DE" w:eastAsia="en-DE"/>
              </w:rPr>
            </w:pPr>
            <w:ins w:id="7334" w:author="Jens-Rainer Ohm" w:date="2023-01-22T14:57:00Z">
              <w:r w:rsidRPr="006F40A7">
                <w:rPr>
                  <w:sz w:val="24"/>
                  <w:lang w:val="en-DE" w:eastAsia="en-DE"/>
                </w:rPr>
                <w:t>2023-01-09 09:2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5560C" w14:textId="77777777" w:rsidR="006F40A7" w:rsidRPr="006F40A7" w:rsidRDefault="006F40A7" w:rsidP="006F40A7">
            <w:pPr>
              <w:spacing w:before="0"/>
              <w:jc w:val="left"/>
              <w:rPr>
                <w:ins w:id="7336" w:author="Jens-Rainer Ohm" w:date="2023-01-22T14:57:00Z"/>
                <w:sz w:val="24"/>
                <w:lang w:val="en-DE" w:eastAsia="en-DE"/>
              </w:rPr>
            </w:pPr>
            <w:ins w:id="7337" w:author="Jens-Rainer Ohm" w:date="2023-01-22T14:57:00Z">
              <w:r w:rsidRPr="006F40A7">
                <w:rPr>
                  <w:sz w:val="24"/>
                  <w:lang w:val="en-DE" w:eastAsia="en-DE"/>
                </w:rPr>
                <w:t>2023-01-20 18:01: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2C63A" w14:textId="77777777" w:rsidR="006F40A7" w:rsidRPr="006F40A7" w:rsidRDefault="006F40A7" w:rsidP="006F40A7">
            <w:pPr>
              <w:spacing w:before="0"/>
              <w:jc w:val="left"/>
              <w:rPr>
                <w:ins w:id="7339" w:author="Jens-Rainer Ohm" w:date="2023-01-22T14:57:00Z"/>
                <w:sz w:val="24"/>
                <w:lang w:val="en-DE" w:eastAsia="en-DE"/>
              </w:rPr>
            </w:pPr>
            <w:ins w:id="7340" w:author="Jens-Rainer Ohm" w:date="2023-01-22T14:57:00Z">
              <w:r w:rsidRPr="006F40A7">
                <w:rPr>
                  <w:sz w:val="24"/>
                  <w:lang w:val="en-DE" w:eastAsia="en-DE"/>
                </w:rPr>
                <w:t>2023-01-20 18:01:1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4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B7DED" w14:textId="77777777" w:rsidR="006F40A7" w:rsidRPr="006F40A7" w:rsidRDefault="006F40A7" w:rsidP="006F40A7">
            <w:pPr>
              <w:spacing w:before="0"/>
              <w:jc w:val="left"/>
              <w:rPr>
                <w:ins w:id="7342" w:author="Jens-Rainer Ohm" w:date="2023-01-22T14:57:00Z"/>
                <w:sz w:val="24"/>
                <w:lang w:val="en-DE" w:eastAsia="en-DE"/>
              </w:rPr>
            </w:pPr>
            <w:ins w:id="7343" w:author="Jens-Rainer Ohm" w:date="2023-01-22T14:57:00Z">
              <w:r w:rsidRPr="006F40A7">
                <w:rPr>
                  <w:sz w:val="24"/>
                  <w:lang w:val="en-DE" w:eastAsia="en-DE"/>
                </w:rPr>
                <w:t>Crosscheck of JVET-AC0184 on Test 5.3b: Combination Tests of 5.1b and 5.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4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AF71E" w14:textId="0A3CB6EB" w:rsidR="006F40A7" w:rsidRPr="006F40A7" w:rsidRDefault="00034FEA" w:rsidP="006F40A7">
            <w:pPr>
              <w:spacing w:before="0"/>
              <w:jc w:val="left"/>
              <w:rPr>
                <w:ins w:id="7345" w:author="Jens-Rainer Ohm" w:date="2023-01-22T14:57:00Z"/>
                <w:sz w:val="24"/>
                <w:lang w:val="en-DE" w:eastAsia="en-DE"/>
              </w:rPr>
            </w:pPr>
            <w:ins w:id="7346" w:author="Jens-Rainer Ohm" w:date="2023-01-22T15:17:00Z">
              <w:r w:rsidRPr="00A22425">
                <w:rPr>
                  <w:sz w:val="24"/>
                  <w:lang w:val="en-DE" w:eastAsia="en-DE"/>
                  <w:rPrChange w:id="7347" w:author="Jens-Rainer Ohm" w:date="2023-01-22T15:30:00Z">
                    <w:rPr>
                      <w:color w:val="0000FF"/>
                      <w:sz w:val="24"/>
                      <w:u w:val="single"/>
                      <w:lang w:val="en-DE" w:eastAsia="en-DE"/>
                    </w:rPr>
                  </w:rPrChange>
                </w:rPr>
                <w:t>L.-F. Chen (Tencent)</w:t>
              </w:r>
            </w:ins>
          </w:p>
        </w:tc>
      </w:tr>
      <w:tr w:rsidR="006F40A7" w:rsidRPr="006F40A7" w14:paraId="17392CEF" w14:textId="77777777" w:rsidTr="00D2629A">
        <w:trPr>
          <w:tblCellSpacing w:w="15" w:type="dxa"/>
          <w:ins w:id="7348" w:author="Jens-Rainer Ohm" w:date="2023-01-22T14:57:00Z"/>
          <w:trPrChange w:id="734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BA6C0" w14:textId="5A22D629" w:rsidR="006F40A7" w:rsidRPr="006F40A7" w:rsidRDefault="006F40A7" w:rsidP="006F40A7">
            <w:pPr>
              <w:spacing w:before="0"/>
              <w:jc w:val="center"/>
              <w:rPr>
                <w:ins w:id="7351" w:author="Jens-Rainer Ohm" w:date="2023-01-22T14:57:00Z"/>
                <w:sz w:val="24"/>
                <w:lang w:val="en-DE" w:eastAsia="en-DE"/>
              </w:rPr>
            </w:pPr>
            <w:ins w:id="7352" w:author="Jens-Rainer Ohm" w:date="2023-01-22T14:57:00Z">
              <w:r w:rsidRPr="006F40A7">
                <w:rPr>
                  <w:sz w:val="24"/>
                  <w:lang w:val="en-DE" w:eastAsia="en-DE"/>
                </w:rPr>
                <w:fldChar w:fldCharType="begin"/>
              </w:r>
            </w:ins>
            <w:ins w:id="7353" w:author="Jens-Rainer Ohm" w:date="2023-01-22T16:48:00Z">
              <w:r w:rsidR="00606513">
                <w:rPr>
                  <w:sz w:val="24"/>
                  <w:lang w:val="en-DE" w:eastAsia="en-DE"/>
                </w:rPr>
                <w:instrText>HYPERLINK "C:\\Eigene Dateien\\mpeg\\online2301\\current_document.php?id=12429"</w:instrText>
              </w:r>
              <w:r w:rsidR="00606513" w:rsidRPr="006F40A7">
                <w:rPr>
                  <w:sz w:val="24"/>
                  <w:lang w:val="en-DE" w:eastAsia="en-DE"/>
                </w:rPr>
              </w:r>
            </w:ins>
            <w:ins w:id="7354" w:author="Jens-Rainer Ohm" w:date="2023-01-22T14:57:00Z">
              <w:r w:rsidRPr="006F40A7">
                <w:rPr>
                  <w:sz w:val="24"/>
                  <w:lang w:val="en-DE" w:eastAsia="en-DE"/>
                </w:rPr>
                <w:fldChar w:fldCharType="separate"/>
              </w:r>
              <w:r w:rsidRPr="006F40A7">
                <w:rPr>
                  <w:color w:val="0000FF"/>
                  <w:sz w:val="24"/>
                  <w:u w:val="single"/>
                  <w:lang w:val="en-DE" w:eastAsia="en-DE"/>
                </w:rPr>
                <w:t>JVET-AC022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8E472" w14:textId="77777777" w:rsidR="006F40A7" w:rsidRPr="006F40A7" w:rsidRDefault="006F40A7" w:rsidP="006F40A7">
            <w:pPr>
              <w:spacing w:before="0"/>
              <w:jc w:val="center"/>
              <w:rPr>
                <w:ins w:id="7356" w:author="Jens-Rainer Ohm" w:date="2023-01-22T14:57:00Z"/>
                <w:sz w:val="24"/>
                <w:lang w:val="en-DE" w:eastAsia="en-DE"/>
              </w:rPr>
            </w:pPr>
            <w:ins w:id="7357" w:author="Jens-Rainer Ohm" w:date="2023-01-22T14:57:00Z">
              <w:r w:rsidRPr="006F40A7">
                <w:rPr>
                  <w:sz w:val="24"/>
                  <w:lang w:val="en-DE" w:eastAsia="en-DE"/>
                </w:rPr>
                <w:t>m619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DB4F" w14:textId="77777777" w:rsidR="006F40A7" w:rsidRPr="006F40A7" w:rsidRDefault="006F40A7" w:rsidP="006F40A7">
            <w:pPr>
              <w:spacing w:before="0"/>
              <w:jc w:val="left"/>
              <w:rPr>
                <w:ins w:id="7359" w:author="Jens-Rainer Ohm" w:date="2023-01-22T14:57:00Z"/>
                <w:sz w:val="24"/>
                <w:lang w:val="en-DE" w:eastAsia="en-DE"/>
              </w:rPr>
            </w:pPr>
            <w:ins w:id="7360" w:author="Jens-Rainer Ohm" w:date="2023-01-22T14:57:00Z">
              <w:r w:rsidRPr="006F40A7">
                <w:rPr>
                  <w:sz w:val="24"/>
                  <w:lang w:val="en-DE" w:eastAsia="en-DE"/>
                </w:rPr>
                <w:t>2023-01-09 09:2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A1CC5" w14:textId="77777777" w:rsidR="006F40A7" w:rsidRPr="006F40A7" w:rsidRDefault="006F40A7" w:rsidP="006F40A7">
            <w:pPr>
              <w:spacing w:before="0"/>
              <w:jc w:val="left"/>
              <w:rPr>
                <w:ins w:id="7362" w:author="Jens-Rainer Ohm" w:date="2023-01-22T14:57:00Z"/>
                <w:sz w:val="24"/>
                <w:lang w:val="en-DE" w:eastAsia="en-DE"/>
              </w:rPr>
            </w:pPr>
            <w:ins w:id="7363" w:author="Jens-Rainer Ohm" w:date="2023-01-22T14:57:00Z">
              <w:r w:rsidRPr="006F40A7">
                <w:rPr>
                  <w:sz w:val="24"/>
                  <w:lang w:val="en-DE" w:eastAsia="en-DE"/>
                </w:rPr>
                <w:t>2023-01-20 16:18: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E9ED0" w14:textId="77777777" w:rsidR="006F40A7" w:rsidRPr="006F40A7" w:rsidRDefault="006F40A7" w:rsidP="006F40A7">
            <w:pPr>
              <w:spacing w:before="0"/>
              <w:jc w:val="left"/>
              <w:rPr>
                <w:ins w:id="7365" w:author="Jens-Rainer Ohm" w:date="2023-01-22T14:57:00Z"/>
                <w:sz w:val="24"/>
                <w:lang w:val="en-DE" w:eastAsia="en-DE"/>
              </w:rPr>
            </w:pPr>
            <w:ins w:id="7366" w:author="Jens-Rainer Ohm" w:date="2023-01-22T14:57:00Z">
              <w:r w:rsidRPr="006F40A7">
                <w:rPr>
                  <w:sz w:val="24"/>
                  <w:lang w:val="en-DE" w:eastAsia="en-DE"/>
                </w:rPr>
                <w:t>2023-01-20 16:18: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F651C" w14:textId="77777777" w:rsidR="006F40A7" w:rsidRPr="006F40A7" w:rsidRDefault="006F40A7" w:rsidP="006F40A7">
            <w:pPr>
              <w:spacing w:before="0"/>
              <w:jc w:val="left"/>
              <w:rPr>
                <w:ins w:id="7368" w:author="Jens-Rainer Ohm" w:date="2023-01-22T14:57:00Z"/>
                <w:sz w:val="24"/>
                <w:lang w:val="en-DE" w:eastAsia="en-DE"/>
              </w:rPr>
            </w:pPr>
            <w:ins w:id="7369" w:author="Jens-Rainer Ohm" w:date="2023-01-22T14:57:00Z">
              <w:r w:rsidRPr="006F40A7">
                <w:rPr>
                  <w:sz w:val="24"/>
                  <w:lang w:val="en-DE" w:eastAsia="en-DE"/>
                </w:rPr>
                <w:t>Crosscheck of JVET-AC0164 (Non-EE2: on Improvements on local illumination compensation in ECM7.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7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6AAF3" w14:textId="1310B72E" w:rsidR="006F40A7" w:rsidRPr="006F40A7" w:rsidRDefault="00034FEA" w:rsidP="006F40A7">
            <w:pPr>
              <w:spacing w:before="0"/>
              <w:jc w:val="left"/>
              <w:rPr>
                <w:ins w:id="7371" w:author="Jens-Rainer Ohm" w:date="2023-01-22T14:57:00Z"/>
                <w:sz w:val="24"/>
                <w:lang w:val="en-DE" w:eastAsia="en-DE"/>
              </w:rPr>
            </w:pPr>
            <w:ins w:id="7372" w:author="Jens-Rainer Ohm" w:date="2023-01-22T15:17:00Z">
              <w:r w:rsidRPr="00A22425">
                <w:rPr>
                  <w:sz w:val="24"/>
                  <w:lang w:val="en-DE" w:eastAsia="en-DE"/>
                  <w:rPrChange w:id="7373" w:author="Jens-Rainer Ohm" w:date="2023-01-22T15:30:00Z">
                    <w:rPr>
                      <w:color w:val="0000FF"/>
                      <w:sz w:val="24"/>
                      <w:u w:val="single"/>
                      <w:lang w:val="en-DE" w:eastAsia="en-DE"/>
                    </w:rPr>
                  </w:rPrChange>
                </w:rPr>
                <w:t>L.-F. Chen (Tencent)</w:t>
              </w:r>
            </w:ins>
          </w:p>
        </w:tc>
      </w:tr>
      <w:tr w:rsidR="006F40A7" w:rsidRPr="006F40A7" w14:paraId="4505FE83" w14:textId="77777777" w:rsidTr="00D2629A">
        <w:trPr>
          <w:tblCellSpacing w:w="15" w:type="dxa"/>
          <w:ins w:id="7374" w:author="Jens-Rainer Ohm" w:date="2023-01-22T14:57:00Z"/>
          <w:trPrChange w:id="737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D7B95" w14:textId="6479CC94" w:rsidR="006F40A7" w:rsidRPr="006F40A7" w:rsidRDefault="006F40A7" w:rsidP="006F40A7">
            <w:pPr>
              <w:spacing w:before="0"/>
              <w:jc w:val="center"/>
              <w:rPr>
                <w:ins w:id="7377" w:author="Jens-Rainer Ohm" w:date="2023-01-22T14:57:00Z"/>
                <w:sz w:val="24"/>
                <w:lang w:val="en-DE" w:eastAsia="en-DE"/>
              </w:rPr>
            </w:pPr>
            <w:ins w:id="7378" w:author="Jens-Rainer Ohm" w:date="2023-01-22T14:57:00Z">
              <w:r w:rsidRPr="006F40A7">
                <w:rPr>
                  <w:sz w:val="24"/>
                  <w:lang w:val="en-DE" w:eastAsia="en-DE"/>
                </w:rPr>
                <w:fldChar w:fldCharType="begin"/>
              </w:r>
            </w:ins>
            <w:ins w:id="7379" w:author="Jens-Rainer Ohm" w:date="2023-01-22T16:48:00Z">
              <w:r w:rsidR="00606513">
                <w:rPr>
                  <w:sz w:val="24"/>
                  <w:lang w:val="en-DE" w:eastAsia="en-DE"/>
                </w:rPr>
                <w:instrText>HYPERLINK "C:\\Eigene Dateien\\mpeg\\online2301\\current_document.php?id=12430"</w:instrText>
              </w:r>
              <w:r w:rsidR="00606513" w:rsidRPr="006F40A7">
                <w:rPr>
                  <w:sz w:val="24"/>
                  <w:lang w:val="en-DE" w:eastAsia="en-DE"/>
                </w:rPr>
              </w:r>
            </w:ins>
            <w:ins w:id="7380" w:author="Jens-Rainer Ohm" w:date="2023-01-22T14:57:00Z">
              <w:r w:rsidRPr="006F40A7">
                <w:rPr>
                  <w:sz w:val="24"/>
                  <w:lang w:val="en-DE" w:eastAsia="en-DE"/>
                </w:rPr>
                <w:fldChar w:fldCharType="separate"/>
              </w:r>
              <w:r w:rsidRPr="006F40A7">
                <w:rPr>
                  <w:color w:val="0000FF"/>
                  <w:sz w:val="24"/>
                  <w:u w:val="single"/>
                  <w:lang w:val="en-DE" w:eastAsia="en-DE"/>
                </w:rPr>
                <w:t>JVET-AC022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AC3CA" w14:textId="77777777" w:rsidR="006F40A7" w:rsidRPr="006F40A7" w:rsidRDefault="006F40A7" w:rsidP="006F40A7">
            <w:pPr>
              <w:spacing w:before="0"/>
              <w:jc w:val="center"/>
              <w:rPr>
                <w:ins w:id="7382" w:author="Jens-Rainer Ohm" w:date="2023-01-22T14:57:00Z"/>
                <w:sz w:val="24"/>
                <w:lang w:val="en-DE" w:eastAsia="en-DE"/>
              </w:rPr>
            </w:pPr>
            <w:ins w:id="7383" w:author="Jens-Rainer Ohm" w:date="2023-01-22T14:57:00Z">
              <w:r w:rsidRPr="006F40A7">
                <w:rPr>
                  <w:sz w:val="24"/>
                  <w:lang w:val="en-DE" w:eastAsia="en-DE"/>
                </w:rPr>
                <w:t>m619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61337" w14:textId="77777777" w:rsidR="006F40A7" w:rsidRPr="006F40A7" w:rsidRDefault="006F40A7" w:rsidP="006F40A7">
            <w:pPr>
              <w:spacing w:before="0"/>
              <w:jc w:val="left"/>
              <w:rPr>
                <w:ins w:id="7385" w:author="Jens-Rainer Ohm" w:date="2023-01-22T14:57:00Z"/>
                <w:sz w:val="24"/>
                <w:lang w:val="en-DE" w:eastAsia="en-DE"/>
              </w:rPr>
            </w:pPr>
            <w:ins w:id="7386" w:author="Jens-Rainer Ohm" w:date="2023-01-22T14:57:00Z">
              <w:r w:rsidRPr="006F40A7">
                <w:rPr>
                  <w:sz w:val="24"/>
                  <w:lang w:val="en-DE" w:eastAsia="en-DE"/>
                </w:rPr>
                <w:t>2023-01-09 11:26: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C287C" w14:textId="77777777" w:rsidR="006F40A7" w:rsidRPr="006F40A7" w:rsidRDefault="006F40A7" w:rsidP="006F40A7">
            <w:pPr>
              <w:spacing w:before="0"/>
              <w:jc w:val="left"/>
              <w:rPr>
                <w:ins w:id="7388" w:author="Jens-Rainer Ohm" w:date="2023-01-22T14:57:00Z"/>
                <w:sz w:val="24"/>
                <w:lang w:val="en-DE" w:eastAsia="en-DE"/>
              </w:rPr>
            </w:pPr>
            <w:ins w:id="7389" w:author="Jens-Rainer Ohm" w:date="2023-01-22T14:57:00Z">
              <w:r w:rsidRPr="006F40A7">
                <w:rPr>
                  <w:sz w:val="24"/>
                  <w:lang w:val="en-DE" w:eastAsia="en-DE"/>
                </w:rPr>
                <w:t>2023-01-09 19:08: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9C822" w14:textId="77777777" w:rsidR="006F40A7" w:rsidRPr="006F40A7" w:rsidRDefault="006F40A7" w:rsidP="006F40A7">
            <w:pPr>
              <w:spacing w:before="0"/>
              <w:jc w:val="left"/>
              <w:rPr>
                <w:ins w:id="7391" w:author="Jens-Rainer Ohm" w:date="2023-01-22T14:57:00Z"/>
                <w:sz w:val="24"/>
                <w:lang w:val="en-DE" w:eastAsia="en-DE"/>
              </w:rPr>
            </w:pPr>
            <w:ins w:id="7392" w:author="Jens-Rainer Ohm" w:date="2023-01-22T14:57:00Z">
              <w:r w:rsidRPr="006F40A7">
                <w:rPr>
                  <w:sz w:val="24"/>
                  <w:lang w:val="en-DE" w:eastAsia="en-DE"/>
                </w:rPr>
                <w:t>2023-01-09 19:08:4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9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F84D6" w14:textId="77777777" w:rsidR="006F40A7" w:rsidRPr="006F40A7" w:rsidRDefault="006F40A7" w:rsidP="006F40A7">
            <w:pPr>
              <w:spacing w:before="0"/>
              <w:jc w:val="left"/>
              <w:rPr>
                <w:ins w:id="7394" w:author="Jens-Rainer Ohm" w:date="2023-01-22T14:57:00Z"/>
                <w:sz w:val="24"/>
                <w:lang w:val="en-DE" w:eastAsia="en-DE"/>
              </w:rPr>
            </w:pPr>
            <w:ins w:id="7395" w:author="Jens-Rainer Ohm" w:date="2023-01-22T14:57:00Z">
              <w:r w:rsidRPr="006F40A7">
                <w:rPr>
                  <w:sz w:val="24"/>
                  <w:lang w:val="en-DE" w:eastAsia="en-DE"/>
                </w:rPr>
                <w:t>Cross-check of JVET-AC0045 (EE2-1.7: Adaptive Reference Region D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9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E056" w14:textId="5D77004A" w:rsidR="006F40A7" w:rsidRPr="006F40A7" w:rsidRDefault="00034FEA" w:rsidP="006F40A7">
            <w:pPr>
              <w:spacing w:before="0"/>
              <w:jc w:val="left"/>
              <w:rPr>
                <w:ins w:id="7397" w:author="Jens-Rainer Ohm" w:date="2023-01-22T14:57:00Z"/>
                <w:sz w:val="24"/>
                <w:lang w:val="en-DE" w:eastAsia="en-DE"/>
              </w:rPr>
            </w:pPr>
            <w:ins w:id="7398" w:author="Jens-Rainer Ohm" w:date="2023-01-22T15:17:00Z">
              <w:r w:rsidRPr="00A22425">
                <w:rPr>
                  <w:sz w:val="24"/>
                  <w:lang w:val="en-DE" w:eastAsia="en-DE"/>
                  <w:rPrChange w:id="7399" w:author="Jens-Rainer Ohm" w:date="2023-01-22T15:30:00Z">
                    <w:rPr>
                      <w:color w:val="0000FF"/>
                      <w:sz w:val="24"/>
                      <w:u w:val="single"/>
                      <w:lang w:val="en-DE" w:eastAsia="en-DE"/>
                    </w:rPr>
                  </w:rPrChange>
                </w:rPr>
                <w:t>P. Andrivon (Xiaomi)</w:t>
              </w:r>
            </w:ins>
          </w:p>
        </w:tc>
      </w:tr>
      <w:tr w:rsidR="006F40A7" w:rsidRPr="006F40A7" w14:paraId="52AE68FD" w14:textId="77777777" w:rsidTr="00D2629A">
        <w:trPr>
          <w:tblCellSpacing w:w="15" w:type="dxa"/>
          <w:ins w:id="7400" w:author="Jens-Rainer Ohm" w:date="2023-01-22T14:57:00Z"/>
          <w:trPrChange w:id="740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1B512" w14:textId="25402493" w:rsidR="006F40A7" w:rsidRPr="006F40A7" w:rsidRDefault="006F40A7" w:rsidP="006F40A7">
            <w:pPr>
              <w:spacing w:before="0"/>
              <w:jc w:val="center"/>
              <w:rPr>
                <w:ins w:id="7403" w:author="Jens-Rainer Ohm" w:date="2023-01-22T14:57:00Z"/>
                <w:sz w:val="24"/>
                <w:lang w:val="en-DE" w:eastAsia="en-DE"/>
              </w:rPr>
            </w:pPr>
            <w:ins w:id="7404" w:author="Jens-Rainer Ohm" w:date="2023-01-22T14:57:00Z">
              <w:r w:rsidRPr="006F40A7">
                <w:rPr>
                  <w:sz w:val="24"/>
                  <w:lang w:val="en-DE" w:eastAsia="en-DE"/>
                </w:rPr>
                <w:fldChar w:fldCharType="begin"/>
              </w:r>
            </w:ins>
            <w:ins w:id="7405" w:author="Jens-Rainer Ohm" w:date="2023-01-22T16:48:00Z">
              <w:r w:rsidR="00606513">
                <w:rPr>
                  <w:sz w:val="24"/>
                  <w:lang w:val="en-DE" w:eastAsia="en-DE"/>
                </w:rPr>
                <w:instrText>HYPERLINK "C:\\Eigene Dateien\\mpeg\\online2301\\current_document.php?id=12431"</w:instrText>
              </w:r>
              <w:r w:rsidR="00606513" w:rsidRPr="006F40A7">
                <w:rPr>
                  <w:sz w:val="24"/>
                  <w:lang w:val="en-DE" w:eastAsia="en-DE"/>
                </w:rPr>
              </w:r>
            </w:ins>
            <w:ins w:id="7406" w:author="Jens-Rainer Ohm" w:date="2023-01-22T14:57:00Z">
              <w:r w:rsidRPr="006F40A7">
                <w:rPr>
                  <w:sz w:val="24"/>
                  <w:lang w:val="en-DE" w:eastAsia="en-DE"/>
                </w:rPr>
                <w:fldChar w:fldCharType="separate"/>
              </w:r>
              <w:r w:rsidRPr="006F40A7">
                <w:rPr>
                  <w:color w:val="0000FF"/>
                  <w:sz w:val="24"/>
                  <w:u w:val="single"/>
                  <w:lang w:val="en-DE" w:eastAsia="en-DE"/>
                </w:rPr>
                <w:t>JVET-AC022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C1FF8" w14:textId="77777777" w:rsidR="006F40A7" w:rsidRPr="006F40A7" w:rsidRDefault="006F40A7" w:rsidP="006F40A7">
            <w:pPr>
              <w:spacing w:before="0"/>
              <w:jc w:val="center"/>
              <w:rPr>
                <w:ins w:id="7408" w:author="Jens-Rainer Ohm" w:date="2023-01-22T14:57:00Z"/>
                <w:sz w:val="24"/>
                <w:lang w:val="en-DE" w:eastAsia="en-DE"/>
              </w:rPr>
            </w:pPr>
            <w:ins w:id="7409" w:author="Jens-Rainer Ohm" w:date="2023-01-22T14:57:00Z">
              <w:r w:rsidRPr="006F40A7">
                <w:rPr>
                  <w:sz w:val="24"/>
                  <w:lang w:val="en-DE" w:eastAsia="en-DE"/>
                </w:rPr>
                <w:t>m619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36249" w14:textId="77777777" w:rsidR="006F40A7" w:rsidRPr="006F40A7" w:rsidRDefault="006F40A7" w:rsidP="006F40A7">
            <w:pPr>
              <w:spacing w:before="0"/>
              <w:jc w:val="left"/>
              <w:rPr>
                <w:ins w:id="7411" w:author="Jens-Rainer Ohm" w:date="2023-01-22T14:57:00Z"/>
                <w:sz w:val="24"/>
                <w:lang w:val="en-DE" w:eastAsia="en-DE"/>
              </w:rPr>
            </w:pPr>
            <w:ins w:id="7412" w:author="Jens-Rainer Ohm" w:date="2023-01-22T14:57:00Z">
              <w:r w:rsidRPr="006F40A7">
                <w:rPr>
                  <w:sz w:val="24"/>
                  <w:lang w:val="en-DE" w:eastAsia="en-DE"/>
                </w:rPr>
                <w:t>2023-01-09 11:26: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E414C" w14:textId="77777777" w:rsidR="006F40A7" w:rsidRPr="006F40A7" w:rsidRDefault="006F40A7" w:rsidP="006F40A7">
            <w:pPr>
              <w:spacing w:before="0"/>
              <w:jc w:val="left"/>
              <w:rPr>
                <w:ins w:id="7414" w:author="Jens-Rainer Ohm" w:date="2023-01-22T14:57:00Z"/>
                <w:sz w:val="24"/>
                <w:lang w:val="en-DE" w:eastAsia="en-DE"/>
              </w:rPr>
            </w:pPr>
            <w:ins w:id="7415" w:author="Jens-Rainer Ohm" w:date="2023-01-22T14:57:00Z">
              <w:r w:rsidRPr="006F40A7">
                <w:rPr>
                  <w:sz w:val="24"/>
                  <w:lang w:val="en-DE" w:eastAsia="en-DE"/>
                </w:rPr>
                <w:t>2023-01-09 19:09: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BAB9D" w14:textId="77777777" w:rsidR="006F40A7" w:rsidRPr="006F40A7" w:rsidRDefault="006F40A7" w:rsidP="006F40A7">
            <w:pPr>
              <w:spacing w:before="0"/>
              <w:jc w:val="left"/>
              <w:rPr>
                <w:ins w:id="7417" w:author="Jens-Rainer Ohm" w:date="2023-01-22T14:57:00Z"/>
                <w:sz w:val="24"/>
                <w:lang w:val="en-DE" w:eastAsia="en-DE"/>
              </w:rPr>
            </w:pPr>
            <w:ins w:id="7418" w:author="Jens-Rainer Ohm" w:date="2023-01-22T14:57:00Z">
              <w:r w:rsidRPr="006F40A7">
                <w:rPr>
                  <w:sz w:val="24"/>
                  <w:lang w:val="en-DE" w:eastAsia="en-DE"/>
                </w:rPr>
                <w:t>2023-01-09 19:09:0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3B048" w14:textId="77777777" w:rsidR="006F40A7" w:rsidRPr="006F40A7" w:rsidRDefault="006F40A7" w:rsidP="006F40A7">
            <w:pPr>
              <w:spacing w:before="0"/>
              <w:jc w:val="left"/>
              <w:rPr>
                <w:ins w:id="7420" w:author="Jens-Rainer Ohm" w:date="2023-01-22T14:57:00Z"/>
                <w:sz w:val="24"/>
                <w:lang w:val="en-DE" w:eastAsia="en-DE"/>
              </w:rPr>
            </w:pPr>
            <w:ins w:id="7421" w:author="Jens-Rainer Ohm" w:date="2023-01-22T14:57:00Z">
              <w:r w:rsidRPr="006F40A7">
                <w:rPr>
                  <w:sz w:val="24"/>
                  <w:lang w:val="en-DE" w:eastAsia="en-DE"/>
                </w:rPr>
                <w:t>Cross-check of JVET-AC0098 (EE2-1.8: Location-dependent DIM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2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7294" w14:textId="2CCD0B8C" w:rsidR="006F40A7" w:rsidRPr="006F40A7" w:rsidRDefault="00034FEA" w:rsidP="006F40A7">
            <w:pPr>
              <w:spacing w:before="0"/>
              <w:jc w:val="left"/>
              <w:rPr>
                <w:ins w:id="7423" w:author="Jens-Rainer Ohm" w:date="2023-01-22T14:57:00Z"/>
                <w:sz w:val="24"/>
                <w:lang w:val="en-DE" w:eastAsia="en-DE"/>
              </w:rPr>
            </w:pPr>
            <w:ins w:id="7424" w:author="Jens-Rainer Ohm" w:date="2023-01-22T15:17:00Z">
              <w:r w:rsidRPr="00A22425">
                <w:rPr>
                  <w:sz w:val="24"/>
                  <w:lang w:val="en-DE" w:eastAsia="en-DE"/>
                  <w:rPrChange w:id="7425" w:author="Jens-Rainer Ohm" w:date="2023-01-22T15:30:00Z">
                    <w:rPr>
                      <w:color w:val="0000FF"/>
                      <w:sz w:val="24"/>
                      <w:u w:val="single"/>
                      <w:lang w:val="en-DE" w:eastAsia="en-DE"/>
                    </w:rPr>
                  </w:rPrChange>
                </w:rPr>
                <w:t>P. Andrivon (Xiaomi)</w:t>
              </w:r>
            </w:ins>
          </w:p>
        </w:tc>
      </w:tr>
      <w:tr w:rsidR="006F40A7" w:rsidRPr="006F40A7" w14:paraId="6FC2C427" w14:textId="77777777" w:rsidTr="00D2629A">
        <w:trPr>
          <w:tblCellSpacing w:w="15" w:type="dxa"/>
          <w:ins w:id="7426" w:author="Jens-Rainer Ohm" w:date="2023-01-22T14:57:00Z"/>
          <w:trPrChange w:id="74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E87DB" w14:textId="25433DEC" w:rsidR="006F40A7" w:rsidRPr="006F40A7" w:rsidRDefault="006F40A7" w:rsidP="006F40A7">
            <w:pPr>
              <w:spacing w:before="0"/>
              <w:jc w:val="center"/>
              <w:rPr>
                <w:ins w:id="7429" w:author="Jens-Rainer Ohm" w:date="2023-01-22T14:57:00Z"/>
                <w:sz w:val="24"/>
                <w:lang w:val="en-DE" w:eastAsia="en-DE"/>
              </w:rPr>
            </w:pPr>
            <w:ins w:id="7430" w:author="Jens-Rainer Ohm" w:date="2023-01-22T14:57:00Z">
              <w:r w:rsidRPr="006F40A7">
                <w:rPr>
                  <w:sz w:val="24"/>
                  <w:lang w:val="en-DE" w:eastAsia="en-DE"/>
                </w:rPr>
                <w:fldChar w:fldCharType="begin"/>
              </w:r>
            </w:ins>
            <w:ins w:id="7431" w:author="Jens-Rainer Ohm" w:date="2023-01-22T16:48:00Z">
              <w:r w:rsidR="00606513">
                <w:rPr>
                  <w:sz w:val="24"/>
                  <w:lang w:val="en-DE" w:eastAsia="en-DE"/>
                </w:rPr>
                <w:instrText>HYPERLINK "C:\\Eigene Dateien\\mpeg\\online2301\\current_document.php?id=12432"</w:instrText>
              </w:r>
              <w:r w:rsidR="00606513" w:rsidRPr="006F40A7">
                <w:rPr>
                  <w:sz w:val="24"/>
                  <w:lang w:val="en-DE" w:eastAsia="en-DE"/>
                </w:rPr>
              </w:r>
            </w:ins>
            <w:ins w:id="7432" w:author="Jens-Rainer Ohm" w:date="2023-01-22T14:57:00Z">
              <w:r w:rsidRPr="006F40A7">
                <w:rPr>
                  <w:sz w:val="24"/>
                  <w:lang w:val="en-DE" w:eastAsia="en-DE"/>
                </w:rPr>
                <w:fldChar w:fldCharType="separate"/>
              </w:r>
              <w:r w:rsidRPr="006F40A7">
                <w:rPr>
                  <w:color w:val="0000FF"/>
                  <w:sz w:val="24"/>
                  <w:u w:val="single"/>
                  <w:lang w:val="en-DE" w:eastAsia="en-DE"/>
                </w:rPr>
                <w:t>JVET-AC022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E9D25" w14:textId="77777777" w:rsidR="006F40A7" w:rsidRPr="006F40A7" w:rsidRDefault="006F40A7" w:rsidP="006F40A7">
            <w:pPr>
              <w:spacing w:before="0"/>
              <w:jc w:val="center"/>
              <w:rPr>
                <w:ins w:id="7434" w:author="Jens-Rainer Ohm" w:date="2023-01-22T14:57:00Z"/>
                <w:sz w:val="24"/>
                <w:lang w:val="en-DE" w:eastAsia="en-DE"/>
              </w:rPr>
            </w:pPr>
            <w:ins w:id="7435" w:author="Jens-Rainer Ohm" w:date="2023-01-22T14:57:00Z">
              <w:r w:rsidRPr="006F40A7">
                <w:rPr>
                  <w:sz w:val="24"/>
                  <w:lang w:val="en-DE" w:eastAsia="en-DE"/>
                </w:rPr>
                <w:t>m619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F8450" w14:textId="77777777" w:rsidR="006F40A7" w:rsidRPr="006F40A7" w:rsidRDefault="006F40A7" w:rsidP="006F40A7">
            <w:pPr>
              <w:spacing w:before="0"/>
              <w:jc w:val="left"/>
              <w:rPr>
                <w:ins w:id="7437" w:author="Jens-Rainer Ohm" w:date="2023-01-22T14:57:00Z"/>
                <w:sz w:val="24"/>
                <w:lang w:val="en-DE" w:eastAsia="en-DE"/>
              </w:rPr>
            </w:pPr>
            <w:ins w:id="7438" w:author="Jens-Rainer Ohm" w:date="2023-01-22T14:57:00Z">
              <w:r w:rsidRPr="006F40A7">
                <w:rPr>
                  <w:sz w:val="24"/>
                  <w:lang w:val="en-DE" w:eastAsia="en-DE"/>
                </w:rPr>
                <w:t>2023-01-09 11:26: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3ABCE" w14:textId="77777777" w:rsidR="006F40A7" w:rsidRPr="006F40A7" w:rsidRDefault="006F40A7" w:rsidP="006F40A7">
            <w:pPr>
              <w:spacing w:before="0"/>
              <w:jc w:val="left"/>
              <w:rPr>
                <w:ins w:id="7440" w:author="Jens-Rainer Ohm" w:date="2023-01-22T14:57:00Z"/>
                <w:sz w:val="24"/>
                <w:lang w:val="en-DE" w:eastAsia="en-DE"/>
              </w:rPr>
            </w:pPr>
            <w:ins w:id="7441" w:author="Jens-Rainer Ohm" w:date="2023-01-22T14:57:00Z">
              <w:r w:rsidRPr="006F40A7">
                <w:rPr>
                  <w:sz w:val="24"/>
                  <w:lang w:val="en-DE" w:eastAsia="en-DE"/>
                </w:rPr>
                <w:t>2023-01-09 19:09: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2E743" w14:textId="77777777" w:rsidR="006F40A7" w:rsidRPr="006F40A7" w:rsidRDefault="006F40A7" w:rsidP="006F40A7">
            <w:pPr>
              <w:spacing w:before="0"/>
              <w:jc w:val="left"/>
              <w:rPr>
                <w:ins w:id="7443" w:author="Jens-Rainer Ohm" w:date="2023-01-22T14:57:00Z"/>
                <w:sz w:val="24"/>
                <w:lang w:val="en-DE" w:eastAsia="en-DE"/>
              </w:rPr>
            </w:pPr>
            <w:ins w:id="7444" w:author="Jens-Rainer Ohm" w:date="2023-01-22T14:57:00Z">
              <w:r w:rsidRPr="006F40A7">
                <w:rPr>
                  <w:sz w:val="24"/>
                  <w:lang w:val="en-DE" w:eastAsia="en-DE"/>
                </w:rPr>
                <w:t>2023-01-09 19:09:1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EBE9F" w14:textId="77777777" w:rsidR="006F40A7" w:rsidRPr="006F40A7" w:rsidRDefault="006F40A7" w:rsidP="006F40A7">
            <w:pPr>
              <w:spacing w:before="0"/>
              <w:jc w:val="left"/>
              <w:rPr>
                <w:ins w:id="7446" w:author="Jens-Rainer Ohm" w:date="2023-01-22T14:57:00Z"/>
                <w:sz w:val="24"/>
                <w:lang w:val="en-DE" w:eastAsia="en-DE"/>
              </w:rPr>
            </w:pPr>
            <w:ins w:id="7447" w:author="Jens-Rainer Ohm" w:date="2023-01-22T14:57:00Z">
              <w:r w:rsidRPr="006F40A7">
                <w:rPr>
                  <w:sz w:val="24"/>
                  <w:lang w:val="en-DE" w:eastAsia="en-DE"/>
                </w:rPr>
                <w:t>Cross-check of JVET-AC0099 (EE2-1.9: TIMD with directional blen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3A5F6" w14:textId="7675F6DE" w:rsidR="006F40A7" w:rsidRPr="006F40A7" w:rsidRDefault="00034FEA" w:rsidP="006F40A7">
            <w:pPr>
              <w:spacing w:before="0"/>
              <w:jc w:val="left"/>
              <w:rPr>
                <w:ins w:id="7449" w:author="Jens-Rainer Ohm" w:date="2023-01-22T14:57:00Z"/>
                <w:sz w:val="24"/>
                <w:lang w:val="en-DE" w:eastAsia="en-DE"/>
              </w:rPr>
            </w:pPr>
            <w:ins w:id="7450" w:author="Jens-Rainer Ohm" w:date="2023-01-22T15:17:00Z">
              <w:r w:rsidRPr="00A22425">
                <w:rPr>
                  <w:sz w:val="24"/>
                  <w:lang w:val="en-DE" w:eastAsia="en-DE"/>
                  <w:rPrChange w:id="7451" w:author="Jens-Rainer Ohm" w:date="2023-01-22T15:30:00Z">
                    <w:rPr>
                      <w:color w:val="0000FF"/>
                      <w:sz w:val="24"/>
                      <w:u w:val="single"/>
                      <w:lang w:val="en-DE" w:eastAsia="en-DE"/>
                    </w:rPr>
                  </w:rPrChange>
                </w:rPr>
                <w:t>P. Andrivon (Xiaomi)</w:t>
              </w:r>
            </w:ins>
          </w:p>
        </w:tc>
      </w:tr>
      <w:tr w:rsidR="006F40A7" w:rsidRPr="006F40A7" w14:paraId="49C32BB4" w14:textId="77777777" w:rsidTr="00D2629A">
        <w:trPr>
          <w:tblCellSpacing w:w="15" w:type="dxa"/>
          <w:ins w:id="7452" w:author="Jens-Rainer Ohm" w:date="2023-01-22T14:57:00Z"/>
          <w:trPrChange w:id="74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BFAB1" w14:textId="79A0C712" w:rsidR="006F40A7" w:rsidRPr="006F40A7" w:rsidRDefault="006F40A7" w:rsidP="006F40A7">
            <w:pPr>
              <w:spacing w:before="0"/>
              <w:jc w:val="center"/>
              <w:rPr>
                <w:ins w:id="7455" w:author="Jens-Rainer Ohm" w:date="2023-01-22T14:57:00Z"/>
                <w:sz w:val="24"/>
                <w:lang w:val="en-DE" w:eastAsia="en-DE"/>
              </w:rPr>
            </w:pPr>
            <w:ins w:id="7456" w:author="Jens-Rainer Ohm" w:date="2023-01-22T14:57:00Z">
              <w:r w:rsidRPr="006F40A7">
                <w:rPr>
                  <w:sz w:val="24"/>
                  <w:lang w:val="en-DE" w:eastAsia="en-DE"/>
                </w:rPr>
                <w:fldChar w:fldCharType="begin"/>
              </w:r>
            </w:ins>
            <w:ins w:id="7457" w:author="Jens-Rainer Ohm" w:date="2023-01-22T16:48:00Z">
              <w:r w:rsidR="00606513">
                <w:rPr>
                  <w:sz w:val="24"/>
                  <w:lang w:val="en-DE" w:eastAsia="en-DE"/>
                </w:rPr>
                <w:instrText>HYPERLINK "C:\\Eigene Dateien\\mpeg\\online2301\\current_document.php?id=12433"</w:instrText>
              </w:r>
              <w:r w:rsidR="00606513" w:rsidRPr="006F40A7">
                <w:rPr>
                  <w:sz w:val="24"/>
                  <w:lang w:val="en-DE" w:eastAsia="en-DE"/>
                </w:rPr>
              </w:r>
            </w:ins>
            <w:ins w:id="7458" w:author="Jens-Rainer Ohm" w:date="2023-01-22T14:57:00Z">
              <w:r w:rsidRPr="006F40A7">
                <w:rPr>
                  <w:sz w:val="24"/>
                  <w:lang w:val="en-DE" w:eastAsia="en-DE"/>
                </w:rPr>
                <w:fldChar w:fldCharType="separate"/>
              </w:r>
              <w:r w:rsidRPr="006F40A7">
                <w:rPr>
                  <w:color w:val="0000FF"/>
                  <w:sz w:val="24"/>
                  <w:u w:val="single"/>
                  <w:lang w:val="en-DE" w:eastAsia="en-DE"/>
                </w:rPr>
                <w:t>JVET-AC022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D08C9" w14:textId="77777777" w:rsidR="006F40A7" w:rsidRPr="006F40A7" w:rsidRDefault="006F40A7" w:rsidP="006F40A7">
            <w:pPr>
              <w:spacing w:before="0"/>
              <w:jc w:val="center"/>
              <w:rPr>
                <w:ins w:id="7460" w:author="Jens-Rainer Ohm" w:date="2023-01-22T14:57:00Z"/>
                <w:sz w:val="24"/>
                <w:lang w:val="en-DE" w:eastAsia="en-DE"/>
              </w:rPr>
            </w:pPr>
            <w:ins w:id="7461" w:author="Jens-Rainer Ohm" w:date="2023-01-22T14:57:00Z">
              <w:r w:rsidRPr="006F40A7">
                <w:rPr>
                  <w:sz w:val="24"/>
                  <w:lang w:val="en-DE" w:eastAsia="en-DE"/>
                </w:rPr>
                <w:t>m619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6A824" w14:textId="77777777" w:rsidR="006F40A7" w:rsidRPr="006F40A7" w:rsidRDefault="006F40A7" w:rsidP="006F40A7">
            <w:pPr>
              <w:spacing w:before="0"/>
              <w:jc w:val="left"/>
              <w:rPr>
                <w:ins w:id="7463" w:author="Jens-Rainer Ohm" w:date="2023-01-22T14:57:00Z"/>
                <w:sz w:val="24"/>
                <w:lang w:val="en-DE" w:eastAsia="en-DE"/>
              </w:rPr>
            </w:pPr>
            <w:ins w:id="7464" w:author="Jens-Rainer Ohm" w:date="2023-01-22T14:57:00Z">
              <w:r w:rsidRPr="006F40A7">
                <w:rPr>
                  <w:sz w:val="24"/>
                  <w:lang w:val="en-DE" w:eastAsia="en-DE"/>
                </w:rPr>
                <w:t>2023-01-09 11:26: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D2B7E" w14:textId="77777777" w:rsidR="006F40A7" w:rsidRPr="006F40A7" w:rsidRDefault="006F40A7" w:rsidP="006F40A7">
            <w:pPr>
              <w:spacing w:before="0"/>
              <w:jc w:val="left"/>
              <w:rPr>
                <w:ins w:id="7466" w:author="Jens-Rainer Ohm" w:date="2023-01-22T14:57:00Z"/>
                <w:sz w:val="24"/>
                <w:lang w:val="en-DE" w:eastAsia="en-DE"/>
              </w:rPr>
            </w:pPr>
            <w:ins w:id="7467" w:author="Jens-Rainer Ohm" w:date="2023-01-22T14:57:00Z">
              <w:r w:rsidRPr="006F40A7">
                <w:rPr>
                  <w:sz w:val="24"/>
                  <w:lang w:val="en-DE" w:eastAsia="en-DE"/>
                </w:rPr>
                <w:t>2023-01-09 19:09: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A71E0" w14:textId="77777777" w:rsidR="006F40A7" w:rsidRPr="006F40A7" w:rsidRDefault="006F40A7" w:rsidP="006F40A7">
            <w:pPr>
              <w:spacing w:before="0"/>
              <w:jc w:val="left"/>
              <w:rPr>
                <w:ins w:id="7469" w:author="Jens-Rainer Ohm" w:date="2023-01-22T14:57:00Z"/>
                <w:sz w:val="24"/>
                <w:lang w:val="en-DE" w:eastAsia="en-DE"/>
              </w:rPr>
            </w:pPr>
            <w:ins w:id="7470" w:author="Jens-Rainer Ohm" w:date="2023-01-22T14:57:00Z">
              <w:r w:rsidRPr="006F40A7">
                <w:rPr>
                  <w:sz w:val="24"/>
                  <w:lang w:val="en-DE" w:eastAsia="en-DE"/>
                </w:rPr>
                <w:t>2023-01-09 19:09:4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F6495" w14:textId="77777777" w:rsidR="006F40A7" w:rsidRPr="006F40A7" w:rsidRDefault="006F40A7" w:rsidP="006F40A7">
            <w:pPr>
              <w:spacing w:before="0"/>
              <w:jc w:val="left"/>
              <w:rPr>
                <w:ins w:id="7472" w:author="Jens-Rainer Ohm" w:date="2023-01-22T14:57:00Z"/>
                <w:sz w:val="24"/>
                <w:lang w:val="en-DE" w:eastAsia="en-DE"/>
              </w:rPr>
            </w:pPr>
            <w:ins w:id="7473" w:author="Jens-Rainer Ohm" w:date="2023-01-22T14:57:00Z">
              <w:r w:rsidRPr="006F40A7">
                <w:rPr>
                  <w:sz w:val="24"/>
                  <w:lang w:val="en-DE" w:eastAsia="en-DE"/>
                </w:rPr>
                <w:t>Cross-check of JVET-AC0100 (EE2-1.11a: Combination of Test 1.8 and Test 1.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28989" w14:textId="50EE2BD2" w:rsidR="006F40A7" w:rsidRPr="006F40A7" w:rsidRDefault="00034FEA" w:rsidP="006F40A7">
            <w:pPr>
              <w:spacing w:before="0"/>
              <w:jc w:val="left"/>
              <w:rPr>
                <w:ins w:id="7475" w:author="Jens-Rainer Ohm" w:date="2023-01-22T14:57:00Z"/>
                <w:sz w:val="24"/>
                <w:lang w:val="en-DE" w:eastAsia="en-DE"/>
              </w:rPr>
            </w:pPr>
            <w:ins w:id="7476" w:author="Jens-Rainer Ohm" w:date="2023-01-22T15:17:00Z">
              <w:r w:rsidRPr="00A22425">
                <w:rPr>
                  <w:sz w:val="24"/>
                  <w:lang w:val="en-DE" w:eastAsia="en-DE"/>
                  <w:rPrChange w:id="7477" w:author="Jens-Rainer Ohm" w:date="2023-01-22T15:30:00Z">
                    <w:rPr>
                      <w:color w:val="0000FF"/>
                      <w:sz w:val="24"/>
                      <w:u w:val="single"/>
                      <w:lang w:val="en-DE" w:eastAsia="en-DE"/>
                    </w:rPr>
                  </w:rPrChange>
                </w:rPr>
                <w:t>P. Andrivon (Xiaomi)</w:t>
              </w:r>
            </w:ins>
          </w:p>
        </w:tc>
      </w:tr>
      <w:tr w:rsidR="006F40A7" w:rsidRPr="006F40A7" w14:paraId="14F33B15" w14:textId="77777777" w:rsidTr="00D2629A">
        <w:trPr>
          <w:tblCellSpacing w:w="15" w:type="dxa"/>
          <w:ins w:id="7478" w:author="Jens-Rainer Ohm" w:date="2023-01-22T14:57:00Z"/>
          <w:trPrChange w:id="747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0779F" w14:textId="5C45F43C" w:rsidR="006F40A7" w:rsidRPr="006F40A7" w:rsidRDefault="006F40A7" w:rsidP="006F40A7">
            <w:pPr>
              <w:spacing w:before="0"/>
              <w:jc w:val="center"/>
              <w:rPr>
                <w:ins w:id="7481" w:author="Jens-Rainer Ohm" w:date="2023-01-22T14:57:00Z"/>
                <w:sz w:val="24"/>
                <w:lang w:val="en-DE" w:eastAsia="en-DE"/>
              </w:rPr>
            </w:pPr>
            <w:ins w:id="7482" w:author="Jens-Rainer Ohm" w:date="2023-01-22T14:57:00Z">
              <w:r w:rsidRPr="006F40A7">
                <w:rPr>
                  <w:sz w:val="24"/>
                  <w:lang w:val="en-DE" w:eastAsia="en-DE"/>
                </w:rPr>
                <w:fldChar w:fldCharType="begin"/>
              </w:r>
            </w:ins>
            <w:ins w:id="7483" w:author="Jens-Rainer Ohm" w:date="2023-01-22T16:48:00Z">
              <w:r w:rsidR="00606513">
                <w:rPr>
                  <w:sz w:val="24"/>
                  <w:lang w:val="en-DE" w:eastAsia="en-DE"/>
                </w:rPr>
                <w:instrText>HYPERLINK "C:\\Eigene Dateien\\mpeg\\online2301\\current_document.php?id=12434"</w:instrText>
              </w:r>
              <w:r w:rsidR="00606513" w:rsidRPr="006F40A7">
                <w:rPr>
                  <w:sz w:val="24"/>
                  <w:lang w:val="en-DE" w:eastAsia="en-DE"/>
                </w:rPr>
              </w:r>
            </w:ins>
            <w:ins w:id="7484" w:author="Jens-Rainer Ohm" w:date="2023-01-22T14:57:00Z">
              <w:r w:rsidRPr="006F40A7">
                <w:rPr>
                  <w:sz w:val="24"/>
                  <w:lang w:val="en-DE" w:eastAsia="en-DE"/>
                </w:rPr>
                <w:fldChar w:fldCharType="separate"/>
              </w:r>
              <w:r w:rsidRPr="006F40A7">
                <w:rPr>
                  <w:color w:val="0000FF"/>
                  <w:sz w:val="24"/>
                  <w:u w:val="single"/>
                  <w:lang w:val="en-DE" w:eastAsia="en-DE"/>
                </w:rPr>
                <w:t>JVET-AC023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A09CA" w14:textId="77777777" w:rsidR="006F40A7" w:rsidRPr="006F40A7" w:rsidRDefault="006F40A7" w:rsidP="006F40A7">
            <w:pPr>
              <w:spacing w:before="0"/>
              <w:jc w:val="center"/>
              <w:rPr>
                <w:ins w:id="7486" w:author="Jens-Rainer Ohm" w:date="2023-01-22T14:57:00Z"/>
                <w:sz w:val="24"/>
                <w:lang w:val="en-DE" w:eastAsia="en-DE"/>
              </w:rPr>
            </w:pPr>
            <w:ins w:id="7487" w:author="Jens-Rainer Ohm" w:date="2023-01-22T14:57:00Z">
              <w:r w:rsidRPr="006F40A7">
                <w:rPr>
                  <w:sz w:val="24"/>
                  <w:lang w:val="en-DE" w:eastAsia="en-DE"/>
                </w:rPr>
                <w:t>m619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69454" w14:textId="77777777" w:rsidR="006F40A7" w:rsidRPr="006F40A7" w:rsidRDefault="006F40A7" w:rsidP="006F40A7">
            <w:pPr>
              <w:spacing w:before="0"/>
              <w:jc w:val="left"/>
              <w:rPr>
                <w:ins w:id="7489" w:author="Jens-Rainer Ohm" w:date="2023-01-22T14:57:00Z"/>
                <w:sz w:val="24"/>
                <w:lang w:val="en-DE" w:eastAsia="en-DE"/>
              </w:rPr>
            </w:pPr>
            <w:ins w:id="7490" w:author="Jens-Rainer Ohm" w:date="2023-01-22T14:57:00Z">
              <w:r w:rsidRPr="006F40A7">
                <w:rPr>
                  <w:sz w:val="24"/>
                  <w:lang w:val="en-DE" w:eastAsia="en-DE"/>
                </w:rPr>
                <w:t>2023-01-09 11:26: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51D6D" w14:textId="77777777" w:rsidR="006F40A7" w:rsidRPr="006F40A7" w:rsidRDefault="006F40A7" w:rsidP="006F40A7">
            <w:pPr>
              <w:spacing w:before="0"/>
              <w:jc w:val="left"/>
              <w:rPr>
                <w:ins w:id="7492" w:author="Jens-Rainer Ohm" w:date="2023-01-22T14:57:00Z"/>
                <w:sz w:val="24"/>
                <w:lang w:val="en-DE" w:eastAsia="en-DE"/>
              </w:rPr>
            </w:pPr>
            <w:ins w:id="7493" w:author="Jens-Rainer Ohm" w:date="2023-01-22T14:57:00Z">
              <w:r w:rsidRPr="006F40A7">
                <w:rPr>
                  <w:sz w:val="24"/>
                  <w:lang w:val="en-DE" w:eastAsia="en-DE"/>
                </w:rPr>
                <w:t>2023-01-09 19:10: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6C04F" w14:textId="77777777" w:rsidR="006F40A7" w:rsidRPr="006F40A7" w:rsidRDefault="006F40A7" w:rsidP="006F40A7">
            <w:pPr>
              <w:spacing w:before="0"/>
              <w:jc w:val="left"/>
              <w:rPr>
                <w:ins w:id="7495" w:author="Jens-Rainer Ohm" w:date="2023-01-22T14:57:00Z"/>
                <w:sz w:val="24"/>
                <w:lang w:val="en-DE" w:eastAsia="en-DE"/>
              </w:rPr>
            </w:pPr>
            <w:ins w:id="7496" w:author="Jens-Rainer Ohm" w:date="2023-01-22T14:57:00Z">
              <w:r w:rsidRPr="006F40A7">
                <w:rPr>
                  <w:sz w:val="24"/>
                  <w:lang w:val="en-DE" w:eastAsia="en-DE"/>
                </w:rPr>
                <w:t>2023-01-09 19:10:3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C44C8" w14:textId="77777777" w:rsidR="006F40A7" w:rsidRPr="006F40A7" w:rsidRDefault="006F40A7" w:rsidP="006F40A7">
            <w:pPr>
              <w:spacing w:before="0"/>
              <w:jc w:val="left"/>
              <w:rPr>
                <w:ins w:id="7498" w:author="Jens-Rainer Ohm" w:date="2023-01-22T14:57:00Z"/>
                <w:sz w:val="24"/>
                <w:lang w:val="en-DE" w:eastAsia="en-DE"/>
              </w:rPr>
            </w:pPr>
            <w:ins w:id="7499" w:author="Jens-Rainer Ohm" w:date="2023-01-22T14:57:00Z">
              <w:r w:rsidRPr="006F40A7">
                <w:rPr>
                  <w:sz w:val="24"/>
                  <w:lang w:val="en-DE" w:eastAsia="en-DE"/>
                </w:rPr>
                <w:t>Cross-check of JVET-AC0101 (EE2-1.11b: Combination of Test 1.8, Test 1.9 and Test 1.1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0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77B54" w14:textId="2295DA85" w:rsidR="006F40A7" w:rsidRPr="006F40A7" w:rsidRDefault="00034FEA" w:rsidP="006F40A7">
            <w:pPr>
              <w:spacing w:before="0"/>
              <w:jc w:val="left"/>
              <w:rPr>
                <w:ins w:id="7501" w:author="Jens-Rainer Ohm" w:date="2023-01-22T14:57:00Z"/>
                <w:sz w:val="24"/>
                <w:lang w:val="en-DE" w:eastAsia="en-DE"/>
              </w:rPr>
            </w:pPr>
            <w:ins w:id="7502" w:author="Jens-Rainer Ohm" w:date="2023-01-22T15:18:00Z">
              <w:r w:rsidRPr="00A22425">
                <w:rPr>
                  <w:sz w:val="24"/>
                  <w:lang w:val="en-DE" w:eastAsia="en-DE"/>
                  <w:rPrChange w:id="7503" w:author="Jens-Rainer Ohm" w:date="2023-01-22T15:30:00Z">
                    <w:rPr>
                      <w:color w:val="0000FF"/>
                      <w:sz w:val="24"/>
                      <w:u w:val="single"/>
                      <w:lang w:val="en-DE" w:eastAsia="en-DE"/>
                    </w:rPr>
                  </w:rPrChange>
                </w:rPr>
                <w:t>P. Andrivon (Xiaomi)</w:t>
              </w:r>
            </w:ins>
          </w:p>
        </w:tc>
      </w:tr>
      <w:tr w:rsidR="006F40A7" w:rsidRPr="006F40A7" w14:paraId="5F4D6600" w14:textId="77777777" w:rsidTr="00D2629A">
        <w:trPr>
          <w:tblCellSpacing w:w="15" w:type="dxa"/>
          <w:ins w:id="7504" w:author="Jens-Rainer Ohm" w:date="2023-01-22T14:57:00Z"/>
          <w:trPrChange w:id="750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0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E47E1" w14:textId="0116C768" w:rsidR="006F40A7" w:rsidRPr="006F40A7" w:rsidRDefault="006F40A7" w:rsidP="006F40A7">
            <w:pPr>
              <w:spacing w:before="0"/>
              <w:jc w:val="center"/>
              <w:rPr>
                <w:ins w:id="7507" w:author="Jens-Rainer Ohm" w:date="2023-01-22T14:57:00Z"/>
                <w:sz w:val="24"/>
                <w:lang w:val="en-DE" w:eastAsia="en-DE"/>
              </w:rPr>
            </w:pPr>
            <w:ins w:id="7508" w:author="Jens-Rainer Ohm" w:date="2023-01-22T14:57:00Z">
              <w:r w:rsidRPr="006F40A7">
                <w:rPr>
                  <w:sz w:val="24"/>
                  <w:lang w:val="en-DE" w:eastAsia="en-DE"/>
                </w:rPr>
                <w:fldChar w:fldCharType="begin"/>
              </w:r>
            </w:ins>
            <w:ins w:id="7509" w:author="Jens-Rainer Ohm" w:date="2023-01-22T16:48:00Z">
              <w:r w:rsidR="00606513">
                <w:rPr>
                  <w:sz w:val="24"/>
                  <w:lang w:val="en-DE" w:eastAsia="en-DE"/>
                </w:rPr>
                <w:instrText>HYPERLINK "C:\\Eigene Dateien\\mpeg\\online2301\\current_document.php?id=12435"</w:instrText>
              </w:r>
              <w:r w:rsidR="00606513" w:rsidRPr="006F40A7">
                <w:rPr>
                  <w:sz w:val="24"/>
                  <w:lang w:val="en-DE" w:eastAsia="en-DE"/>
                </w:rPr>
              </w:r>
            </w:ins>
            <w:ins w:id="7510" w:author="Jens-Rainer Ohm" w:date="2023-01-22T14:57:00Z">
              <w:r w:rsidRPr="006F40A7">
                <w:rPr>
                  <w:sz w:val="24"/>
                  <w:lang w:val="en-DE" w:eastAsia="en-DE"/>
                </w:rPr>
                <w:fldChar w:fldCharType="separate"/>
              </w:r>
              <w:r w:rsidRPr="006F40A7">
                <w:rPr>
                  <w:color w:val="0000FF"/>
                  <w:sz w:val="24"/>
                  <w:u w:val="single"/>
                  <w:lang w:val="en-DE" w:eastAsia="en-DE"/>
                </w:rPr>
                <w:t>JVET-AC023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865DE" w14:textId="77777777" w:rsidR="006F40A7" w:rsidRPr="006F40A7" w:rsidRDefault="006F40A7" w:rsidP="006F40A7">
            <w:pPr>
              <w:spacing w:before="0"/>
              <w:jc w:val="center"/>
              <w:rPr>
                <w:ins w:id="7512" w:author="Jens-Rainer Ohm" w:date="2023-01-22T14:57:00Z"/>
                <w:sz w:val="24"/>
                <w:lang w:val="en-DE" w:eastAsia="en-DE"/>
              </w:rPr>
            </w:pPr>
            <w:ins w:id="7513" w:author="Jens-Rainer Ohm" w:date="2023-01-22T14:57:00Z">
              <w:r w:rsidRPr="006F40A7">
                <w:rPr>
                  <w:sz w:val="24"/>
                  <w:lang w:val="en-DE" w:eastAsia="en-DE"/>
                </w:rPr>
                <w:t>m619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8DB68" w14:textId="77777777" w:rsidR="006F40A7" w:rsidRPr="006F40A7" w:rsidRDefault="006F40A7" w:rsidP="006F40A7">
            <w:pPr>
              <w:spacing w:before="0"/>
              <w:jc w:val="left"/>
              <w:rPr>
                <w:ins w:id="7515" w:author="Jens-Rainer Ohm" w:date="2023-01-22T14:57:00Z"/>
                <w:sz w:val="24"/>
                <w:lang w:val="en-DE" w:eastAsia="en-DE"/>
              </w:rPr>
            </w:pPr>
            <w:ins w:id="7516" w:author="Jens-Rainer Ohm" w:date="2023-01-22T14:57:00Z">
              <w:r w:rsidRPr="006F40A7">
                <w:rPr>
                  <w:sz w:val="24"/>
                  <w:lang w:val="en-DE" w:eastAsia="en-DE"/>
                </w:rPr>
                <w:t>2023-01-09 11:26: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5CB85" w14:textId="77777777" w:rsidR="006F40A7" w:rsidRPr="006F40A7" w:rsidRDefault="006F40A7" w:rsidP="006F40A7">
            <w:pPr>
              <w:spacing w:before="0"/>
              <w:jc w:val="left"/>
              <w:rPr>
                <w:ins w:id="7518" w:author="Jens-Rainer Ohm" w:date="2023-01-22T14:57:00Z"/>
                <w:sz w:val="24"/>
                <w:lang w:val="en-DE" w:eastAsia="en-DE"/>
              </w:rPr>
            </w:pPr>
            <w:ins w:id="7519" w:author="Jens-Rainer Ohm" w:date="2023-01-22T14:57:00Z">
              <w:r w:rsidRPr="006F40A7">
                <w:rPr>
                  <w:sz w:val="24"/>
                  <w:lang w:val="en-DE" w:eastAsia="en-DE"/>
                </w:rPr>
                <w:t>2023-01-09 19:50: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D83A2" w14:textId="77777777" w:rsidR="006F40A7" w:rsidRPr="006F40A7" w:rsidRDefault="006F40A7" w:rsidP="006F40A7">
            <w:pPr>
              <w:spacing w:before="0"/>
              <w:jc w:val="left"/>
              <w:rPr>
                <w:ins w:id="7521" w:author="Jens-Rainer Ohm" w:date="2023-01-22T14:57:00Z"/>
                <w:sz w:val="24"/>
                <w:lang w:val="en-DE" w:eastAsia="en-DE"/>
              </w:rPr>
            </w:pPr>
            <w:ins w:id="7522" w:author="Jens-Rainer Ohm" w:date="2023-01-22T14:57:00Z">
              <w:r w:rsidRPr="006F40A7">
                <w:rPr>
                  <w:sz w:val="24"/>
                  <w:lang w:val="en-DE" w:eastAsia="en-DE"/>
                </w:rPr>
                <w:t>2023-01-09 19:50:0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FC147" w14:textId="77777777" w:rsidR="006F40A7" w:rsidRPr="006F40A7" w:rsidRDefault="006F40A7" w:rsidP="006F40A7">
            <w:pPr>
              <w:spacing w:before="0"/>
              <w:jc w:val="left"/>
              <w:rPr>
                <w:ins w:id="7524" w:author="Jens-Rainer Ohm" w:date="2023-01-22T14:57:00Z"/>
                <w:sz w:val="24"/>
                <w:lang w:val="en-DE" w:eastAsia="en-DE"/>
              </w:rPr>
            </w:pPr>
            <w:ins w:id="7525" w:author="Jens-Rainer Ohm" w:date="2023-01-22T14:57:00Z">
              <w:r w:rsidRPr="006F40A7">
                <w:rPr>
                  <w:sz w:val="24"/>
                  <w:lang w:val="en-DE" w:eastAsia="en-DE"/>
                </w:rPr>
                <w:t>Cross-check of JVET-AC0046 (EE2-1.11c: Combination of Test 1.7, Test 1.8, Test 1.9 and Test 1.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2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6C26B" w14:textId="285D486E" w:rsidR="006F40A7" w:rsidRPr="006F40A7" w:rsidRDefault="00034FEA" w:rsidP="006F40A7">
            <w:pPr>
              <w:spacing w:before="0"/>
              <w:jc w:val="left"/>
              <w:rPr>
                <w:ins w:id="7527" w:author="Jens-Rainer Ohm" w:date="2023-01-22T14:57:00Z"/>
                <w:sz w:val="24"/>
                <w:lang w:val="en-DE" w:eastAsia="en-DE"/>
              </w:rPr>
            </w:pPr>
            <w:ins w:id="7528" w:author="Jens-Rainer Ohm" w:date="2023-01-22T15:18:00Z">
              <w:r w:rsidRPr="00A22425">
                <w:rPr>
                  <w:sz w:val="24"/>
                  <w:lang w:val="en-DE" w:eastAsia="en-DE"/>
                  <w:rPrChange w:id="7529" w:author="Jens-Rainer Ohm" w:date="2023-01-22T15:30:00Z">
                    <w:rPr>
                      <w:color w:val="0000FF"/>
                      <w:sz w:val="24"/>
                      <w:u w:val="single"/>
                      <w:lang w:val="en-DE" w:eastAsia="en-DE"/>
                    </w:rPr>
                  </w:rPrChange>
                </w:rPr>
                <w:t>P. Andrivon (Xiaomi)</w:t>
              </w:r>
            </w:ins>
          </w:p>
        </w:tc>
      </w:tr>
      <w:tr w:rsidR="006F40A7" w:rsidRPr="006F40A7" w14:paraId="3630F1D1" w14:textId="77777777" w:rsidTr="00D2629A">
        <w:trPr>
          <w:tblCellSpacing w:w="15" w:type="dxa"/>
          <w:ins w:id="7530" w:author="Jens-Rainer Ohm" w:date="2023-01-22T14:57:00Z"/>
          <w:trPrChange w:id="753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EF3C1" w14:textId="5CB411E4" w:rsidR="006F40A7" w:rsidRPr="006F40A7" w:rsidRDefault="006F40A7" w:rsidP="006F40A7">
            <w:pPr>
              <w:spacing w:before="0"/>
              <w:jc w:val="center"/>
              <w:rPr>
                <w:ins w:id="7533" w:author="Jens-Rainer Ohm" w:date="2023-01-22T14:57:00Z"/>
                <w:sz w:val="24"/>
                <w:lang w:val="en-DE" w:eastAsia="en-DE"/>
              </w:rPr>
            </w:pPr>
            <w:ins w:id="7534" w:author="Jens-Rainer Ohm" w:date="2023-01-22T14:57:00Z">
              <w:r w:rsidRPr="006F40A7">
                <w:rPr>
                  <w:sz w:val="24"/>
                  <w:lang w:val="en-DE" w:eastAsia="en-DE"/>
                </w:rPr>
                <w:fldChar w:fldCharType="begin"/>
              </w:r>
            </w:ins>
            <w:ins w:id="7535" w:author="Jens-Rainer Ohm" w:date="2023-01-22T16:48:00Z">
              <w:r w:rsidR="00606513">
                <w:rPr>
                  <w:sz w:val="24"/>
                  <w:lang w:val="en-DE" w:eastAsia="en-DE"/>
                </w:rPr>
                <w:instrText>HYPERLINK "C:\\Eigene Dateien\\mpeg\\online2301\\current_document.php?id=12436"</w:instrText>
              </w:r>
              <w:r w:rsidR="00606513" w:rsidRPr="006F40A7">
                <w:rPr>
                  <w:sz w:val="24"/>
                  <w:lang w:val="en-DE" w:eastAsia="en-DE"/>
                </w:rPr>
              </w:r>
            </w:ins>
            <w:ins w:id="7536" w:author="Jens-Rainer Ohm" w:date="2023-01-22T14:57:00Z">
              <w:r w:rsidRPr="006F40A7">
                <w:rPr>
                  <w:sz w:val="24"/>
                  <w:lang w:val="en-DE" w:eastAsia="en-DE"/>
                </w:rPr>
                <w:fldChar w:fldCharType="separate"/>
              </w:r>
              <w:r w:rsidRPr="006F40A7">
                <w:rPr>
                  <w:color w:val="0000FF"/>
                  <w:sz w:val="24"/>
                  <w:u w:val="single"/>
                  <w:lang w:val="en-DE" w:eastAsia="en-DE"/>
                </w:rPr>
                <w:t>JVET-AC023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A0036" w14:textId="77777777" w:rsidR="006F40A7" w:rsidRPr="006F40A7" w:rsidRDefault="006F40A7" w:rsidP="006F40A7">
            <w:pPr>
              <w:spacing w:before="0"/>
              <w:jc w:val="center"/>
              <w:rPr>
                <w:ins w:id="7538" w:author="Jens-Rainer Ohm" w:date="2023-01-22T14:57:00Z"/>
                <w:sz w:val="24"/>
                <w:lang w:val="en-DE" w:eastAsia="en-DE"/>
              </w:rPr>
            </w:pPr>
            <w:ins w:id="7539" w:author="Jens-Rainer Ohm" w:date="2023-01-22T14:57:00Z">
              <w:r w:rsidRPr="006F40A7">
                <w:rPr>
                  <w:sz w:val="24"/>
                  <w:lang w:val="en-DE" w:eastAsia="en-DE"/>
                </w:rPr>
                <w:t>m619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7144D" w14:textId="77777777" w:rsidR="006F40A7" w:rsidRPr="006F40A7" w:rsidRDefault="006F40A7" w:rsidP="006F40A7">
            <w:pPr>
              <w:spacing w:before="0"/>
              <w:jc w:val="left"/>
              <w:rPr>
                <w:ins w:id="7541" w:author="Jens-Rainer Ohm" w:date="2023-01-22T14:57:00Z"/>
                <w:sz w:val="24"/>
                <w:lang w:val="en-DE" w:eastAsia="en-DE"/>
              </w:rPr>
            </w:pPr>
            <w:ins w:id="7542" w:author="Jens-Rainer Ohm" w:date="2023-01-22T14:57:00Z">
              <w:r w:rsidRPr="006F40A7">
                <w:rPr>
                  <w:sz w:val="24"/>
                  <w:lang w:val="en-DE" w:eastAsia="en-DE"/>
                </w:rPr>
                <w:t>2023-01-09 11:26: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28B0A" w14:textId="77777777" w:rsidR="006F40A7" w:rsidRPr="006F40A7" w:rsidRDefault="006F40A7" w:rsidP="006F40A7">
            <w:pPr>
              <w:spacing w:before="0"/>
              <w:jc w:val="left"/>
              <w:rPr>
                <w:ins w:id="7544" w:author="Jens-Rainer Ohm" w:date="2023-01-22T14:57:00Z"/>
                <w:sz w:val="24"/>
                <w:lang w:val="en-DE" w:eastAsia="en-DE"/>
              </w:rPr>
            </w:pPr>
            <w:ins w:id="7545" w:author="Jens-Rainer Ohm" w:date="2023-01-22T14:57:00Z">
              <w:r w:rsidRPr="006F40A7">
                <w:rPr>
                  <w:sz w:val="24"/>
                  <w:lang w:val="en-DE" w:eastAsia="en-DE"/>
                </w:rPr>
                <w:t>2023-01-09 19:10: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CD9E6" w14:textId="77777777" w:rsidR="006F40A7" w:rsidRPr="006F40A7" w:rsidRDefault="006F40A7" w:rsidP="006F40A7">
            <w:pPr>
              <w:spacing w:before="0"/>
              <w:jc w:val="left"/>
              <w:rPr>
                <w:ins w:id="7547" w:author="Jens-Rainer Ohm" w:date="2023-01-22T14:57:00Z"/>
                <w:sz w:val="24"/>
                <w:lang w:val="en-DE" w:eastAsia="en-DE"/>
              </w:rPr>
            </w:pPr>
            <w:ins w:id="7548" w:author="Jens-Rainer Ohm" w:date="2023-01-22T14:57:00Z">
              <w:r w:rsidRPr="006F40A7">
                <w:rPr>
                  <w:sz w:val="24"/>
                  <w:lang w:val="en-DE" w:eastAsia="en-DE"/>
                </w:rPr>
                <w:t>2023-01-09 19:10:1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0092C" w14:textId="77777777" w:rsidR="006F40A7" w:rsidRPr="006F40A7" w:rsidRDefault="006F40A7" w:rsidP="006F40A7">
            <w:pPr>
              <w:spacing w:before="0"/>
              <w:jc w:val="left"/>
              <w:rPr>
                <w:ins w:id="7550" w:author="Jens-Rainer Ohm" w:date="2023-01-22T14:57:00Z"/>
                <w:sz w:val="24"/>
                <w:lang w:val="en-DE" w:eastAsia="en-DE"/>
              </w:rPr>
            </w:pPr>
            <w:ins w:id="7551" w:author="Jens-Rainer Ohm" w:date="2023-01-22T14:57:00Z">
              <w:r w:rsidRPr="006F40A7">
                <w:rPr>
                  <w:sz w:val="24"/>
                  <w:lang w:val="en-DE" w:eastAsia="en-DE"/>
                </w:rPr>
                <w:t>Cross-check of JVET-AC0121 (EE2-related: on GL-CCCM improvement (test 1.12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5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CB4CC" w14:textId="7F730036" w:rsidR="006F40A7" w:rsidRPr="006F40A7" w:rsidRDefault="00034FEA" w:rsidP="006F40A7">
            <w:pPr>
              <w:spacing w:before="0"/>
              <w:jc w:val="left"/>
              <w:rPr>
                <w:ins w:id="7553" w:author="Jens-Rainer Ohm" w:date="2023-01-22T14:57:00Z"/>
                <w:sz w:val="24"/>
                <w:lang w:val="en-DE" w:eastAsia="en-DE"/>
              </w:rPr>
            </w:pPr>
            <w:ins w:id="7554" w:author="Jens-Rainer Ohm" w:date="2023-01-22T15:18:00Z">
              <w:r w:rsidRPr="00A22425">
                <w:rPr>
                  <w:sz w:val="24"/>
                  <w:lang w:val="en-DE" w:eastAsia="en-DE"/>
                  <w:rPrChange w:id="7555" w:author="Jens-Rainer Ohm" w:date="2023-01-22T15:30:00Z">
                    <w:rPr>
                      <w:color w:val="0000FF"/>
                      <w:sz w:val="24"/>
                      <w:u w:val="single"/>
                      <w:lang w:val="en-DE" w:eastAsia="en-DE"/>
                    </w:rPr>
                  </w:rPrChange>
                </w:rPr>
                <w:t>P. Andrivon (Xiaomi)</w:t>
              </w:r>
            </w:ins>
          </w:p>
        </w:tc>
      </w:tr>
      <w:tr w:rsidR="006F40A7" w:rsidRPr="006F40A7" w14:paraId="4B4024A6" w14:textId="77777777" w:rsidTr="00D2629A">
        <w:trPr>
          <w:tblCellSpacing w:w="15" w:type="dxa"/>
          <w:ins w:id="7556" w:author="Jens-Rainer Ohm" w:date="2023-01-22T14:57:00Z"/>
          <w:trPrChange w:id="755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9B47F" w14:textId="1192B4B5" w:rsidR="006F40A7" w:rsidRPr="006F40A7" w:rsidRDefault="006F40A7" w:rsidP="006F40A7">
            <w:pPr>
              <w:spacing w:before="0"/>
              <w:jc w:val="center"/>
              <w:rPr>
                <w:ins w:id="7559" w:author="Jens-Rainer Ohm" w:date="2023-01-22T14:57:00Z"/>
                <w:sz w:val="24"/>
                <w:lang w:val="en-DE" w:eastAsia="en-DE"/>
              </w:rPr>
            </w:pPr>
            <w:ins w:id="7560" w:author="Jens-Rainer Ohm" w:date="2023-01-22T14:57:00Z">
              <w:r w:rsidRPr="006F40A7">
                <w:rPr>
                  <w:sz w:val="24"/>
                  <w:lang w:val="en-DE" w:eastAsia="en-DE"/>
                </w:rPr>
                <w:fldChar w:fldCharType="begin"/>
              </w:r>
            </w:ins>
            <w:ins w:id="7561" w:author="Jens-Rainer Ohm" w:date="2023-01-22T16:48:00Z">
              <w:r w:rsidR="00606513">
                <w:rPr>
                  <w:sz w:val="24"/>
                  <w:lang w:val="en-DE" w:eastAsia="en-DE"/>
                </w:rPr>
                <w:instrText>HYPERLINK "C:\\Eigene Dateien\\mpeg\\online2301\\current_document.php?id=12437"</w:instrText>
              </w:r>
              <w:r w:rsidR="00606513" w:rsidRPr="006F40A7">
                <w:rPr>
                  <w:sz w:val="24"/>
                  <w:lang w:val="en-DE" w:eastAsia="en-DE"/>
                </w:rPr>
              </w:r>
            </w:ins>
            <w:ins w:id="7562" w:author="Jens-Rainer Ohm" w:date="2023-01-22T14:57:00Z">
              <w:r w:rsidRPr="006F40A7">
                <w:rPr>
                  <w:sz w:val="24"/>
                  <w:lang w:val="en-DE" w:eastAsia="en-DE"/>
                </w:rPr>
                <w:fldChar w:fldCharType="separate"/>
              </w:r>
              <w:r w:rsidRPr="006F40A7">
                <w:rPr>
                  <w:color w:val="0000FF"/>
                  <w:sz w:val="24"/>
                  <w:u w:val="single"/>
                  <w:lang w:val="en-DE" w:eastAsia="en-DE"/>
                </w:rPr>
                <w:t>JVET-AC023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E3040" w14:textId="77777777" w:rsidR="006F40A7" w:rsidRPr="006F40A7" w:rsidRDefault="006F40A7" w:rsidP="006F40A7">
            <w:pPr>
              <w:spacing w:before="0"/>
              <w:jc w:val="center"/>
              <w:rPr>
                <w:ins w:id="7564" w:author="Jens-Rainer Ohm" w:date="2023-01-22T14:57:00Z"/>
                <w:sz w:val="24"/>
                <w:lang w:val="en-DE" w:eastAsia="en-DE"/>
              </w:rPr>
            </w:pPr>
            <w:ins w:id="7565" w:author="Jens-Rainer Ohm" w:date="2023-01-22T14:57:00Z">
              <w:r w:rsidRPr="006F40A7">
                <w:rPr>
                  <w:sz w:val="24"/>
                  <w:lang w:val="en-DE" w:eastAsia="en-DE"/>
                </w:rPr>
                <w:t>m619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DBF00" w14:textId="77777777" w:rsidR="006F40A7" w:rsidRPr="006F40A7" w:rsidRDefault="006F40A7" w:rsidP="006F40A7">
            <w:pPr>
              <w:spacing w:before="0"/>
              <w:jc w:val="left"/>
              <w:rPr>
                <w:ins w:id="7567" w:author="Jens-Rainer Ohm" w:date="2023-01-22T14:57:00Z"/>
                <w:sz w:val="24"/>
                <w:lang w:val="en-DE" w:eastAsia="en-DE"/>
              </w:rPr>
            </w:pPr>
            <w:ins w:id="7568" w:author="Jens-Rainer Ohm" w:date="2023-01-22T14:57:00Z">
              <w:r w:rsidRPr="006F40A7">
                <w:rPr>
                  <w:sz w:val="24"/>
                  <w:lang w:val="en-DE" w:eastAsia="en-DE"/>
                </w:rPr>
                <w:t>2023-01-09 12:1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51BDE" w14:textId="77777777" w:rsidR="006F40A7" w:rsidRPr="006F40A7" w:rsidRDefault="006F40A7" w:rsidP="006F40A7">
            <w:pPr>
              <w:spacing w:before="0"/>
              <w:jc w:val="left"/>
              <w:rPr>
                <w:ins w:id="7570" w:author="Jens-Rainer Ohm" w:date="2023-01-22T14:57:00Z"/>
                <w:sz w:val="24"/>
                <w:lang w:val="en-DE" w:eastAsia="en-DE"/>
              </w:rPr>
            </w:pPr>
            <w:ins w:id="7571" w:author="Jens-Rainer Ohm" w:date="2023-01-22T14:57:00Z">
              <w:r w:rsidRPr="006F40A7">
                <w:rPr>
                  <w:sz w:val="24"/>
                  <w:lang w:val="en-DE" w:eastAsia="en-DE"/>
                </w:rPr>
                <w:t>2023-01-11 17:45: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B0EAE" w14:textId="77777777" w:rsidR="006F40A7" w:rsidRPr="006F40A7" w:rsidRDefault="006F40A7" w:rsidP="006F40A7">
            <w:pPr>
              <w:spacing w:before="0"/>
              <w:jc w:val="left"/>
              <w:rPr>
                <w:ins w:id="7573" w:author="Jens-Rainer Ohm" w:date="2023-01-22T14:57:00Z"/>
                <w:sz w:val="24"/>
                <w:lang w:val="en-DE" w:eastAsia="en-DE"/>
              </w:rPr>
            </w:pPr>
            <w:ins w:id="7574" w:author="Jens-Rainer Ohm" w:date="2023-01-22T14:57:00Z">
              <w:r w:rsidRPr="006F40A7">
                <w:rPr>
                  <w:sz w:val="24"/>
                  <w:lang w:val="en-DE" w:eastAsia="en-DE"/>
                </w:rPr>
                <w:t>2023-01-11 17:45:0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F0CF1" w14:textId="77777777" w:rsidR="006F40A7" w:rsidRPr="006F40A7" w:rsidRDefault="006F40A7" w:rsidP="006F40A7">
            <w:pPr>
              <w:spacing w:before="0"/>
              <w:jc w:val="left"/>
              <w:rPr>
                <w:ins w:id="7576" w:author="Jens-Rainer Ohm" w:date="2023-01-22T14:57:00Z"/>
                <w:sz w:val="24"/>
                <w:lang w:val="en-DE" w:eastAsia="en-DE"/>
              </w:rPr>
            </w:pPr>
            <w:ins w:id="7577" w:author="Jens-Rainer Ohm" w:date="2023-01-22T14:57:00Z">
              <w:r w:rsidRPr="006F40A7">
                <w:rPr>
                  <w:sz w:val="24"/>
                  <w:lang w:val="en-DE" w:eastAsia="en-DE"/>
                </w:rPr>
                <w:t xml:space="preserve">Crosscheck of JVET-AC0060 (EE2-3.4: BVP candidates clustering and BVD </w:t>
              </w:r>
              <w:r w:rsidRPr="006F40A7">
                <w:rPr>
                  <w:sz w:val="24"/>
                  <w:lang w:val="en-DE" w:eastAsia="en-DE"/>
                </w:rPr>
                <w:lastRenderedPageBreak/>
                <w:t>sign derivation for Reconstruction-Reordered IBC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7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04A53" w14:textId="2B705054" w:rsidR="006F40A7" w:rsidRPr="006F40A7" w:rsidRDefault="00034FEA" w:rsidP="006F40A7">
            <w:pPr>
              <w:spacing w:before="0"/>
              <w:jc w:val="left"/>
              <w:rPr>
                <w:ins w:id="7579" w:author="Jens-Rainer Ohm" w:date="2023-01-22T14:57:00Z"/>
                <w:sz w:val="24"/>
                <w:lang w:val="en-DE" w:eastAsia="en-DE"/>
              </w:rPr>
            </w:pPr>
            <w:ins w:id="7580" w:author="Jens-Rainer Ohm" w:date="2023-01-22T15:18:00Z">
              <w:r w:rsidRPr="00A22425">
                <w:rPr>
                  <w:sz w:val="24"/>
                  <w:lang w:val="en-DE" w:eastAsia="en-DE"/>
                  <w:rPrChange w:id="7581" w:author="Jens-Rainer Ohm" w:date="2023-01-22T15:30:00Z">
                    <w:rPr>
                      <w:color w:val="0000FF"/>
                      <w:sz w:val="24"/>
                      <w:u w:val="single"/>
                      <w:lang w:val="en-DE" w:eastAsia="en-DE"/>
                    </w:rPr>
                  </w:rPrChange>
                </w:rPr>
                <w:lastRenderedPageBreak/>
                <w:t>H. Zhang (Tencent)</w:t>
              </w:r>
            </w:ins>
          </w:p>
        </w:tc>
      </w:tr>
      <w:tr w:rsidR="006F40A7" w:rsidRPr="006F40A7" w14:paraId="68A909E2" w14:textId="77777777" w:rsidTr="00D2629A">
        <w:trPr>
          <w:tblCellSpacing w:w="15" w:type="dxa"/>
          <w:ins w:id="7582" w:author="Jens-Rainer Ohm" w:date="2023-01-22T14:57:00Z"/>
          <w:trPrChange w:id="758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CACD9E" w14:textId="3831DCF5" w:rsidR="006F40A7" w:rsidRPr="006F40A7" w:rsidRDefault="006F40A7" w:rsidP="006F40A7">
            <w:pPr>
              <w:spacing w:before="0"/>
              <w:jc w:val="center"/>
              <w:rPr>
                <w:ins w:id="7585" w:author="Jens-Rainer Ohm" w:date="2023-01-22T14:57:00Z"/>
                <w:sz w:val="24"/>
                <w:lang w:val="en-DE" w:eastAsia="en-DE"/>
              </w:rPr>
            </w:pPr>
            <w:ins w:id="7586" w:author="Jens-Rainer Ohm" w:date="2023-01-22T14:57:00Z">
              <w:r w:rsidRPr="006F40A7">
                <w:rPr>
                  <w:sz w:val="24"/>
                  <w:lang w:val="en-DE" w:eastAsia="en-DE"/>
                </w:rPr>
                <w:fldChar w:fldCharType="begin"/>
              </w:r>
            </w:ins>
            <w:ins w:id="7587" w:author="Jens-Rainer Ohm" w:date="2023-01-22T16:48:00Z">
              <w:r w:rsidR="00606513">
                <w:rPr>
                  <w:sz w:val="24"/>
                  <w:lang w:val="en-DE" w:eastAsia="en-DE"/>
                </w:rPr>
                <w:instrText>HYPERLINK "C:\\Eigene Dateien\\mpeg\\online2301\\current_document.php?id=12438"</w:instrText>
              </w:r>
              <w:r w:rsidR="00606513" w:rsidRPr="006F40A7">
                <w:rPr>
                  <w:sz w:val="24"/>
                  <w:lang w:val="en-DE" w:eastAsia="en-DE"/>
                </w:rPr>
              </w:r>
            </w:ins>
            <w:ins w:id="7588" w:author="Jens-Rainer Ohm" w:date="2023-01-22T14:57:00Z">
              <w:r w:rsidRPr="006F40A7">
                <w:rPr>
                  <w:sz w:val="24"/>
                  <w:lang w:val="en-DE" w:eastAsia="en-DE"/>
                </w:rPr>
                <w:fldChar w:fldCharType="separate"/>
              </w:r>
              <w:r w:rsidRPr="006F40A7">
                <w:rPr>
                  <w:color w:val="0000FF"/>
                  <w:sz w:val="24"/>
                  <w:u w:val="single"/>
                  <w:lang w:val="en-DE" w:eastAsia="en-DE"/>
                </w:rPr>
                <w:t>JVET-AC023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F1404" w14:textId="77777777" w:rsidR="006F40A7" w:rsidRPr="006F40A7" w:rsidRDefault="006F40A7" w:rsidP="006F40A7">
            <w:pPr>
              <w:spacing w:before="0"/>
              <w:jc w:val="center"/>
              <w:rPr>
                <w:ins w:id="7590" w:author="Jens-Rainer Ohm" w:date="2023-01-22T14:57:00Z"/>
                <w:sz w:val="24"/>
                <w:lang w:val="en-DE" w:eastAsia="en-DE"/>
              </w:rPr>
            </w:pPr>
            <w:ins w:id="7591" w:author="Jens-Rainer Ohm" w:date="2023-01-22T14:57:00Z">
              <w:r w:rsidRPr="006F40A7">
                <w:rPr>
                  <w:sz w:val="24"/>
                  <w:lang w:val="en-DE" w:eastAsia="en-DE"/>
                </w:rPr>
                <w:t>m619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FD3C4" w14:textId="77777777" w:rsidR="006F40A7" w:rsidRPr="006F40A7" w:rsidRDefault="006F40A7" w:rsidP="006F40A7">
            <w:pPr>
              <w:spacing w:before="0"/>
              <w:jc w:val="left"/>
              <w:rPr>
                <w:ins w:id="7593" w:author="Jens-Rainer Ohm" w:date="2023-01-22T14:57:00Z"/>
                <w:sz w:val="24"/>
                <w:lang w:val="en-DE" w:eastAsia="en-DE"/>
              </w:rPr>
            </w:pPr>
            <w:ins w:id="7594" w:author="Jens-Rainer Ohm" w:date="2023-01-22T14:57:00Z">
              <w:r w:rsidRPr="006F40A7">
                <w:rPr>
                  <w:sz w:val="24"/>
                  <w:lang w:val="en-DE" w:eastAsia="en-DE"/>
                </w:rPr>
                <w:t>2023-01-09 13:22: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BD8C7" w14:textId="77777777" w:rsidR="006F40A7" w:rsidRPr="006F40A7" w:rsidRDefault="006F40A7" w:rsidP="006F40A7">
            <w:pPr>
              <w:spacing w:before="0"/>
              <w:jc w:val="left"/>
              <w:rPr>
                <w:ins w:id="7596" w:author="Jens-Rainer Ohm" w:date="2023-01-22T14:57:00Z"/>
                <w:sz w:val="24"/>
                <w:lang w:val="en-DE" w:eastAsia="en-DE"/>
              </w:rPr>
            </w:pPr>
            <w:ins w:id="7597" w:author="Jens-Rainer Ohm" w:date="2023-01-22T14:57:00Z">
              <w:r w:rsidRPr="006F40A7">
                <w:rPr>
                  <w:sz w:val="24"/>
                  <w:lang w:val="en-DE" w:eastAsia="en-DE"/>
                </w:rPr>
                <w:t>2023-01-10 22:2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80436" w14:textId="77777777" w:rsidR="006F40A7" w:rsidRPr="006F40A7" w:rsidRDefault="006F40A7" w:rsidP="006F40A7">
            <w:pPr>
              <w:spacing w:before="0"/>
              <w:jc w:val="left"/>
              <w:rPr>
                <w:ins w:id="7599" w:author="Jens-Rainer Ohm" w:date="2023-01-22T14:57:00Z"/>
                <w:sz w:val="24"/>
                <w:lang w:val="en-DE" w:eastAsia="en-DE"/>
              </w:rPr>
            </w:pPr>
            <w:ins w:id="7600" w:author="Jens-Rainer Ohm" w:date="2023-01-22T14:57:00Z">
              <w:r w:rsidRPr="006F40A7">
                <w:rPr>
                  <w:sz w:val="24"/>
                  <w:lang w:val="en-DE" w:eastAsia="en-DE"/>
                </w:rPr>
                <w:t>2023-01-10 22:24:1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6751E" w14:textId="77777777" w:rsidR="006F40A7" w:rsidRPr="006F40A7" w:rsidRDefault="006F40A7" w:rsidP="006F40A7">
            <w:pPr>
              <w:spacing w:before="0"/>
              <w:jc w:val="left"/>
              <w:rPr>
                <w:ins w:id="7602" w:author="Jens-Rainer Ohm" w:date="2023-01-22T14:57:00Z"/>
                <w:sz w:val="24"/>
                <w:lang w:val="en-DE" w:eastAsia="en-DE"/>
              </w:rPr>
            </w:pPr>
            <w:ins w:id="7603" w:author="Jens-Rainer Ohm" w:date="2023-01-22T14:57:00Z">
              <w:r w:rsidRPr="006F40A7">
                <w:rPr>
                  <w:sz w:val="24"/>
                  <w:lang w:val="en-DE" w:eastAsia="en-DE"/>
                </w:rPr>
                <w:t>Cross-check of JVET-AC0143 (EE1-1.6: NN chroma model without partitioning inpu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0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7D025" w14:textId="3F948601" w:rsidR="006F40A7" w:rsidRPr="006F40A7" w:rsidRDefault="00034FEA" w:rsidP="006F40A7">
            <w:pPr>
              <w:spacing w:before="0"/>
              <w:jc w:val="left"/>
              <w:rPr>
                <w:ins w:id="7605" w:author="Jens-Rainer Ohm" w:date="2023-01-22T14:57:00Z"/>
                <w:sz w:val="24"/>
                <w:lang w:val="en-DE" w:eastAsia="en-DE"/>
              </w:rPr>
            </w:pPr>
            <w:ins w:id="7606" w:author="Jens-Rainer Ohm" w:date="2023-01-22T15:18:00Z">
              <w:r w:rsidRPr="00A22425">
                <w:rPr>
                  <w:sz w:val="24"/>
                  <w:lang w:val="en-DE" w:eastAsia="en-DE"/>
                  <w:rPrChange w:id="7607" w:author="Jens-Rainer Ohm" w:date="2023-01-22T15:30:00Z">
                    <w:rPr>
                      <w:color w:val="0000FF"/>
                      <w:sz w:val="24"/>
                      <w:u w:val="single"/>
                      <w:lang w:val="en-DE" w:eastAsia="en-DE"/>
                    </w:rPr>
                  </w:rPrChange>
                </w:rPr>
                <w:t>M. Santamaria</w:t>
              </w:r>
            </w:ins>
            <w:ins w:id="7608" w:author="Jens-Rainer Ohm" w:date="2023-01-22T14:57:00Z">
              <w:r w:rsidR="006F40A7" w:rsidRPr="006F40A7">
                <w:rPr>
                  <w:sz w:val="24"/>
                  <w:lang w:val="en-DE" w:eastAsia="en-DE"/>
                </w:rPr>
                <w:t>, F. Cricri (Nokia)</w:t>
              </w:r>
            </w:ins>
          </w:p>
        </w:tc>
      </w:tr>
      <w:tr w:rsidR="006F40A7" w:rsidRPr="006F40A7" w14:paraId="7FAD4183" w14:textId="77777777" w:rsidTr="00D2629A">
        <w:trPr>
          <w:tblCellSpacing w:w="15" w:type="dxa"/>
          <w:ins w:id="7609" w:author="Jens-Rainer Ohm" w:date="2023-01-22T14:57:00Z"/>
          <w:trPrChange w:id="761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D1944" w14:textId="7D00AEDD" w:rsidR="006F40A7" w:rsidRPr="006F40A7" w:rsidRDefault="006F40A7" w:rsidP="006F40A7">
            <w:pPr>
              <w:spacing w:before="0"/>
              <w:jc w:val="center"/>
              <w:rPr>
                <w:ins w:id="7612" w:author="Jens-Rainer Ohm" w:date="2023-01-22T14:57:00Z"/>
                <w:sz w:val="24"/>
                <w:lang w:val="en-DE" w:eastAsia="en-DE"/>
              </w:rPr>
            </w:pPr>
            <w:ins w:id="7613" w:author="Jens-Rainer Ohm" w:date="2023-01-22T14:57:00Z">
              <w:r w:rsidRPr="006F40A7">
                <w:rPr>
                  <w:sz w:val="24"/>
                  <w:lang w:val="en-DE" w:eastAsia="en-DE"/>
                </w:rPr>
                <w:fldChar w:fldCharType="begin"/>
              </w:r>
            </w:ins>
            <w:ins w:id="7614" w:author="Jens-Rainer Ohm" w:date="2023-01-22T16:48:00Z">
              <w:r w:rsidR="00606513">
                <w:rPr>
                  <w:sz w:val="24"/>
                  <w:lang w:val="en-DE" w:eastAsia="en-DE"/>
                </w:rPr>
                <w:instrText>HYPERLINK "C:\\Eigene Dateien\\mpeg\\online2301\\current_document.php?id=12439"</w:instrText>
              </w:r>
              <w:r w:rsidR="00606513" w:rsidRPr="006F40A7">
                <w:rPr>
                  <w:sz w:val="24"/>
                  <w:lang w:val="en-DE" w:eastAsia="en-DE"/>
                </w:rPr>
              </w:r>
            </w:ins>
            <w:ins w:id="7615" w:author="Jens-Rainer Ohm" w:date="2023-01-22T14:57:00Z">
              <w:r w:rsidRPr="006F40A7">
                <w:rPr>
                  <w:sz w:val="24"/>
                  <w:lang w:val="en-DE" w:eastAsia="en-DE"/>
                </w:rPr>
                <w:fldChar w:fldCharType="separate"/>
              </w:r>
              <w:r w:rsidRPr="006F40A7">
                <w:rPr>
                  <w:color w:val="0000FF"/>
                  <w:sz w:val="24"/>
                  <w:u w:val="single"/>
                  <w:lang w:val="en-DE" w:eastAsia="en-DE"/>
                </w:rPr>
                <w:t>JVET-AC023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F0A57" w14:textId="77777777" w:rsidR="006F40A7" w:rsidRPr="006F40A7" w:rsidRDefault="006F40A7" w:rsidP="006F40A7">
            <w:pPr>
              <w:spacing w:before="0"/>
              <w:jc w:val="center"/>
              <w:rPr>
                <w:ins w:id="7617" w:author="Jens-Rainer Ohm" w:date="2023-01-22T14:57:00Z"/>
                <w:sz w:val="24"/>
                <w:lang w:val="en-DE" w:eastAsia="en-DE"/>
              </w:rPr>
            </w:pPr>
            <w:ins w:id="7618" w:author="Jens-Rainer Ohm" w:date="2023-01-22T14:57:00Z">
              <w:r w:rsidRPr="006F40A7">
                <w:rPr>
                  <w:sz w:val="24"/>
                  <w:lang w:val="en-DE" w:eastAsia="en-DE"/>
                </w:rPr>
                <w:t>m619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C6DC4" w14:textId="77777777" w:rsidR="006F40A7" w:rsidRPr="006F40A7" w:rsidRDefault="006F40A7" w:rsidP="006F40A7">
            <w:pPr>
              <w:spacing w:before="0"/>
              <w:jc w:val="left"/>
              <w:rPr>
                <w:ins w:id="7620" w:author="Jens-Rainer Ohm" w:date="2023-01-22T14:57:00Z"/>
                <w:sz w:val="24"/>
                <w:lang w:val="en-DE" w:eastAsia="en-DE"/>
              </w:rPr>
            </w:pPr>
            <w:ins w:id="7621" w:author="Jens-Rainer Ohm" w:date="2023-01-22T14:57:00Z">
              <w:r w:rsidRPr="006F40A7">
                <w:rPr>
                  <w:sz w:val="24"/>
                  <w:lang w:val="en-DE" w:eastAsia="en-DE"/>
                </w:rPr>
                <w:t>2023-01-09 13:54: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BE0F4" w14:textId="77777777" w:rsidR="006F40A7" w:rsidRPr="006F40A7" w:rsidRDefault="006F40A7" w:rsidP="006F40A7">
            <w:pPr>
              <w:spacing w:before="0"/>
              <w:jc w:val="left"/>
              <w:rPr>
                <w:ins w:id="7623" w:author="Jens-Rainer Ohm" w:date="2023-01-22T14:57:00Z"/>
                <w:sz w:val="24"/>
                <w:lang w:val="en-DE" w:eastAsia="en-DE"/>
              </w:rPr>
            </w:pPr>
            <w:ins w:id="7624" w:author="Jens-Rainer Ohm" w:date="2023-01-22T14:57:00Z">
              <w:r w:rsidRPr="006F40A7">
                <w:rPr>
                  <w:sz w:val="24"/>
                  <w:lang w:val="en-DE" w:eastAsia="en-DE"/>
                </w:rPr>
                <w:t>2023-01-09 18:04: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1C816" w14:textId="77777777" w:rsidR="006F40A7" w:rsidRPr="006F40A7" w:rsidRDefault="006F40A7" w:rsidP="006F40A7">
            <w:pPr>
              <w:spacing w:before="0"/>
              <w:jc w:val="left"/>
              <w:rPr>
                <w:ins w:id="7626" w:author="Jens-Rainer Ohm" w:date="2023-01-22T14:57:00Z"/>
                <w:sz w:val="24"/>
                <w:lang w:val="en-DE" w:eastAsia="en-DE"/>
              </w:rPr>
            </w:pPr>
            <w:ins w:id="7627" w:author="Jens-Rainer Ohm" w:date="2023-01-22T14:57:00Z">
              <w:r w:rsidRPr="006F40A7">
                <w:rPr>
                  <w:sz w:val="24"/>
                  <w:lang w:val="en-DE" w:eastAsia="en-DE"/>
                </w:rPr>
                <w:t>2023-01-12 22:18:3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55A67F" w14:textId="77777777" w:rsidR="006F40A7" w:rsidRPr="006F40A7" w:rsidRDefault="006F40A7" w:rsidP="006F40A7">
            <w:pPr>
              <w:spacing w:before="0"/>
              <w:jc w:val="left"/>
              <w:rPr>
                <w:ins w:id="7629" w:author="Jens-Rainer Ohm" w:date="2023-01-22T14:57:00Z"/>
                <w:sz w:val="24"/>
                <w:lang w:val="en-DE" w:eastAsia="en-DE"/>
              </w:rPr>
            </w:pPr>
            <w:ins w:id="7630" w:author="Jens-Rainer Ohm" w:date="2023-01-22T14:57:00Z">
              <w:r w:rsidRPr="006F40A7">
                <w:rPr>
                  <w:sz w:val="24"/>
                  <w:lang w:val="en-DE" w:eastAsia="en-DE"/>
                </w:rPr>
                <w:t>Cross-check of JVET-AC0123 "MTT maximum depth correction for class B sequences at QP 22 in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3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119F3" w14:textId="39B0EE8F" w:rsidR="006F40A7" w:rsidRPr="006F40A7" w:rsidRDefault="00034FEA" w:rsidP="006F40A7">
            <w:pPr>
              <w:spacing w:before="0"/>
              <w:jc w:val="left"/>
              <w:rPr>
                <w:ins w:id="7632" w:author="Jens-Rainer Ohm" w:date="2023-01-22T14:57:00Z"/>
                <w:sz w:val="24"/>
                <w:lang w:val="en-DE" w:eastAsia="en-DE"/>
              </w:rPr>
            </w:pPr>
            <w:ins w:id="7633" w:author="Jens-Rainer Ohm" w:date="2023-01-22T15:18:00Z">
              <w:r w:rsidRPr="00A22425">
                <w:rPr>
                  <w:sz w:val="24"/>
                  <w:lang w:val="en-DE" w:eastAsia="en-DE"/>
                  <w:rPrChange w:id="7634" w:author="Jens-Rainer Ohm" w:date="2023-01-22T15:30:00Z">
                    <w:rPr>
                      <w:color w:val="0000FF"/>
                      <w:sz w:val="24"/>
                      <w:u w:val="single"/>
                      <w:lang w:val="en-DE" w:eastAsia="en-DE"/>
                    </w:rPr>
                  </w:rPrChange>
                </w:rPr>
                <w:t>F. Le L</w:t>
              </w:r>
            </w:ins>
            <w:ins w:id="7635" w:author="Jens-Rainer Ohm" w:date="2023-01-22T15:31:00Z">
              <w:r w:rsidR="00A22425">
                <w:rPr>
                  <w:sz w:val="24"/>
                  <w:lang w:val="en-DE" w:eastAsia="en-DE"/>
                </w:rPr>
                <w:t>é</w:t>
              </w:r>
            </w:ins>
            <w:ins w:id="7636" w:author="Jens-Rainer Ohm" w:date="2023-01-22T15:18:00Z">
              <w:r w:rsidRPr="00A22425">
                <w:rPr>
                  <w:sz w:val="24"/>
                  <w:lang w:val="en-DE" w:eastAsia="en-DE"/>
                  <w:rPrChange w:id="7637" w:author="Jens-Rainer Ohm" w:date="2023-01-22T15:30:00Z">
                    <w:rPr>
                      <w:color w:val="0000FF"/>
                      <w:sz w:val="24"/>
                      <w:u w:val="single"/>
                      <w:lang w:val="en-DE" w:eastAsia="en-DE"/>
                    </w:rPr>
                  </w:rPrChange>
                </w:rPr>
                <w:t>annec (Xiaomi)</w:t>
              </w:r>
            </w:ins>
          </w:p>
        </w:tc>
      </w:tr>
      <w:tr w:rsidR="006F40A7" w:rsidRPr="006F40A7" w14:paraId="28B9ACBE" w14:textId="77777777" w:rsidTr="00D2629A">
        <w:trPr>
          <w:tblCellSpacing w:w="15" w:type="dxa"/>
          <w:ins w:id="7638" w:author="Jens-Rainer Ohm" w:date="2023-01-22T14:57:00Z"/>
          <w:trPrChange w:id="76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72E4F" w14:textId="56D0A659" w:rsidR="006F40A7" w:rsidRPr="006F40A7" w:rsidRDefault="006F40A7" w:rsidP="006F40A7">
            <w:pPr>
              <w:spacing w:before="0"/>
              <w:jc w:val="center"/>
              <w:rPr>
                <w:ins w:id="7641" w:author="Jens-Rainer Ohm" w:date="2023-01-22T14:57:00Z"/>
                <w:sz w:val="24"/>
                <w:lang w:val="en-DE" w:eastAsia="en-DE"/>
              </w:rPr>
            </w:pPr>
            <w:ins w:id="7642" w:author="Jens-Rainer Ohm" w:date="2023-01-22T14:57:00Z">
              <w:r w:rsidRPr="006F40A7">
                <w:rPr>
                  <w:sz w:val="24"/>
                  <w:lang w:val="en-DE" w:eastAsia="en-DE"/>
                </w:rPr>
                <w:fldChar w:fldCharType="begin"/>
              </w:r>
            </w:ins>
            <w:ins w:id="7643" w:author="Jens-Rainer Ohm" w:date="2023-01-22T16:48:00Z">
              <w:r w:rsidR="00606513">
                <w:rPr>
                  <w:sz w:val="24"/>
                  <w:lang w:val="en-DE" w:eastAsia="en-DE"/>
                </w:rPr>
                <w:instrText>HYPERLINK "C:\\Eigene Dateien\\mpeg\\online2301\\current_document.php?id=12440"</w:instrText>
              </w:r>
              <w:r w:rsidR="00606513" w:rsidRPr="006F40A7">
                <w:rPr>
                  <w:sz w:val="24"/>
                  <w:lang w:val="en-DE" w:eastAsia="en-DE"/>
                </w:rPr>
              </w:r>
            </w:ins>
            <w:ins w:id="7644" w:author="Jens-Rainer Ohm" w:date="2023-01-22T14:57:00Z">
              <w:r w:rsidRPr="006F40A7">
                <w:rPr>
                  <w:sz w:val="24"/>
                  <w:lang w:val="en-DE" w:eastAsia="en-DE"/>
                </w:rPr>
                <w:fldChar w:fldCharType="separate"/>
              </w:r>
              <w:r w:rsidRPr="006F40A7">
                <w:rPr>
                  <w:color w:val="0000FF"/>
                  <w:sz w:val="24"/>
                  <w:u w:val="single"/>
                  <w:lang w:val="en-DE" w:eastAsia="en-DE"/>
                </w:rPr>
                <w:t>JVET-AC023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85FF1" w14:textId="77777777" w:rsidR="006F40A7" w:rsidRPr="006F40A7" w:rsidRDefault="006F40A7" w:rsidP="006F40A7">
            <w:pPr>
              <w:spacing w:before="0"/>
              <w:jc w:val="center"/>
              <w:rPr>
                <w:ins w:id="7646" w:author="Jens-Rainer Ohm" w:date="2023-01-22T14:57:00Z"/>
                <w:sz w:val="24"/>
                <w:lang w:val="en-DE" w:eastAsia="en-DE"/>
              </w:rPr>
            </w:pPr>
            <w:ins w:id="7647" w:author="Jens-Rainer Ohm" w:date="2023-01-22T14:57:00Z">
              <w:r w:rsidRPr="006F40A7">
                <w:rPr>
                  <w:sz w:val="24"/>
                  <w:lang w:val="en-DE" w:eastAsia="en-DE"/>
                </w:rPr>
                <w:t>m619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59930" w14:textId="77777777" w:rsidR="006F40A7" w:rsidRPr="006F40A7" w:rsidRDefault="006F40A7" w:rsidP="006F40A7">
            <w:pPr>
              <w:spacing w:before="0"/>
              <w:jc w:val="left"/>
              <w:rPr>
                <w:ins w:id="7649" w:author="Jens-Rainer Ohm" w:date="2023-01-22T14:57:00Z"/>
                <w:sz w:val="24"/>
                <w:lang w:val="en-DE" w:eastAsia="en-DE"/>
              </w:rPr>
            </w:pPr>
            <w:ins w:id="7650" w:author="Jens-Rainer Ohm" w:date="2023-01-22T14:57:00Z">
              <w:r w:rsidRPr="006F40A7">
                <w:rPr>
                  <w:sz w:val="24"/>
                  <w:lang w:val="en-DE" w:eastAsia="en-DE"/>
                </w:rPr>
                <w:t>2023-01-09 13:55: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28AFF" w14:textId="77777777" w:rsidR="006F40A7" w:rsidRPr="006F40A7" w:rsidRDefault="006F40A7" w:rsidP="006F40A7">
            <w:pPr>
              <w:spacing w:before="0"/>
              <w:jc w:val="left"/>
              <w:rPr>
                <w:ins w:id="7652" w:author="Jens-Rainer Ohm" w:date="2023-01-22T14:57:00Z"/>
                <w:sz w:val="24"/>
                <w:lang w:val="en-DE" w:eastAsia="en-DE"/>
              </w:rPr>
            </w:pPr>
            <w:ins w:id="7653" w:author="Jens-Rainer Ohm" w:date="2023-01-22T14:57:00Z">
              <w:r w:rsidRPr="006F40A7">
                <w:rPr>
                  <w:sz w:val="24"/>
                  <w:lang w:val="en-DE" w:eastAsia="en-DE"/>
                </w:rPr>
                <w:t>2023-01-11 11:48: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B3A31" w14:textId="77777777" w:rsidR="006F40A7" w:rsidRPr="006F40A7" w:rsidRDefault="006F40A7" w:rsidP="006F40A7">
            <w:pPr>
              <w:spacing w:before="0"/>
              <w:jc w:val="left"/>
              <w:rPr>
                <w:ins w:id="7655" w:author="Jens-Rainer Ohm" w:date="2023-01-22T14:57:00Z"/>
                <w:sz w:val="24"/>
                <w:lang w:val="en-DE" w:eastAsia="en-DE"/>
              </w:rPr>
            </w:pPr>
            <w:ins w:id="7656" w:author="Jens-Rainer Ohm" w:date="2023-01-22T14:57:00Z">
              <w:r w:rsidRPr="006F40A7">
                <w:rPr>
                  <w:sz w:val="24"/>
                  <w:lang w:val="en-DE" w:eastAsia="en-DE"/>
                </w:rPr>
                <w:t>2023-01-11 11:48:0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456AC" w14:textId="77777777" w:rsidR="006F40A7" w:rsidRPr="006F40A7" w:rsidRDefault="006F40A7" w:rsidP="006F40A7">
            <w:pPr>
              <w:spacing w:before="0"/>
              <w:jc w:val="left"/>
              <w:rPr>
                <w:ins w:id="7658" w:author="Jens-Rainer Ohm" w:date="2023-01-22T14:57:00Z"/>
                <w:sz w:val="24"/>
                <w:lang w:val="en-DE" w:eastAsia="en-DE"/>
              </w:rPr>
            </w:pPr>
            <w:ins w:id="7659" w:author="Jens-Rainer Ohm" w:date="2023-01-22T14:57:00Z">
              <w:r w:rsidRPr="006F40A7">
                <w:rPr>
                  <w:sz w:val="24"/>
                  <w:lang w:val="en-DE" w:eastAsia="en-DE"/>
                </w:rPr>
                <w:t>Cross-check of JVET-AC0138 "Adjusting luma/chroma BD-rate balance in E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DDB7A" w14:textId="077F85F3" w:rsidR="006F40A7" w:rsidRPr="006F40A7" w:rsidRDefault="00034FEA" w:rsidP="006F40A7">
            <w:pPr>
              <w:spacing w:before="0"/>
              <w:jc w:val="left"/>
              <w:rPr>
                <w:ins w:id="7661" w:author="Jens-Rainer Ohm" w:date="2023-01-22T14:57:00Z"/>
                <w:sz w:val="24"/>
                <w:lang w:val="en-DE" w:eastAsia="en-DE"/>
              </w:rPr>
            </w:pPr>
            <w:ins w:id="7662" w:author="Jens-Rainer Ohm" w:date="2023-01-22T15:18:00Z">
              <w:r w:rsidRPr="00A22425">
                <w:rPr>
                  <w:sz w:val="24"/>
                  <w:lang w:val="en-DE" w:eastAsia="en-DE"/>
                  <w:rPrChange w:id="7663" w:author="Jens-Rainer Ohm" w:date="2023-01-22T15:30:00Z">
                    <w:rPr>
                      <w:color w:val="0000FF"/>
                      <w:sz w:val="24"/>
                      <w:u w:val="single"/>
                      <w:lang w:val="en-DE" w:eastAsia="en-DE"/>
                    </w:rPr>
                  </w:rPrChange>
                </w:rPr>
                <w:t>F. Le L</w:t>
              </w:r>
            </w:ins>
            <w:ins w:id="7664" w:author="Jens-Rainer Ohm" w:date="2023-01-22T15:31:00Z">
              <w:r w:rsidR="00A22425">
                <w:rPr>
                  <w:sz w:val="24"/>
                  <w:lang w:val="en-DE" w:eastAsia="en-DE"/>
                </w:rPr>
                <w:t>é</w:t>
              </w:r>
            </w:ins>
            <w:ins w:id="7665" w:author="Jens-Rainer Ohm" w:date="2023-01-22T15:18:00Z">
              <w:r w:rsidRPr="00A22425">
                <w:rPr>
                  <w:sz w:val="24"/>
                  <w:lang w:val="en-DE" w:eastAsia="en-DE"/>
                  <w:rPrChange w:id="7666" w:author="Jens-Rainer Ohm" w:date="2023-01-22T15:30:00Z">
                    <w:rPr>
                      <w:color w:val="0000FF"/>
                      <w:sz w:val="24"/>
                      <w:u w:val="single"/>
                      <w:lang w:val="en-DE" w:eastAsia="en-DE"/>
                    </w:rPr>
                  </w:rPrChange>
                </w:rPr>
                <w:t>annec (Xiaomi)</w:t>
              </w:r>
            </w:ins>
          </w:p>
        </w:tc>
      </w:tr>
      <w:tr w:rsidR="006F40A7" w:rsidRPr="006F40A7" w14:paraId="40960E31" w14:textId="77777777" w:rsidTr="00D2629A">
        <w:trPr>
          <w:tblCellSpacing w:w="15" w:type="dxa"/>
          <w:ins w:id="7667" w:author="Jens-Rainer Ohm" w:date="2023-01-22T14:57:00Z"/>
          <w:trPrChange w:id="766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4AB32" w14:textId="6311646F" w:rsidR="006F40A7" w:rsidRPr="006F40A7" w:rsidRDefault="006F40A7" w:rsidP="006F40A7">
            <w:pPr>
              <w:spacing w:before="0"/>
              <w:jc w:val="center"/>
              <w:rPr>
                <w:ins w:id="7670" w:author="Jens-Rainer Ohm" w:date="2023-01-22T14:57:00Z"/>
                <w:sz w:val="24"/>
                <w:lang w:val="en-DE" w:eastAsia="en-DE"/>
              </w:rPr>
            </w:pPr>
            <w:ins w:id="7671" w:author="Jens-Rainer Ohm" w:date="2023-01-22T14:57:00Z">
              <w:r w:rsidRPr="006F40A7">
                <w:rPr>
                  <w:sz w:val="24"/>
                  <w:lang w:val="en-DE" w:eastAsia="en-DE"/>
                </w:rPr>
                <w:fldChar w:fldCharType="begin"/>
              </w:r>
            </w:ins>
            <w:ins w:id="7672" w:author="Jens-Rainer Ohm" w:date="2023-01-22T16:48:00Z">
              <w:r w:rsidR="00606513">
                <w:rPr>
                  <w:sz w:val="24"/>
                  <w:lang w:val="en-DE" w:eastAsia="en-DE"/>
                </w:rPr>
                <w:instrText>HYPERLINK "C:\\Eigene Dateien\\mpeg\\online2301\\current_document.php?id=12441"</w:instrText>
              </w:r>
              <w:r w:rsidR="00606513" w:rsidRPr="006F40A7">
                <w:rPr>
                  <w:sz w:val="24"/>
                  <w:lang w:val="en-DE" w:eastAsia="en-DE"/>
                </w:rPr>
              </w:r>
            </w:ins>
            <w:ins w:id="7673" w:author="Jens-Rainer Ohm" w:date="2023-01-22T14:57:00Z">
              <w:r w:rsidRPr="006F40A7">
                <w:rPr>
                  <w:sz w:val="24"/>
                  <w:lang w:val="en-DE" w:eastAsia="en-DE"/>
                </w:rPr>
                <w:fldChar w:fldCharType="separate"/>
              </w:r>
              <w:r w:rsidRPr="006F40A7">
                <w:rPr>
                  <w:color w:val="0000FF"/>
                  <w:sz w:val="24"/>
                  <w:u w:val="single"/>
                  <w:lang w:val="en-DE" w:eastAsia="en-DE"/>
                </w:rPr>
                <w:t>JVET-AC023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88383" w14:textId="77777777" w:rsidR="006F40A7" w:rsidRPr="006F40A7" w:rsidRDefault="006F40A7" w:rsidP="006F40A7">
            <w:pPr>
              <w:spacing w:before="0"/>
              <w:jc w:val="center"/>
              <w:rPr>
                <w:ins w:id="7675" w:author="Jens-Rainer Ohm" w:date="2023-01-22T14:57:00Z"/>
                <w:sz w:val="24"/>
                <w:lang w:val="en-DE" w:eastAsia="en-DE"/>
              </w:rPr>
            </w:pPr>
            <w:ins w:id="7676" w:author="Jens-Rainer Ohm" w:date="2023-01-22T14:57:00Z">
              <w:r w:rsidRPr="006F40A7">
                <w:rPr>
                  <w:sz w:val="24"/>
                  <w:lang w:val="en-DE" w:eastAsia="en-DE"/>
                </w:rPr>
                <w:t>m619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A3D96" w14:textId="77777777" w:rsidR="006F40A7" w:rsidRPr="006F40A7" w:rsidRDefault="006F40A7" w:rsidP="006F40A7">
            <w:pPr>
              <w:spacing w:before="0"/>
              <w:jc w:val="left"/>
              <w:rPr>
                <w:ins w:id="7678" w:author="Jens-Rainer Ohm" w:date="2023-01-22T14:57:00Z"/>
                <w:sz w:val="24"/>
                <w:lang w:val="en-DE" w:eastAsia="en-DE"/>
              </w:rPr>
            </w:pPr>
            <w:ins w:id="7679" w:author="Jens-Rainer Ohm" w:date="2023-01-22T14:57:00Z">
              <w:r w:rsidRPr="006F40A7">
                <w:rPr>
                  <w:sz w:val="24"/>
                  <w:lang w:val="en-DE" w:eastAsia="en-DE"/>
                </w:rPr>
                <w:t>2023-01-09 14:09: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98D38" w14:textId="77777777" w:rsidR="006F40A7" w:rsidRPr="006F40A7" w:rsidRDefault="006F40A7" w:rsidP="006F40A7">
            <w:pPr>
              <w:spacing w:before="0"/>
              <w:jc w:val="left"/>
              <w:rPr>
                <w:ins w:id="7681" w:author="Jens-Rainer Ohm" w:date="2023-01-22T14:57:00Z"/>
                <w:sz w:val="24"/>
                <w:lang w:val="en-DE" w:eastAsia="en-DE"/>
              </w:rPr>
            </w:pPr>
            <w:ins w:id="7682" w:author="Jens-Rainer Ohm" w:date="2023-01-22T14:57:00Z">
              <w:r w:rsidRPr="006F40A7">
                <w:rPr>
                  <w:sz w:val="24"/>
                  <w:lang w:val="en-DE" w:eastAsia="en-DE"/>
                </w:rPr>
                <w:t>2023-01-09 18:07: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B5C22" w14:textId="77777777" w:rsidR="006F40A7" w:rsidRPr="006F40A7" w:rsidRDefault="006F40A7" w:rsidP="006F40A7">
            <w:pPr>
              <w:spacing w:before="0"/>
              <w:jc w:val="left"/>
              <w:rPr>
                <w:ins w:id="7684" w:author="Jens-Rainer Ohm" w:date="2023-01-22T14:57:00Z"/>
                <w:sz w:val="24"/>
                <w:lang w:val="en-DE" w:eastAsia="en-DE"/>
              </w:rPr>
            </w:pPr>
            <w:ins w:id="7685" w:author="Jens-Rainer Ohm" w:date="2023-01-22T14:57:00Z">
              <w:r w:rsidRPr="006F40A7">
                <w:rPr>
                  <w:sz w:val="24"/>
                  <w:lang w:val="en-DE" w:eastAsia="en-DE"/>
                </w:rPr>
                <w:t>2023-01-09 18:07:1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A666F" w14:textId="77777777" w:rsidR="006F40A7" w:rsidRPr="006F40A7" w:rsidRDefault="006F40A7" w:rsidP="006F40A7">
            <w:pPr>
              <w:spacing w:before="0"/>
              <w:jc w:val="left"/>
              <w:rPr>
                <w:ins w:id="7687" w:author="Jens-Rainer Ohm" w:date="2023-01-22T14:57:00Z"/>
                <w:sz w:val="24"/>
                <w:lang w:val="en-DE" w:eastAsia="en-DE"/>
              </w:rPr>
            </w:pPr>
            <w:ins w:id="7688" w:author="Jens-Rainer Ohm" w:date="2023-01-22T14:57:00Z">
              <w:r w:rsidRPr="006F40A7">
                <w:rPr>
                  <w:sz w:val="24"/>
                  <w:lang w:val="en-DE" w:eastAsia="en-DE"/>
                </w:rPr>
                <w:t>Cross-check of JVET-AC0200 "AhG12 Dynamic CABAC mode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8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8152" w14:textId="0C48F523" w:rsidR="006F40A7" w:rsidRPr="006F40A7" w:rsidRDefault="00034FEA" w:rsidP="006F40A7">
            <w:pPr>
              <w:spacing w:before="0"/>
              <w:jc w:val="left"/>
              <w:rPr>
                <w:ins w:id="7690" w:author="Jens-Rainer Ohm" w:date="2023-01-22T14:57:00Z"/>
                <w:sz w:val="24"/>
                <w:lang w:val="en-DE" w:eastAsia="en-DE"/>
              </w:rPr>
            </w:pPr>
            <w:ins w:id="7691" w:author="Jens-Rainer Ohm" w:date="2023-01-22T15:18:00Z">
              <w:r w:rsidRPr="00A22425">
                <w:rPr>
                  <w:sz w:val="24"/>
                  <w:lang w:val="en-DE" w:eastAsia="en-DE"/>
                  <w:rPrChange w:id="7692" w:author="Jens-Rainer Ohm" w:date="2023-01-22T15:30:00Z">
                    <w:rPr>
                      <w:color w:val="0000FF"/>
                      <w:sz w:val="24"/>
                      <w:u w:val="single"/>
                      <w:lang w:val="en-DE" w:eastAsia="en-DE"/>
                    </w:rPr>
                  </w:rPrChange>
                </w:rPr>
                <w:t>F. Le L</w:t>
              </w:r>
            </w:ins>
            <w:ins w:id="7693" w:author="Jens-Rainer Ohm" w:date="2023-01-22T15:31:00Z">
              <w:r w:rsidR="00A22425">
                <w:rPr>
                  <w:sz w:val="24"/>
                  <w:lang w:val="en-DE" w:eastAsia="en-DE"/>
                </w:rPr>
                <w:t>é</w:t>
              </w:r>
            </w:ins>
            <w:ins w:id="7694" w:author="Jens-Rainer Ohm" w:date="2023-01-22T15:18:00Z">
              <w:r w:rsidRPr="00A22425">
                <w:rPr>
                  <w:sz w:val="24"/>
                  <w:lang w:val="en-DE" w:eastAsia="en-DE"/>
                  <w:rPrChange w:id="7695" w:author="Jens-Rainer Ohm" w:date="2023-01-22T15:30:00Z">
                    <w:rPr>
                      <w:color w:val="0000FF"/>
                      <w:sz w:val="24"/>
                      <w:u w:val="single"/>
                      <w:lang w:val="en-DE" w:eastAsia="en-DE"/>
                    </w:rPr>
                  </w:rPrChange>
                </w:rPr>
                <w:t>annec (Xiaomi)</w:t>
              </w:r>
            </w:ins>
          </w:p>
        </w:tc>
      </w:tr>
      <w:tr w:rsidR="006F40A7" w:rsidRPr="006F40A7" w14:paraId="0D907B17" w14:textId="77777777" w:rsidTr="00D2629A">
        <w:trPr>
          <w:tblCellSpacing w:w="15" w:type="dxa"/>
          <w:ins w:id="7696" w:author="Jens-Rainer Ohm" w:date="2023-01-22T14:57:00Z"/>
          <w:trPrChange w:id="769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B3AC0" w14:textId="503A2CDB" w:rsidR="006F40A7" w:rsidRPr="006F40A7" w:rsidRDefault="006F40A7" w:rsidP="006F40A7">
            <w:pPr>
              <w:spacing w:before="0"/>
              <w:jc w:val="center"/>
              <w:rPr>
                <w:ins w:id="7699" w:author="Jens-Rainer Ohm" w:date="2023-01-22T14:57:00Z"/>
                <w:sz w:val="24"/>
                <w:lang w:val="en-DE" w:eastAsia="en-DE"/>
              </w:rPr>
            </w:pPr>
            <w:ins w:id="7700" w:author="Jens-Rainer Ohm" w:date="2023-01-22T14:57:00Z">
              <w:r w:rsidRPr="006F40A7">
                <w:rPr>
                  <w:sz w:val="24"/>
                  <w:lang w:val="en-DE" w:eastAsia="en-DE"/>
                </w:rPr>
                <w:fldChar w:fldCharType="begin"/>
              </w:r>
            </w:ins>
            <w:ins w:id="7701" w:author="Jens-Rainer Ohm" w:date="2023-01-22T16:48:00Z">
              <w:r w:rsidR="00606513">
                <w:rPr>
                  <w:sz w:val="24"/>
                  <w:lang w:val="en-DE" w:eastAsia="en-DE"/>
                </w:rPr>
                <w:instrText>HYPERLINK "C:\\Eigene Dateien\\mpeg\\online2301\\current_document.php?id=12442"</w:instrText>
              </w:r>
              <w:r w:rsidR="00606513" w:rsidRPr="006F40A7">
                <w:rPr>
                  <w:sz w:val="24"/>
                  <w:lang w:val="en-DE" w:eastAsia="en-DE"/>
                </w:rPr>
              </w:r>
            </w:ins>
            <w:ins w:id="7702" w:author="Jens-Rainer Ohm" w:date="2023-01-22T14:57:00Z">
              <w:r w:rsidRPr="006F40A7">
                <w:rPr>
                  <w:sz w:val="24"/>
                  <w:lang w:val="en-DE" w:eastAsia="en-DE"/>
                </w:rPr>
                <w:fldChar w:fldCharType="separate"/>
              </w:r>
              <w:r w:rsidRPr="006F40A7">
                <w:rPr>
                  <w:color w:val="0000FF"/>
                  <w:sz w:val="24"/>
                  <w:u w:val="single"/>
                  <w:lang w:val="en-DE" w:eastAsia="en-DE"/>
                </w:rPr>
                <w:t>JVET-AC023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9C67E" w14:textId="77777777" w:rsidR="006F40A7" w:rsidRPr="006F40A7" w:rsidRDefault="006F40A7" w:rsidP="006F40A7">
            <w:pPr>
              <w:spacing w:before="0"/>
              <w:jc w:val="center"/>
              <w:rPr>
                <w:ins w:id="7704" w:author="Jens-Rainer Ohm" w:date="2023-01-22T14:57:00Z"/>
                <w:sz w:val="24"/>
                <w:lang w:val="en-DE" w:eastAsia="en-DE"/>
              </w:rPr>
            </w:pPr>
            <w:ins w:id="7705" w:author="Jens-Rainer Ohm" w:date="2023-01-22T14:57:00Z">
              <w:r w:rsidRPr="006F40A7">
                <w:rPr>
                  <w:sz w:val="24"/>
                  <w:lang w:val="en-DE" w:eastAsia="en-DE"/>
                </w:rPr>
                <w:t>m620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BB72" w14:textId="77777777" w:rsidR="006F40A7" w:rsidRPr="006F40A7" w:rsidRDefault="006F40A7" w:rsidP="006F40A7">
            <w:pPr>
              <w:spacing w:before="0"/>
              <w:jc w:val="left"/>
              <w:rPr>
                <w:ins w:id="7707" w:author="Jens-Rainer Ohm" w:date="2023-01-22T14:57:00Z"/>
                <w:sz w:val="24"/>
                <w:lang w:val="en-DE" w:eastAsia="en-DE"/>
              </w:rPr>
            </w:pPr>
            <w:ins w:id="7708" w:author="Jens-Rainer Ohm" w:date="2023-01-22T14:57:00Z">
              <w:r w:rsidRPr="006F40A7">
                <w:rPr>
                  <w:sz w:val="24"/>
                  <w:lang w:val="en-DE" w:eastAsia="en-DE"/>
                </w:rPr>
                <w:t>2023-01-09 18:55: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3DEED" w14:textId="77777777" w:rsidR="006F40A7" w:rsidRPr="006F40A7" w:rsidRDefault="006F40A7" w:rsidP="006F40A7">
            <w:pPr>
              <w:spacing w:before="0"/>
              <w:jc w:val="left"/>
              <w:rPr>
                <w:ins w:id="7710" w:author="Jens-Rainer Ohm" w:date="2023-01-22T14:57:00Z"/>
                <w:sz w:val="24"/>
                <w:lang w:val="en-DE" w:eastAsia="en-DE"/>
              </w:rPr>
            </w:pPr>
            <w:ins w:id="7711" w:author="Jens-Rainer Ohm" w:date="2023-01-22T14:57:00Z">
              <w:r w:rsidRPr="006F40A7">
                <w:rPr>
                  <w:sz w:val="24"/>
                  <w:lang w:val="en-DE" w:eastAsia="en-DE"/>
                </w:rPr>
                <w:t>2023-01-09 19:11: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C141F" w14:textId="77777777" w:rsidR="006F40A7" w:rsidRPr="006F40A7" w:rsidRDefault="006F40A7" w:rsidP="006F40A7">
            <w:pPr>
              <w:spacing w:before="0"/>
              <w:jc w:val="left"/>
              <w:rPr>
                <w:ins w:id="7713" w:author="Jens-Rainer Ohm" w:date="2023-01-22T14:57:00Z"/>
                <w:sz w:val="24"/>
                <w:lang w:val="en-DE" w:eastAsia="en-DE"/>
              </w:rPr>
            </w:pPr>
            <w:ins w:id="7714" w:author="Jens-Rainer Ohm" w:date="2023-01-22T14:57:00Z">
              <w:r w:rsidRPr="006F40A7">
                <w:rPr>
                  <w:sz w:val="24"/>
                  <w:lang w:val="en-DE" w:eastAsia="en-DE"/>
                </w:rPr>
                <w:t>2023-01-09 19:11:1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CC3EE" w14:textId="77777777" w:rsidR="006F40A7" w:rsidRPr="006F40A7" w:rsidRDefault="006F40A7" w:rsidP="006F40A7">
            <w:pPr>
              <w:spacing w:before="0"/>
              <w:jc w:val="left"/>
              <w:rPr>
                <w:ins w:id="7716" w:author="Jens-Rainer Ohm" w:date="2023-01-22T14:57:00Z"/>
                <w:sz w:val="24"/>
                <w:lang w:val="en-DE" w:eastAsia="en-DE"/>
              </w:rPr>
            </w:pPr>
            <w:ins w:id="7717" w:author="Jens-Rainer Ohm" w:date="2023-01-22T14:57:00Z">
              <w:r w:rsidRPr="006F40A7">
                <w:rPr>
                  <w:sz w:val="24"/>
                  <w:lang w:val="en-DE" w:eastAsia="en-DE"/>
                </w:rPr>
                <w:t>Crosscheck of JVET-AC0116 (EE1-3.2: neural network-based intra prediction with learned mapping to VVC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1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52CB2" w14:textId="2C4895A3" w:rsidR="006F40A7" w:rsidRPr="006F40A7" w:rsidRDefault="00034FEA" w:rsidP="006F40A7">
            <w:pPr>
              <w:spacing w:before="0"/>
              <w:jc w:val="left"/>
              <w:rPr>
                <w:ins w:id="7719" w:author="Jens-Rainer Ohm" w:date="2023-01-22T14:57:00Z"/>
                <w:sz w:val="24"/>
                <w:lang w:val="en-DE" w:eastAsia="en-DE"/>
              </w:rPr>
            </w:pPr>
            <w:ins w:id="7720" w:author="Jens-Rainer Ohm" w:date="2023-01-22T15:18:00Z">
              <w:r w:rsidRPr="00A22425">
                <w:rPr>
                  <w:sz w:val="24"/>
                  <w:lang w:val="en-DE" w:eastAsia="en-DE"/>
                  <w:rPrChange w:id="7721" w:author="Jens-Rainer Ohm" w:date="2023-01-22T15:30:00Z">
                    <w:rPr>
                      <w:color w:val="0000FF"/>
                      <w:sz w:val="24"/>
                      <w:u w:val="single"/>
                      <w:lang w:val="en-DE" w:eastAsia="en-DE"/>
                    </w:rPr>
                  </w:rPrChange>
                </w:rPr>
                <w:t>Y. Li (Bytedance)</w:t>
              </w:r>
            </w:ins>
          </w:p>
        </w:tc>
      </w:tr>
      <w:tr w:rsidR="006F40A7" w:rsidRPr="006F40A7" w14:paraId="5924DFFC" w14:textId="77777777" w:rsidTr="00D2629A">
        <w:trPr>
          <w:tblCellSpacing w:w="15" w:type="dxa"/>
          <w:ins w:id="7722" w:author="Jens-Rainer Ohm" w:date="2023-01-22T14:57:00Z"/>
          <w:trPrChange w:id="772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EDBB9" w14:textId="6FC465BE" w:rsidR="006F40A7" w:rsidRPr="006F40A7" w:rsidRDefault="006F40A7" w:rsidP="006F40A7">
            <w:pPr>
              <w:spacing w:before="0"/>
              <w:jc w:val="center"/>
              <w:rPr>
                <w:ins w:id="7725" w:author="Jens-Rainer Ohm" w:date="2023-01-22T14:57:00Z"/>
                <w:sz w:val="24"/>
                <w:lang w:val="en-DE" w:eastAsia="en-DE"/>
              </w:rPr>
            </w:pPr>
            <w:ins w:id="7726" w:author="Jens-Rainer Ohm" w:date="2023-01-22T14:57:00Z">
              <w:r w:rsidRPr="006F40A7">
                <w:rPr>
                  <w:sz w:val="24"/>
                  <w:lang w:val="en-DE" w:eastAsia="en-DE"/>
                </w:rPr>
                <w:fldChar w:fldCharType="begin"/>
              </w:r>
            </w:ins>
            <w:ins w:id="7727" w:author="Jens-Rainer Ohm" w:date="2023-01-22T16:48:00Z">
              <w:r w:rsidR="00606513">
                <w:rPr>
                  <w:sz w:val="24"/>
                  <w:lang w:val="en-DE" w:eastAsia="en-DE"/>
                </w:rPr>
                <w:instrText>HYPERLINK "C:\\Eigene Dateien\\mpeg\\online2301\\current_document.php?id=12443"</w:instrText>
              </w:r>
              <w:r w:rsidR="00606513" w:rsidRPr="006F40A7">
                <w:rPr>
                  <w:sz w:val="24"/>
                  <w:lang w:val="en-DE" w:eastAsia="en-DE"/>
                </w:rPr>
              </w:r>
            </w:ins>
            <w:ins w:id="7728" w:author="Jens-Rainer Ohm" w:date="2023-01-22T14:57:00Z">
              <w:r w:rsidRPr="006F40A7">
                <w:rPr>
                  <w:sz w:val="24"/>
                  <w:lang w:val="en-DE" w:eastAsia="en-DE"/>
                </w:rPr>
                <w:fldChar w:fldCharType="separate"/>
              </w:r>
              <w:r w:rsidRPr="006F40A7">
                <w:rPr>
                  <w:color w:val="0000FF"/>
                  <w:sz w:val="24"/>
                  <w:u w:val="single"/>
                  <w:lang w:val="en-DE" w:eastAsia="en-DE"/>
                </w:rPr>
                <w:t>JVET-AC023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03526" w14:textId="77777777" w:rsidR="006F40A7" w:rsidRPr="006F40A7" w:rsidRDefault="006F40A7" w:rsidP="006F40A7">
            <w:pPr>
              <w:spacing w:before="0"/>
              <w:jc w:val="center"/>
              <w:rPr>
                <w:ins w:id="7730" w:author="Jens-Rainer Ohm" w:date="2023-01-22T14:57:00Z"/>
                <w:sz w:val="24"/>
                <w:lang w:val="en-DE" w:eastAsia="en-DE"/>
              </w:rPr>
            </w:pPr>
            <w:ins w:id="7731" w:author="Jens-Rainer Ohm" w:date="2023-01-22T14:57:00Z">
              <w:r w:rsidRPr="006F40A7">
                <w:rPr>
                  <w:sz w:val="24"/>
                  <w:lang w:val="en-DE" w:eastAsia="en-DE"/>
                </w:rPr>
                <w:t>m620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3F735" w14:textId="77777777" w:rsidR="006F40A7" w:rsidRPr="006F40A7" w:rsidRDefault="006F40A7" w:rsidP="006F40A7">
            <w:pPr>
              <w:spacing w:before="0"/>
              <w:jc w:val="left"/>
              <w:rPr>
                <w:ins w:id="7733" w:author="Jens-Rainer Ohm" w:date="2023-01-22T14:57:00Z"/>
                <w:sz w:val="24"/>
                <w:lang w:val="en-DE" w:eastAsia="en-DE"/>
              </w:rPr>
            </w:pPr>
            <w:ins w:id="7734" w:author="Jens-Rainer Ohm" w:date="2023-01-22T14:57:00Z">
              <w:r w:rsidRPr="006F40A7">
                <w:rPr>
                  <w:sz w:val="24"/>
                  <w:lang w:val="en-DE" w:eastAsia="en-DE"/>
                </w:rPr>
                <w:t>2023-01-09 19:17: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F5E3B" w14:textId="77777777" w:rsidR="006F40A7" w:rsidRPr="006F40A7" w:rsidRDefault="006F40A7" w:rsidP="006F40A7">
            <w:pPr>
              <w:spacing w:before="0"/>
              <w:jc w:val="left"/>
              <w:rPr>
                <w:ins w:id="7736" w:author="Jens-Rainer Ohm" w:date="2023-01-22T14:57:00Z"/>
                <w:sz w:val="24"/>
                <w:lang w:val="en-DE" w:eastAsia="en-DE"/>
              </w:rPr>
            </w:pPr>
            <w:ins w:id="7737" w:author="Jens-Rainer Ohm" w:date="2023-01-22T14:57:00Z">
              <w:r w:rsidRPr="006F40A7">
                <w:rPr>
                  <w:sz w:val="24"/>
                  <w:lang w:val="en-DE" w:eastAsia="en-DE"/>
                </w:rPr>
                <w:t>2023-01-10 22:34: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EDD31" w14:textId="77777777" w:rsidR="006F40A7" w:rsidRPr="006F40A7" w:rsidRDefault="006F40A7" w:rsidP="006F40A7">
            <w:pPr>
              <w:spacing w:before="0"/>
              <w:jc w:val="left"/>
              <w:rPr>
                <w:ins w:id="7739" w:author="Jens-Rainer Ohm" w:date="2023-01-22T14:57:00Z"/>
                <w:sz w:val="24"/>
                <w:lang w:val="en-DE" w:eastAsia="en-DE"/>
              </w:rPr>
            </w:pPr>
            <w:ins w:id="7740" w:author="Jens-Rainer Ohm" w:date="2023-01-22T14:57:00Z">
              <w:r w:rsidRPr="006F40A7">
                <w:rPr>
                  <w:sz w:val="24"/>
                  <w:lang w:val="en-DE" w:eastAsia="en-DE"/>
                </w:rPr>
                <w:t>2023-01-17 17:02:4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87FE3" w14:textId="77777777" w:rsidR="006F40A7" w:rsidRPr="006F40A7" w:rsidRDefault="006F40A7" w:rsidP="006F40A7">
            <w:pPr>
              <w:spacing w:before="0"/>
              <w:jc w:val="left"/>
              <w:rPr>
                <w:ins w:id="7742" w:author="Jens-Rainer Ohm" w:date="2023-01-22T14:57:00Z"/>
                <w:sz w:val="24"/>
                <w:lang w:val="en-DE" w:eastAsia="en-DE"/>
              </w:rPr>
            </w:pPr>
            <w:ins w:id="7743" w:author="Jens-Rainer Ohm" w:date="2023-01-22T14:57:00Z">
              <w:r w:rsidRPr="006F40A7">
                <w:rPr>
                  <w:sz w:val="24"/>
                  <w:lang w:val="en-DE" w:eastAsia="en-DE"/>
                </w:rPr>
                <w:t>Non-EE2: Prediction of MVD magnitude suffix bi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4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EEE32" w14:textId="56218FF7" w:rsidR="006F40A7" w:rsidRPr="006F40A7" w:rsidRDefault="00034FEA" w:rsidP="006F40A7">
            <w:pPr>
              <w:spacing w:before="0"/>
              <w:jc w:val="left"/>
              <w:rPr>
                <w:ins w:id="7745" w:author="Jens-Rainer Ohm" w:date="2023-01-22T14:57:00Z"/>
                <w:sz w:val="24"/>
                <w:lang w:val="en-DE" w:eastAsia="en-DE"/>
              </w:rPr>
            </w:pPr>
            <w:ins w:id="7746" w:author="Jens-Rainer Ohm" w:date="2023-01-22T15:18:00Z">
              <w:r w:rsidRPr="00A22425">
                <w:rPr>
                  <w:sz w:val="24"/>
                  <w:lang w:val="en-DE" w:eastAsia="en-DE"/>
                  <w:rPrChange w:id="7747" w:author="Jens-Rainer Ohm" w:date="2023-01-22T15:30:00Z">
                    <w:rPr>
                      <w:color w:val="0000FF"/>
                      <w:sz w:val="24"/>
                      <w:u w:val="single"/>
                      <w:lang w:val="en-DE" w:eastAsia="en-DE"/>
                    </w:rPr>
                  </w:rPrChange>
                </w:rPr>
                <w:t>A. Filippov</w:t>
              </w:r>
            </w:ins>
            <w:ins w:id="7748" w:author="Jens-Rainer Ohm" w:date="2023-01-22T14:57:00Z">
              <w:r w:rsidR="006F40A7" w:rsidRPr="006F40A7">
                <w:rPr>
                  <w:sz w:val="24"/>
                  <w:lang w:val="en-DE" w:eastAsia="en-DE"/>
                </w:rPr>
                <w:t xml:space="preserve">, </w:t>
              </w:r>
            </w:ins>
            <w:ins w:id="7749" w:author="Jens-Rainer Ohm" w:date="2023-01-22T15:18:00Z">
              <w:r w:rsidRPr="00A22425">
                <w:rPr>
                  <w:sz w:val="24"/>
                  <w:lang w:val="en-DE" w:eastAsia="en-DE"/>
                  <w:rPrChange w:id="7750" w:author="Jens-Rainer Ohm" w:date="2023-01-22T15:30:00Z">
                    <w:rPr>
                      <w:color w:val="0000FF"/>
                      <w:sz w:val="24"/>
                      <w:u w:val="single"/>
                      <w:lang w:val="en-DE" w:eastAsia="en-DE"/>
                    </w:rPr>
                  </w:rPrChange>
                </w:rPr>
                <w:t>V. Rufitskiy</w:t>
              </w:r>
            </w:ins>
            <w:ins w:id="7751" w:author="Jens-Rainer Ohm" w:date="2023-01-22T14:57:00Z">
              <w:r w:rsidR="006F40A7" w:rsidRPr="006F40A7">
                <w:rPr>
                  <w:sz w:val="24"/>
                  <w:lang w:val="en-DE" w:eastAsia="en-DE"/>
                </w:rPr>
                <w:t>, K. Suverov (Ofinno)</w:t>
              </w:r>
            </w:ins>
          </w:p>
        </w:tc>
      </w:tr>
      <w:tr w:rsidR="006F40A7" w:rsidRPr="006F40A7" w14:paraId="68DD9D2E" w14:textId="77777777" w:rsidTr="00D2629A">
        <w:trPr>
          <w:tblCellSpacing w:w="15" w:type="dxa"/>
          <w:ins w:id="7752" w:author="Jens-Rainer Ohm" w:date="2023-01-22T14:57:00Z"/>
          <w:trPrChange w:id="77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1AEFE" w14:textId="10C212EC" w:rsidR="006F40A7" w:rsidRPr="006F40A7" w:rsidRDefault="006F40A7" w:rsidP="006F40A7">
            <w:pPr>
              <w:spacing w:before="0"/>
              <w:jc w:val="center"/>
              <w:rPr>
                <w:ins w:id="7755" w:author="Jens-Rainer Ohm" w:date="2023-01-22T14:57:00Z"/>
                <w:sz w:val="24"/>
                <w:lang w:val="en-DE" w:eastAsia="en-DE"/>
              </w:rPr>
            </w:pPr>
            <w:ins w:id="7756" w:author="Jens-Rainer Ohm" w:date="2023-01-22T14:57:00Z">
              <w:r w:rsidRPr="006F40A7">
                <w:rPr>
                  <w:sz w:val="24"/>
                  <w:lang w:val="en-DE" w:eastAsia="en-DE"/>
                </w:rPr>
                <w:fldChar w:fldCharType="begin"/>
              </w:r>
            </w:ins>
            <w:ins w:id="7757" w:author="Jens-Rainer Ohm" w:date="2023-01-22T16:48:00Z">
              <w:r w:rsidR="00606513">
                <w:rPr>
                  <w:sz w:val="24"/>
                  <w:lang w:val="en-DE" w:eastAsia="en-DE"/>
                </w:rPr>
                <w:instrText>HYPERLINK "C:\\Eigene Dateien\\mpeg\\online2301\\current_document.php?id=12444"</w:instrText>
              </w:r>
              <w:r w:rsidR="00606513" w:rsidRPr="006F40A7">
                <w:rPr>
                  <w:sz w:val="24"/>
                  <w:lang w:val="en-DE" w:eastAsia="en-DE"/>
                </w:rPr>
              </w:r>
            </w:ins>
            <w:ins w:id="7758" w:author="Jens-Rainer Ohm" w:date="2023-01-22T14:57:00Z">
              <w:r w:rsidRPr="006F40A7">
                <w:rPr>
                  <w:sz w:val="24"/>
                  <w:lang w:val="en-DE" w:eastAsia="en-DE"/>
                </w:rPr>
                <w:fldChar w:fldCharType="separate"/>
              </w:r>
              <w:r w:rsidRPr="006F40A7">
                <w:rPr>
                  <w:color w:val="0000FF"/>
                  <w:sz w:val="24"/>
                  <w:u w:val="single"/>
                  <w:lang w:val="en-DE" w:eastAsia="en-DE"/>
                </w:rPr>
                <w:t>JVET-AC024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34E6C" w14:textId="77777777" w:rsidR="006F40A7" w:rsidRPr="006F40A7" w:rsidRDefault="006F40A7" w:rsidP="006F40A7">
            <w:pPr>
              <w:spacing w:before="0"/>
              <w:jc w:val="center"/>
              <w:rPr>
                <w:ins w:id="7760" w:author="Jens-Rainer Ohm" w:date="2023-01-22T14:57:00Z"/>
                <w:sz w:val="24"/>
                <w:lang w:val="en-DE" w:eastAsia="en-DE"/>
              </w:rPr>
            </w:pPr>
            <w:ins w:id="7761" w:author="Jens-Rainer Ohm" w:date="2023-01-22T14:57:00Z">
              <w:r w:rsidRPr="006F40A7">
                <w:rPr>
                  <w:sz w:val="24"/>
                  <w:lang w:val="en-DE" w:eastAsia="en-DE"/>
                </w:rPr>
                <w:t>m620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3A5C" w14:textId="77777777" w:rsidR="006F40A7" w:rsidRPr="006F40A7" w:rsidRDefault="006F40A7" w:rsidP="006F40A7">
            <w:pPr>
              <w:spacing w:before="0"/>
              <w:jc w:val="left"/>
              <w:rPr>
                <w:ins w:id="7763" w:author="Jens-Rainer Ohm" w:date="2023-01-22T14:57:00Z"/>
                <w:sz w:val="24"/>
                <w:lang w:val="en-DE" w:eastAsia="en-DE"/>
              </w:rPr>
            </w:pPr>
            <w:ins w:id="7764" w:author="Jens-Rainer Ohm" w:date="2023-01-22T14:57:00Z">
              <w:r w:rsidRPr="006F40A7">
                <w:rPr>
                  <w:sz w:val="24"/>
                  <w:lang w:val="en-DE" w:eastAsia="en-DE"/>
                </w:rPr>
                <w:t>2023-01-09 19:49: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FACF2" w14:textId="77777777" w:rsidR="006F40A7" w:rsidRPr="006F40A7" w:rsidRDefault="006F40A7" w:rsidP="006F40A7">
            <w:pPr>
              <w:spacing w:before="0"/>
              <w:jc w:val="left"/>
              <w:rPr>
                <w:ins w:id="7766" w:author="Jens-Rainer Ohm" w:date="2023-01-22T14:57:00Z"/>
                <w:sz w:val="24"/>
                <w:lang w:val="en-DE" w:eastAsia="en-DE"/>
              </w:rPr>
            </w:pPr>
            <w:ins w:id="7767" w:author="Jens-Rainer Ohm" w:date="2023-01-22T14:57:00Z">
              <w:r w:rsidRPr="006F40A7">
                <w:rPr>
                  <w:sz w:val="24"/>
                  <w:lang w:val="en-DE" w:eastAsia="en-DE"/>
                </w:rPr>
                <w:t>2023-01-11 20:34: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A8B5D" w14:textId="77777777" w:rsidR="006F40A7" w:rsidRPr="006F40A7" w:rsidRDefault="006F40A7" w:rsidP="006F40A7">
            <w:pPr>
              <w:spacing w:before="0"/>
              <w:jc w:val="left"/>
              <w:rPr>
                <w:ins w:id="7769" w:author="Jens-Rainer Ohm" w:date="2023-01-22T14:57:00Z"/>
                <w:sz w:val="24"/>
                <w:lang w:val="en-DE" w:eastAsia="en-DE"/>
              </w:rPr>
            </w:pPr>
            <w:ins w:id="7770" w:author="Jens-Rainer Ohm" w:date="2023-01-22T14:57:00Z">
              <w:r w:rsidRPr="006F40A7">
                <w:rPr>
                  <w:sz w:val="24"/>
                  <w:lang w:val="en-DE" w:eastAsia="en-DE"/>
                </w:rPr>
                <w:t>2023-01-11 20:34:3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16B9F" w14:textId="77777777" w:rsidR="006F40A7" w:rsidRPr="006F40A7" w:rsidRDefault="006F40A7" w:rsidP="006F40A7">
            <w:pPr>
              <w:spacing w:before="0"/>
              <w:jc w:val="left"/>
              <w:rPr>
                <w:ins w:id="7772" w:author="Jens-Rainer Ohm" w:date="2023-01-22T14:57:00Z"/>
                <w:sz w:val="24"/>
                <w:lang w:val="en-DE" w:eastAsia="en-DE"/>
              </w:rPr>
            </w:pPr>
            <w:ins w:id="7773" w:author="Jens-Rainer Ohm" w:date="2023-01-22T14:57:00Z">
              <w:r w:rsidRPr="006F40A7">
                <w:rPr>
                  <w:sz w:val="24"/>
                  <w:lang w:val="en-DE" w:eastAsia="en-DE"/>
                </w:rPr>
                <w:t>Crosscheck of JVET-AC0115 (EE2-4.1: Experimental results of EE2-4.1a, EE2-4.1b, and EE2-4.1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A578E" w14:textId="6518BBDB" w:rsidR="006F40A7" w:rsidRPr="006F40A7" w:rsidRDefault="00034FEA" w:rsidP="006F40A7">
            <w:pPr>
              <w:spacing w:before="0"/>
              <w:jc w:val="left"/>
              <w:rPr>
                <w:ins w:id="7775" w:author="Jens-Rainer Ohm" w:date="2023-01-22T14:57:00Z"/>
                <w:sz w:val="24"/>
                <w:lang w:val="en-DE" w:eastAsia="en-DE"/>
              </w:rPr>
            </w:pPr>
            <w:ins w:id="7776" w:author="Jens-Rainer Ohm" w:date="2023-01-22T15:18:00Z">
              <w:r w:rsidRPr="00A22425">
                <w:rPr>
                  <w:sz w:val="24"/>
                  <w:lang w:val="en-DE" w:eastAsia="en-DE"/>
                  <w:rPrChange w:id="7777" w:author="Jens-Rainer Ohm" w:date="2023-01-22T15:30:00Z">
                    <w:rPr>
                      <w:color w:val="0000FF"/>
                      <w:sz w:val="24"/>
                      <w:u w:val="single"/>
                      <w:lang w:val="en-DE" w:eastAsia="en-DE"/>
                    </w:rPr>
                  </w:rPrChange>
                </w:rPr>
                <w:t>F. Wang (OPPO)</w:t>
              </w:r>
            </w:ins>
          </w:p>
        </w:tc>
      </w:tr>
      <w:tr w:rsidR="006F40A7" w:rsidRPr="006F40A7" w14:paraId="041E526D" w14:textId="77777777" w:rsidTr="00D2629A">
        <w:trPr>
          <w:tblCellSpacing w:w="15" w:type="dxa"/>
          <w:ins w:id="7778" w:author="Jens-Rainer Ohm" w:date="2023-01-22T14:57:00Z"/>
          <w:trPrChange w:id="777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3D4B4" w14:textId="419F207E" w:rsidR="006F40A7" w:rsidRPr="006F40A7" w:rsidRDefault="006F40A7" w:rsidP="006F40A7">
            <w:pPr>
              <w:spacing w:before="0"/>
              <w:jc w:val="center"/>
              <w:rPr>
                <w:ins w:id="7781" w:author="Jens-Rainer Ohm" w:date="2023-01-22T14:57:00Z"/>
                <w:sz w:val="24"/>
                <w:lang w:val="en-DE" w:eastAsia="en-DE"/>
              </w:rPr>
            </w:pPr>
            <w:ins w:id="7782" w:author="Jens-Rainer Ohm" w:date="2023-01-22T14:57:00Z">
              <w:r w:rsidRPr="006F40A7">
                <w:rPr>
                  <w:sz w:val="24"/>
                  <w:lang w:val="en-DE" w:eastAsia="en-DE"/>
                </w:rPr>
                <w:fldChar w:fldCharType="begin"/>
              </w:r>
            </w:ins>
            <w:ins w:id="7783" w:author="Jens-Rainer Ohm" w:date="2023-01-22T16:48:00Z">
              <w:r w:rsidR="00606513">
                <w:rPr>
                  <w:sz w:val="24"/>
                  <w:lang w:val="en-DE" w:eastAsia="en-DE"/>
                </w:rPr>
                <w:instrText>HYPERLINK "C:\\Eigene Dateien\\mpeg\\online2301\\current_document.php?id=12445"</w:instrText>
              </w:r>
              <w:r w:rsidR="00606513" w:rsidRPr="006F40A7">
                <w:rPr>
                  <w:sz w:val="24"/>
                  <w:lang w:val="en-DE" w:eastAsia="en-DE"/>
                </w:rPr>
              </w:r>
            </w:ins>
            <w:ins w:id="7784" w:author="Jens-Rainer Ohm" w:date="2023-01-22T14:57:00Z">
              <w:r w:rsidRPr="006F40A7">
                <w:rPr>
                  <w:sz w:val="24"/>
                  <w:lang w:val="en-DE" w:eastAsia="en-DE"/>
                </w:rPr>
                <w:fldChar w:fldCharType="separate"/>
              </w:r>
              <w:r w:rsidRPr="006F40A7">
                <w:rPr>
                  <w:color w:val="0000FF"/>
                  <w:sz w:val="24"/>
                  <w:u w:val="single"/>
                  <w:lang w:val="en-DE" w:eastAsia="en-DE"/>
                </w:rPr>
                <w:t>JVET-AC024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3B73B" w14:textId="77777777" w:rsidR="006F40A7" w:rsidRPr="006F40A7" w:rsidRDefault="006F40A7" w:rsidP="006F40A7">
            <w:pPr>
              <w:spacing w:before="0"/>
              <w:jc w:val="center"/>
              <w:rPr>
                <w:ins w:id="7786" w:author="Jens-Rainer Ohm" w:date="2023-01-22T14:57:00Z"/>
                <w:sz w:val="24"/>
                <w:lang w:val="en-DE" w:eastAsia="en-DE"/>
              </w:rPr>
            </w:pPr>
            <w:ins w:id="7787" w:author="Jens-Rainer Ohm" w:date="2023-01-22T14:57:00Z">
              <w:r w:rsidRPr="006F40A7">
                <w:rPr>
                  <w:sz w:val="24"/>
                  <w:lang w:val="en-DE" w:eastAsia="en-DE"/>
                </w:rPr>
                <w:t>m620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95B54" w14:textId="77777777" w:rsidR="006F40A7" w:rsidRPr="006F40A7" w:rsidRDefault="006F40A7" w:rsidP="006F40A7">
            <w:pPr>
              <w:spacing w:before="0"/>
              <w:jc w:val="left"/>
              <w:rPr>
                <w:ins w:id="7789" w:author="Jens-Rainer Ohm" w:date="2023-01-22T14:57:00Z"/>
                <w:sz w:val="24"/>
                <w:lang w:val="en-DE" w:eastAsia="en-DE"/>
              </w:rPr>
            </w:pPr>
            <w:ins w:id="7790" w:author="Jens-Rainer Ohm" w:date="2023-01-22T14:57:00Z">
              <w:r w:rsidRPr="006F40A7">
                <w:rPr>
                  <w:sz w:val="24"/>
                  <w:lang w:val="en-DE" w:eastAsia="en-DE"/>
                </w:rPr>
                <w:t>2023-01-09 20:29: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179F6" w14:textId="77777777" w:rsidR="006F40A7" w:rsidRPr="006F40A7" w:rsidRDefault="006F40A7" w:rsidP="006F40A7">
            <w:pPr>
              <w:spacing w:before="0"/>
              <w:jc w:val="left"/>
              <w:rPr>
                <w:ins w:id="7792"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0A10A" w14:textId="77777777" w:rsidR="006F40A7" w:rsidRPr="006F40A7" w:rsidRDefault="006F40A7" w:rsidP="006F40A7">
            <w:pPr>
              <w:spacing w:before="0"/>
              <w:jc w:val="left"/>
              <w:rPr>
                <w:ins w:id="7794"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EF232" w14:textId="77777777" w:rsidR="006F40A7" w:rsidRPr="006F40A7" w:rsidRDefault="006F40A7" w:rsidP="006F40A7">
            <w:pPr>
              <w:spacing w:before="0"/>
              <w:jc w:val="left"/>
              <w:rPr>
                <w:ins w:id="7796" w:author="Jens-Rainer Ohm" w:date="2023-01-22T14:57:00Z"/>
                <w:sz w:val="24"/>
                <w:lang w:val="en-DE" w:eastAsia="en-DE"/>
              </w:rPr>
            </w:pPr>
            <w:ins w:id="7797" w:author="Jens-Rainer Ohm" w:date="2023-01-22T14:57:00Z">
              <w:r w:rsidRPr="006F40A7">
                <w:rPr>
                  <w:sz w:val="24"/>
                  <w:lang w:val="en-DE" w:eastAsia="en-DE"/>
                </w:rPr>
                <w:t>Crosscheck of JVET-AC0106 (EE1-1.10: Complexity Reduction on Neural-Network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9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E41C7" w14:textId="19C06D4A" w:rsidR="006F40A7" w:rsidRPr="006F40A7" w:rsidRDefault="00034FEA" w:rsidP="006F40A7">
            <w:pPr>
              <w:spacing w:before="0"/>
              <w:jc w:val="left"/>
              <w:rPr>
                <w:ins w:id="7799" w:author="Jens-Rainer Ohm" w:date="2023-01-22T14:57:00Z"/>
                <w:sz w:val="24"/>
                <w:lang w:val="en-DE" w:eastAsia="en-DE"/>
              </w:rPr>
            </w:pPr>
            <w:ins w:id="7800" w:author="Jens-Rainer Ohm" w:date="2023-01-22T15:18:00Z">
              <w:r w:rsidRPr="00A22425">
                <w:rPr>
                  <w:sz w:val="24"/>
                  <w:lang w:val="en-DE" w:eastAsia="en-DE"/>
                  <w:rPrChange w:id="7801" w:author="Jens-Rainer Ohm" w:date="2023-01-22T15:30:00Z">
                    <w:rPr>
                      <w:color w:val="0000FF"/>
                      <w:sz w:val="24"/>
                      <w:u w:val="single"/>
                      <w:lang w:val="en-DE" w:eastAsia="en-DE"/>
                    </w:rPr>
                  </w:rPrChange>
                </w:rPr>
                <w:t>Y. Li (Bytedance)</w:t>
              </w:r>
            </w:ins>
          </w:p>
        </w:tc>
      </w:tr>
      <w:tr w:rsidR="006F40A7" w:rsidRPr="006F40A7" w14:paraId="6A9CC1BC" w14:textId="77777777" w:rsidTr="00D2629A">
        <w:trPr>
          <w:tblCellSpacing w:w="15" w:type="dxa"/>
          <w:ins w:id="7802" w:author="Jens-Rainer Ohm" w:date="2023-01-22T14:57:00Z"/>
          <w:trPrChange w:id="780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CDEFD" w14:textId="3E573DCA" w:rsidR="006F40A7" w:rsidRPr="006F40A7" w:rsidRDefault="006F40A7" w:rsidP="006F40A7">
            <w:pPr>
              <w:spacing w:before="0"/>
              <w:jc w:val="center"/>
              <w:rPr>
                <w:ins w:id="7805" w:author="Jens-Rainer Ohm" w:date="2023-01-22T14:57:00Z"/>
                <w:sz w:val="24"/>
                <w:lang w:val="en-DE" w:eastAsia="en-DE"/>
              </w:rPr>
            </w:pPr>
            <w:ins w:id="7806" w:author="Jens-Rainer Ohm" w:date="2023-01-22T14:57:00Z">
              <w:r w:rsidRPr="006F40A7">
                <w:rPr>
                  <w:sz w:val="24"/>
                  <w:lang w:val="en-DE" w:eastAsia="en-DE"/>
                </w:rPr>
                <w:fldChar w:fldCharType="begin"/>
              </w:r>
            </w:ins>
            <w:ins w:id="7807" w:author="Jens-Rainer Ohm" w:date="2023-01-22T16:48:00Z">
              <w:r w:rsidR="00606513">
                <w:rPr>
                  <w:sz w:val="24"/>
                  <w:lang w:val="en-DE" w:eastAsia="en-DE"/>
                </w:rPr>
                <w:instrText>HYPERLINK "C:\\Eigene Dateien\\mpeg\\online2301\\current_document.php?id=12446"</w:instrText>
              </w:r>
              <w:r w:rsidR="00606513" w:rsidRPr="006F40A7">
                <w:rPr>
                  <w:sz w:val="24"/>
                  <w:lang w:val="en-DE" w:eastAsia="en-DE"/>
                </w:rPr>
              </w:r>
            </w:ins>
            <w:ins w:id="7808" w:author="Jens-Rainer Ohm" w:date="2023-01-22T14:57:00Z">
              <w:r w:rsidRPr="006F40A7">
                <w:rPr>
                  <w:sz w:val="24"/>
                  <w:lang w:val="en-DE" w:eastAsia="en-DE"/>
                </w:rPr>
                <w:fldChar w:fldCharType="separate"/>
              </w:r>
              <w:r w:rsidRPr="006F40A7">
                <w:rPr>
                  <w:color w:val="0000FF"/>
                  <w:sz w:val="24"/>
                  <w:u w:val="single"/>
                  <w:lang w:val="en-DE" w:eastAsia="en-DE"/>
                </w:rPr>
                <w:t>JVET-AC024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35D04" w14:textId="77777777" w:rsidR="006F40A7" w:rsidRPr="006F40A7" w:rsidRDefault="006F40A7" w:rsidP="006F40A7">
            <w:pPr>
              <w:spacing w:before="0"/>
              <w:jc w:val="center"/>
              <w:rPr>
                <w:ins w:id="7810" w:author="Jens-Rainer Ohm" w:date="2023-01-22T14:57:00Z"/>
                <w:sz w:val="24"/>
                <w:lang w:val="en-DE" w:eastAsia="en-DE"/>
              </w:rPr>
            </w:pPr>
            <w:ins w:id="7811" w:author="Jens-Rainer Ohm" w:date="2023-01-22T14:57:00Z">
              <w:r w:rsidRPr="006F40A7">
                <w:rPr>
                  <w:sz w:val="24"/>
                  <w:lang w:val="en-DE" w:eastAsia="en-DE"/>
                </w:rPr>
                <w:t>m621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41269" w14:textId="77777777" w:rsidR="006F40A7" w:rsidRPr="006F40A7" w:rsidRDefault="006F40A7" w:rsidP="006F40A7">
            <w:pPr>
              <w:spacing w:before="0"/>
              <w:jc w:val="left"/>
              <w:rPr>
                <w:ins w:id="7813" w:author="Jens-Rainer Ohm" w:date="2023-01-22T14:57:00Z"/>
                <w:sz w:val="24"/>
                <w:lang w:val="en-DE" w:eastAsia="en-DE"/>
              </w:rPr>
            </w:pPr>
            <w:ins w:id="7814" w:author="Jens-Rainer Ohm" w:date="2023-01-22T14:57:00Z">
              <w:r w:rsidRPr="006F40A7">
                <w:rPr>
                  <w:sz w:val="24"/>
                  <w:lang w:val="en-DE" w:eastAsia="en-DE"/>
                </w:rPr>
                <w:t>2023-01-10 00:1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30336" w14:textId="77777777" w:rsidR="006F40A7" w:rsidRPr="006F40A7" w:rsidRDefault="006F40A7" w:rsidP="006F40A7">
            <w:pPr>
              <w:spacing w:before="0"/>
              <w:jc w:val="left"/>
              <w:rPr>
                <w:ins w:id="7816" w:author="Jens-Rainer Ohm" w:date="2023-01-22T14:57:00Z"/>
                <w:sz w:val="24"/>
                <w:lang w:val="en-DE" w:eastAsia="en-DE"/>
              </w:rPr>
            </w:pPr>
            <w:ins w:id="7817" w:author="Jens-Rainer Ohm" w:date="2023-01-22T14:57:00Z">
              <w:r w:rsidRPr="006F40A7">
                <w:rPr>
                  <w:sz w:val="24"/>
                  <w:lang w:val="en-DE" w:eastAsia="en-DE"/>
                </w:rPr>
                <w:t>2023-01-13 16:45: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F09E1" w14:textId="77777777" w:rsidR="006F40A7" w:rsidRPr="006F40A7" w:rsidRDefault="006F40A7" w:rsidP="006F40A7">
            <w:pPr>
              <w:spacing w:before="0"/>
              <w:jc w:val="left"/>
              <w:rPr>
                <w:ins w:id="7819" w:author="Jens-Rainer Ohm" w:date="2023-01-22T14:57:00Z"/>
                <w:sz w:val="24"/>
                <w:lang w:val="en-DE" w:eastAsia="en-DE"/>
              </w:rPr>
            </w:pPr>
            <w:ins w:id="7820" w:author="Jens-Rainer Ohm" w:date="2023-01-22T14:57:00Z">
              <w:r w:rsidRPr="006F40A7">
                <w:rPr>
                  <w:sz w:val="24"/>
                  <w:lang w:val="en-DE" w:eastAsia="en-DE"/>
                </w:rPr>
                <w:t>2023-01-13 16:45:5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ADFB7" w14:textId="77777777" w:rsidR="006F40A7" w:rsidRPr="006F40A7" w:rsidRDefault="006F40A7" w:rsidP="006F40A7">
            <w:pPr>
              <w:spacing w:before="0"/>
              <w:jc w:val="left"/>
              <w:rPr>
                <w:ins w:id="7822" w:author="Jens-Rainer Ohm" w:date="2023-01-22T14:57:00Z"/>
                <w:sz w:val="24"/>
                <w:lang w:val="en-DE" w:eastAsia="en-DE"/>
              </w:rPr>
            </w:pPr>
            <w:ins w:id="7823" w:author="Jens-Rainer Ohm" w:date="2023-01-22T14:57:00Z">
              <w:r w:rsidRPr="006F40A7">
                <w:rPr>
                  <w:sz w:val="24"/>
                  <w:lang w:val="en-DE" w:eastAsia="en-DE"/>
                </w:rPr>
                <w:t xml:space="preserve">Crosscheck of JVET-AC0059 (AHG12: TMP using Reconstruction-Reordered for screen </w:t>
              </w:r>
              <w:r w:rsidRPr="006F40A7">
                <w:rPr>
                  <w:sz w:val="24"/>
                  <w:lang w:val="en-DE" w:eastAsia="en-DE"/>
                </w:rPr>
                <w:lastRenderedPageBreak/>
                <w:t>content coding (RR-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2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56DA8" w14:textId="5AB67762" w:rsidR="006F40A7" w:rsidRPr="006F40A7" w:rsidRDefault="00034FEA" w:rsidP="006F40A7">
            <w:pPr>
              <w:spacing w:before="0"/>
              <w:jc w:val="left"/>
              <w:rPr>
                <w:ins w:id="7825" w:author="Jens-Rainer Ohm" w:date="2023-01-22T14:57:00Z"/>
                <w:sz w:val="24"/>
                <w:lang w:val="en-DE" w:eastAsia="en-DE"/>
              </w:rPr>
            </w:pPr>
            <w:ins w:id="7826" w:author="Jens-Rainer Ohm" w:date="2023-01-22T15:18:00Z">
              <w:r w:rsidRPr="00A22425">
                <w:rPr>
                  <w:sz w:val="24"/>
                  <w:lang w:val="en-DE" w:eastAsia="en-DE"/>
                  <w:rPrChange w:id="7827" w:author="Jens-Rainer Ohm" w:date="2023-01-22T15:30:00Z">
                    <w:rPr>
                      <w:color w:val="0000FF"/>
                      <w:sz w:val="24"/>
                      <w:u w:val="single"/>
                      <w:lang w:val="en-DE" w:eastAsia="en-DE"/>
                    </w:rPr>
                  </w:rPrChange>
                </w:rPr>
                <w:lastRenderedPageBreak/>
                <w:t>C.-C. Chen (Qualcomm)</w:t>
              </w:r>
            </w:ins>
          </w:p>
        </w:tc>
      </w:tr>
      <w:tr w:rsidR="006F40A7" w:rsidRPr="006F40A7" w14:paraId="3AFC344A" w14:textId="77777777" w:rsidTr="00D2629A">
        <w:trPr>
          <w:tblCellSpacing w:w="15" w:type="dxa"/>
          <w:ins w:id="7828" w:author="Jens-Rainer Ohm" w:date="2023-01-22T14:57:00Z"/>
          <w:trPrChange w:id="782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1453B" w14:textId="793C1DEF" w:rsidR="006F40A7" w:rsidRPr="006F40A7" w:rsidRDefault="006F40A7" w:rsidP="006F40A7">
            <w:pPr>
              <w:spacing w:before="0"/>
              <w:jc w:val="center"/>
              <w:rPr>
                <w:ins w:id="7831" w:author="Jens-Rainer Ohm" w:date="2023-01-22T14:57:00Z"/>
                <w:sz w:val="24"/>
                <w:lang w:val="en-DE" w:eastAsia="en-DE"/>
              </w:rPr>
            </w:pPr>
            <w:ins w:id="7832" w:author="Jens-Rainer Ohm" w:date="2023-01-22T14:57:00Z">
              <w:r w:rsidRPr="006F40A7">
                <w:rPr>
                  <w:sz w:val="24"/>
                  <w:lang w:val="en-DE" w:eastAsia="en-DE"/>
                </w:rPr>
                <w:fldChar w:fldCharType="begin"/>
              </w:r>
            </w:ins>
            <w:ins w:id="7833" w:author="Jens-Rainer Ohm" w:date="2023-01-22T16:48:00Z">
              <w:r w:rsidR="00606513">
                <w:rPr>
                  <w:sz w:val="24"/>
                  <w:lang w:val="en-DE" w:eastAsia="en-DE"/>
                </w:rPr>
                <w:instrText>HYPERLINK "C:\\Eigene Dateien\\mpeg\\online2301\\current_document.php?id=12447"</w:instrText>
              </w:r>
              <w:r w:rsidR="00606513" w:rsidRPr="006F40A7">
                <w:rPr>
                  <w:sz w:val="24"/>
                  <w:lang w:val="en-DE" w:eastAsia="en-DE"/>
                </w:rPr>
              </w:r>
            </w:ins>
            <w:ins w:id="7834" w:author="Jens-Rainer Ohm" w:date="2023-01-22T14:57:00Z">
              <w:r w:rsidRPr="006F40A7">
                <w:rPr>
                  <w:sz w:val="24"/>
                  <w:lang w:val="en-DE" w:eastAsia="en-DE"/>
                </w:rPr>
                <w:fldChar w:fldCharType="separate"/>
              </w:r>
              <w:r w:rsidRPr="006F40A7">
                <w:rPr>
                  <w:color w:val="0000FF"/>
                  <w:sz w:val="24"/>
                  <w:u w:val="single"/>
                  <w:lang w:val="en-DE" w:eastAsia="en-DE"/>
                </w:rPr>
                <w:t>JVET-AC024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AC8C" w14:textId="77777777" w:rsidR="006F40A7" w:rsidRPr="006F40A7" w:rsidRDefault="006F40A7" w:rsidP="006F40A7">
            <w:pPr>
              <w:spacing w:before="0"/>
              <w:jc w:val="center"/>
              <w:rPr>
                <w:ins w:id="7836" w:author="Jens-Rainer Ohm" w:date="2023-01-22T14:57:00Z"/>
                <w:sz w:val="24"/>
                <w:lang w:val="en-DE" w:eastAsia="en-DE"/>
              </w:rPr>
            </w:pPr>
            <w:ins w:id="7837" w:author="Jens-Rainer Ohm" w:date="2023-01-22T14:57:00Z">
              <w:r w:rsidRPr="006F40A7">
                <w:rPr>
                  <w:sz w:val="24"/>
                  <w:lang w:val="en-DE" w:eastAsia="en-DE"/>
                </w:rPr>
                <w:t>m621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D2E9B" w14:textId="77777777" w:rsidR="006F40A7" w:rsidRPr="006F40A7" w:rsidRDefault="006F40A7" w:rsidP="006F40A7">
            <w:pPr>
              <w:spacing w:before="0"/>
              <w:jc w:val="left"/>
              <w:rPr>
                <w:ins w:id="7839" w:author="Jens-Rainer Ohm" w:date="2023-01-22T14:57:00Z"/>
                <w:sz w:val="24"/>
                <w:lang w:val="en-DE" w:eastAsia="en-DE"/>
              </w:rPr>
            </w:pPr>
            <w:ins w:id="7840" w:author="Jens-Rainer Ohm" w:date="2023-01-22T14:57:00Z">
              <w:r w:rsidRPr="006F40A7">
                <w:rPr>
                  <w:sz w:val="24"/>
                  <w:lang w:val="en-DE" w:eastAsia="en-DE"/>
                </w:rPr>
                <w:t>2023-01-10 03:36: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1CF8B" w14:textId="77777777" w:rsidR="006F40A7" w:rsidRPr="006F40A7" w:rsidRDefault="006F40A7" w:rsidP="006F40A7">
            <w:pPr>
              <w:spacing w:before="0"/>
              <w:jc w:val="left"/>
              <w:rPr>
                <w:ins w:id="7842" w:author="Jens-Rainer Ohm" w:date="2023-01-22T14:57:00Z"/>
                <w:sz w:val="24"/>
                <w:lang w:val="en-DE" w:eastAsia="en-DE"/>
              </w:rPr>
            </w:pPr>
            <w:ins w:id="7843" w:author="Jens-Rainer Ohm" w:date="2023-01-22T14:57:00Z">
              <w:r w:rsidRPr="006F40A7">
                <w:rPr>
                  <w:sz w:val="24"/>
                  <w:lang w:val="en-DE" w:eastAsia="en-DE"/>
                </w:rPr>
                <w:t>2023-01-12 00:54: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3DC2B" w14:textId="77777777" w:rsidR="006F40A7" w:rsidRPr="006F40A7" w:rsidRDefault="006F40A7" w:rsidP="006F40A7">
            <w:pPr>
              <w:spacing w:before="0"/>
              <w:jc w:val="left"/>
              <w:rPr>
                <w:ins w:id="7845" w:author="Jens-Rainer Ohm" w:date="2023-01-22T14:57:00Z"/>
                <w:sz w:val="24"/>
                <w:lang w:val="en-DE" w:eastAsia="en-DE"/>
              </w:rPr>
            </w:pPr>
            <w:ins w:id="7846" w:author="Jens-Rainer Ohm" w:date="2023-01-22T14:57:00Z">
              <w:r w:rsidRPr="006F40A7">
                <w:rPr>
                  <w:sz w:val="24"/>
                  <w:lang w:val="en-DE" w:eastAsia="en-DE"/>
                </w:rPr>
                <w:t>2023-01-12 00:54:3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21AD6" w14:textId="77777777" w:rsidR="006F40A7" w:rsidRPr="006F40A7" w:rsidRDefault="006F40A7" w:rsidP="006F40A7">
            <w:pPr>
              <w:spacing w:before="0"/>
              <w:jc w:val="left"/>
              <w:rPr>
                <w:ins w:id="7848" w:author="Jens-Rainer Ohm" w:date="2023-01-22T14:57:00Z"/>
                <w:sz w:val="24"/>
                <w:lang w:val="en-DE" w:eastAsia="en-DE"/>
              </w:rPr>
            </w:pPr>
            <w:ins w:id="7849" w:author="Jens-Rainer Ohm" w:date="2023-01-22T14:57:00Z">
              <w:r w:rsidRPr="006F40A7">
                <w:rPr>
                  <w:sz w:val="24"/>
                  <w:lang w:val="en-DE" w:eastAsia="en-DE"/>
                </w:rPr>
                <w:t>Crosscheck of JVET-AC0084 (EE2-1.3: Horizontal and 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85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C6CF2" w14:textId="704DEBA6" w:rsidR="006F40A7" w:rsidRPr="006F40A7" w:rsidRDefault="00034FEA" w:rsidP="006F40A7">
            <w:pPr>
              <w:spacing w:before="0"/>
              <w:jc w:val="left"/>
              <w:rPr>
                <w:ins w:id="7851" w:author="Jens-Rainer Ohm" w:date="2023-01-22T14:57:00Z"/>
                <w:sz w:val="24"/>
                <w:lang w:val="en-DE" w:eastAsia="en-DE"/>
              </w:rPr>
            </w:pPr>
            <w:ins w:id="7852" w:author="Jens-Rainer Ohm" w:date="2023-01-22T15:18:00Z">
              <w:r w:rsidRPr="00A22425">
                <w:rPr>
                  <w:sz w:val="24"/>
                  <w:lang w:val="en-DE" w:eastAsia="en-DE"/>
                  <w:rPrChange w:id="7853" w:author="Jens-Rainer Ohm" w:date="2023-01-22T15:30:00Z">
                    <w:rPr>
                      <w:color w:val="0000FF"/>
                      <w:sz w:val="24"/>
                      <w:u w:val="single"/>
                      <w:lang w:val="en-DE" w:eastAsia="en-DE"/>
                    </w:rPr>
                  </w:rPrChange>
                </w:rPr>
                <w:t>F. Wang (OPPO)</w:t>
              </w:r>
            </w:ins>
          </w:p>
        </w:tc>
      </w:tr>
      <w:tr w:rsidR="006F40A7" w:rsidRPr="006F40A7" w14:paraId="38887ECC" w14:textId="77777777" w:rsidTr="00D2629A">
        <w:trPr>
          <w:tblCellSpacing w:w="15" w:type="dxa"/>
          <w:ins w:id="7854" w:author="Jens-Rainer Ohm" w:date="2023-01-22T14:57:00Z"/>
          <w:trPrChange w:id="785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ED372" w14:textId="51CF9CAA" w:rsidR="006F40A7" w:rsidRPr="006F40A7" w:rsidRDefault="006F40A7" w:rsidP="006F40A7">
            <w:pPr>
              <w:spacing w:before="0"/>
              <w:jc w:val="center"/>
              <w:rPr>
                <w:ins w:id="7857" w:author="Jens-Rainer Ohm" w:date="2023-01-22T14:57:00Z"/>
                <w:sz w:val="24"/>
                <w:lang w:val="en-DE" w:eastAsia="en-DE"/>
              </w:rPr>
            </w:pPr>
            <w:ins w:id="7858" w:author="Jens-Rainer Ohm" w:date="2023-01-22T14:57:00Z">
              <w:r w:rsidRPr="006F40A7">
                <w:rPr>
                  <w:sz w:val="24"/>
                  <w:lang w:val="en-DE" w:eastAsia="en-DE"/>
                </w:rPr>
                <w:fldChar w:fldCharType="begin"/>
              </w:r>
            </w:ins>
            <w:ins w:id="7859" w:author="Jens-Rainer Ohm" w:date="2023-01-22T16:48:00Z">
              <w:r w:rsidR="00606513">
                <w:rPr>
                  <w:sz w:val="24"/>
                  <w:lang w:val="en-DE" w:eastAsia="en-DE"/>
                </w:rPr>
                <w:instrText>HYPERLINK "C:\\Eigene Dateien\\mpeg\\online2301\\current_document.php?id=12448"</w:instrText>
              </w:r>
              <w:r w:rsidR="00606513" w:rsidRPr="006F40A7">
                <w:rPr>
                  <w:sz w:val="24"/>
                  <w:lang w:val="en-DE" w:eastAsia="en-DE"/>
                </w:rPr>
              </w:r>
            </w:ins>
            <w:ins w:id="7860" w:author="Jens-Rainer Ohm" w:date="2023-01-22T14:57:00Z">
              <w:r w:rsidRPr="006F40A7">
                <w:rPr>
                  <w:sz w:val="24"/>
                  <w:lang w:val="en-DE" w:eastAsia="en-DE"/>
                </w:rPr>
                <w:fldChar w:fldCharType="separate"/>
              </w:r>
              <w:r w:rsidRPr="006F40A7">
                <w:rPr>
                  <w:color w:val="0000FF"/>
                  <w:sz w:val="24"/>
                  <w:u w:val="single"/>
                  <w:lang w:val="en-DE" w:eastAsia="en-DE"/>
                </w:rPr>
                <w:t>JVET-AC024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B114" w14:textId="77777777" w:rsidR="006F40A7" w:rsidRPr="006F40A7" w:rsidRDefault="006F40A7" w:rsidP="006F40A7">
            <w:pPr>
              <w:spacing w:before="0"/>
              <w:jc w:val="center"/>
              <w:rPr>
                <w:ins w:id="7862" w:author="Jens-Rainer Ohm" w:date="2023-01-22T14:57:00Z"/>
                <w:sz w:val="24"/>
                <w:lang w:val="en-DE" w:eastAsia="en-DE"/>
              </w:rPr>
            </w:pPr>
            <w:ins w:id="7863" w:author="Jens-Rainer Ohm" w:date="2023-01-22T14:57:00Z">
              <w:r w:rsidRPr="006F40A7">
                <w:rPr>
                  <w:sz w:val="24"/>
                  <w:lang w:val="en-DE" w:eastAsia="en-DE"/>
                </w:rPr>
                <w:t>m621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01F10" w14:textId="77777777" w:rsidR="006F40A7" w:rsidRPr="006F40A7" w:rsidRDefault="006F40A7" w:rsidP="006F40A7">
            <w:pPr>
              <w:spacing w:before="0"/>
              <w:jc w:val="left"/>
              <w:rPr>
                <w:ins w:id="7865" w:author="Jens-Rainer Ohm" w:date="2023-01-22T14:57:00Z"/>
                <w:sz w:val="24"/>
                <w:lang w:val="en-DE" w:eastAsia="en-DE"/>
              </w:rPr>
            </w:pPr>
            <w:ins w:id="7866" w:author="Jens-Rainer Ohm" w:date="2023-01-22T14:57:00Z">
              <w:r w:rsidRPr="006F40A7">
                <w:rPr>
                  <w:sz w:val="24"/>
                  <w:lang w:val="en-DE" w:eastAsia="en-DE"/>
                </w:rPr>
                <w:t>2023-01-10 03:4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477A4" w14:textId="77777777" w:rsidR="006F40A7" w:rsidRPr="006F40A7" w:rsidRDefault="006F40A7" w:rsidP="006F40A7">
            <w:pPr>
              <w:spacing w:before="0"/>
              <w:jc w:val="left"/>
              <w:rPr>
                <w:ins w:id="7868" w:author="Jens-Rainer Ohm" w:date="2023-01-22T14:57:00Z"/>
                <w:sz w:val="24"/>
                <w:lang w:val="en-DE" w:eastAsia="en-DE"/>
              </w:rPr>
            </w:pPr>
            <w:ins w:id="7869" w:author="Jens-Rainer Ohm" w:date="2023-01-22T14:57:00Z">
              <w:r w:rsidRPr="006F40A7">
                <w:rPr>
                  <w:sz w:val="24"/>
                  <w:lang w:val="en-DE" w:eastAsia="en-DE"/>
                </w:rPr>
                <w:t>2023-01-10 03:53: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E855A" w14:textId="77777777" w:rsidR="006F40A7" w:rsidRPr="006F40A7" w:rsidRDefault="006F40A7" w:rsidP="006F40A7">
            <w:pPr>
              <w:spacing w:before="0"/>
              <w:jc w:val="left"/>
              <w:rPr>
                <w:ins w:id="7871" w:author="Jens-Rainer Ohm" w:date="2023-01-22T14:57:00Z"/>
                <w:sz w:val="24"/>
                <w:lang w:val="en-DE" w:eastAsia="en-DE"/>
              </w:rPr>
            </w:pPr>
            <w:ins w:id="7872" w:author="Jens-Rainer Ohm" w:date="2023-01-22T14:57:00Z">
              <w:r w:rsidRPr="006F40A7">
                <w:rPr>
                  <w:sz w:val="24"/>
                  <w:lang w:val="en-DE" w:eastAsia="en-DE"/>
                </w:rPr>
                <w:t>2023-01-10 04:34:0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E9F12" w14:textId="77777777" w:rsidR="006F40A7" w:rsidRPr="006F40A7" w:rsidRDefault="006F40A7" w:rsidP="006F40A7">
            <w:pPr>
              <w:spacing w:before="0"/>
              <w:jc w:val="left"/>
              <w:rPr>
                <w:ins w:id="7874" w:author="Jens-Rainer Ohm" w:date="2023-01-22T14:57:00Z"/>
                <w:sz w:val="24"/>
                <w:lang w:val="en-DE" w:eastAsia="en-DE"/>
              </w:rPr>
            </w:pPr>
            <w:ins w:id="7875" w:author="Jens-Rainer Ohm" w:date="2023-01-22T14:57:00Z">
              <w:r w:rsidRPr="006F40A7">
                <w:rPr>
                  <w:sz w:val="24"/>
                  <w:lang w:val="en-DE" w:eastAsia="en-DE"/>
                </w:rPr>
                <w:t>Crosscheck of JVET-AC0112 (EE2-3.6 a, b &amp; d: IBC-CIIP, IBC-GPM, and IBC-LI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7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9330E" w14:textId="501C7736" w:rsidR="006F40A7" w:rsidRPr="006F40A7" w:rsidRDefault="00034FEA" w:rsidP="006F40A7">
            <w:pPr>
              <w:spacing w:before="0"/>
              <w:jc w:val="left"/>
              <w:rPr>
                <w:ins w:id="7877" w:author="Jens-Rainer Ohm" w:date="2023-01-22T14:57:00Z"/>
                <w:sz w:val="24"/>
                <w:lang w:val="en-DE" w:eastAsia="en-DE"/>
              </w:rPr>
            </w:pPr>
            <w:ins w:id="7878" w:author="Jens-Rainer Ohm" w:date="2023-01-22T15:18:00Z">
              <w:r w:rsidRPr="00A22425">
                <w:rPr>
                  <w:sz w:val="24"/>
                  <w:lang w:val="en-DE" w:eastAsia="en-DE"/>
                  <w:rPrChange w:id="7879" w:author="Jens-Rainer Ohm" w:date="2023-01-22T15:30:00Z">
                    <w:rPr>
                      <w:color w:val="0000FF"/>
                      <w:sz w:val="24"/>
                      <w:u w:val="single"/>
                      <w:lang w:val="en-DE" w:eastAsia="en-DE"/>
                    </w:rPr>
                  </w:rPrChange>
                </w:rPr>
                <w:t>L. Zhang (OPPO)</w:t>
              </w:r>
            </w:ins>
          </w:p>
        </w:tc>
      </w:tr>
      <w:tr w:rsidR="006F40A7" w:rsidRPr="006F40A7" w14:paraId="50D00C9B" w14:textId="77777777" w:rsidTr="00D2629A">
        <w:trPr>
          <w:tblCellSpacing w:w="15" w:type="dxa"/>
          <w:ins w:id="7880" w:author="Jens-Rainer Ohm" w:date="2023-01-22T14:57:00Z"/>
          <w:trPrChange w:id="788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5225C" w14:textId="24FEA843" w:rsidR="006F40A7" w:rsidRPr="006F40A7" w:rsidRDefault="006F40A7" w:rsidP="006F40A7">
            <w:pPr>
              <w:spacing w:before="0"/>
              <w:jc w:val="center"/>
              <w:rPr>
                <w:ins w:id="7883" w:author="Jens-Rainer Ohm" w:date="2023-01-22T14:57:00Z"/>
                <w:sz w:val="24"/>
                <w:lang w:val="en-DE" w:eastAsia="en-DE"/>
              </w:rPr>
            </w:pPr>
            <w:ins w:id="7884" w:author="Jens-Rainer Ohm" w:date="2023-01-22T14:57:00Z">
              <w:r w:rsidRPr="006F40A7">
                <w:rPr>
                  <w:sz w:val="24"/>
                  <w:lang w:val="en-DE" w:eastAsia="en-DE"/>
                </w:rPr>
                <w:fldChar w:fldCharType="begin"/>
              </w:r>
            </w:ins>
            <w:ins w:id="7885" w:author="Jens-Rainer Ohm" w:date="2023-01-22T16:48:00Z">
              <w:r w:rsidR="00606513">
                <w:rPr>
                  <w:sz w:val="24"/>
                  <w:lang w:val="en-DE" w:eastAsia="en-DE"/>
                </w:rPr>
                <w:instrText>HYPERLINK "C:\\Eigene Dateien\\mpeg\\online2301\\current_document.php?id=12450"</w:instrText>
              </w:r>
              <w:r w:rsidR="00606513" w:rsidRPr="006F40A7">
                <w:rPr>
                  <w:sz w:val="24"/>
                  <w:lang w:val="en-DE" w:eastAsia="en-DE"/>
                </w:rPr>
              </w:r>
            </w:ins>
            <w:ins w:id="7886" w:author="Jens-Rainer Ohm" w:date="2023-01-22T14:57:00Z">
              <w:r w:rsidRPr="006F40A7">
                <w:rPr>
                  <w:sz w:val="24"/>
                  <w:lang w:val="en-DE" w:eastAsia="en-DE"/>
                </w:rPr>
                <w:fldChar w:fldCharType="separate"/>
              </w:r>
              <w:r w:rsidRPr="006F40A7">
                <w:rPr>
                  <w:color w:val="0000FF"/>
                  <w:sz w:val="24"/>
                  <w:u w:val="single"/>
                  <w:lang w:val="en-DE" w:eastAsia="en-DE"/>
                </w:rPr>
                <w:t>JVET-AC024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423DA" w14:textId="77777777" w:rsidR="006F40A7" w:rsidRPr="006F40A7" w:rsidRDefault="006F40A7" w:rsidP="006F40A7">
            <w:pPr>
              <w:spacing w:before="0"/>
              <w:jc w:val="center"/>
              <w:rPr>
                <w:ins w:id="7888" w:author="Jens-Rainer Ohm" w:date="2023-01-22T14:57:00Z"/>
                <w:sz w:val="24"/>
                <w:lang w:val="en-DE" w:eastAsia="en-DE"/>
              </w:rPr>
            </w:pPr>
            <w:ins w:id="7889" w:author="Jens-Rainer Ohm" w:date="2023-01-22T14:57:00Z">
              <w:r w:rsidRPr="006F40A7">
                <w:rPr>
                  <w:sz w:val="24"/>
                  <w:lang w:val="en-DE" w:eastAsia="en-DE"/>
                </w:rPr>
                <w:t>m621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226A" w14:textId="77777777" w:rsidR="006F40A7" w:rsidRPr="006F40A7" w:rsidRDefault="006F40A7" w:rsidP="006F40A7">
            <w:pPr>
              <w:spacing w:before="0"/>
              <w:jc w:val="left"/>
              <w:rPr>
                <w:ins w:id="7891" w:author="Jens-Rainer Ohm" w:date="2023-01-22T14:57:00Z"/>
                <w:sz w:val="24"/>
                <w:lang w:val="en-DE" w:eastAsia="en-DE"/>
              </w:rPr>
            </w:pPr>
            <w:ins w:id="7892" w:author="Jens-Rainer Ohm" w:date="2023-01-22T14:57:00Z">
              <w:r w:rsidRPr="006F40A7">
                <w:rPr>
                  <w:sz w:val="24"/>
                  <w:lang w:val="en-DE" w:eastAsia="en-DE"/>
                </w:rPr>
                <w:t>2023-01-10 04:27: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4E32C" w14:textId="77777777" w:rsidR="006F40A7" w:rsidRPr="006F40A7" w:rsidRDefault="006F40A7" w:rsidP="006F40A7">
            <w:pPr>
              <w:spacing w:before="0"/>
              <w:jc w:val="left"/>
              <w:rPr>
                <w:ins w:id="7894" w:author="Jens-Rainer Ohm" w:date="2023-01-22T14:57:00Z"/>
                <w:sz w:val="24"/>
                <w:lang w:val="en-DE" w:eastAsia="en-DE"/>
              </w:rPr>
            </w:pPr>
            <w:ins w:id="7895" w:author="Jens-Rainer Ohm" w:date="2023-01-22T14:57:00Z">
              <w:r w:rsidRPr="006F40A7">
                <w:rPr>
                  <w:sz w:val="24"/>
                  <w:lang w:val="en-DE" w:eastAsia="en-DE"/>
                </w:rPr>
                <w:t>2023-01-11 23:19: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BDE55" w14:textId="77777777" w:rsidR="006F40A7" w:rsidRPr="006F40A7" w:rsidRDefault="006F40A7" w:rsidP="006F40A7">
            <w:pPr>
              <w:spacing w:before="0"/>
              <w:jc w:val="left"/>
              <w:rPr>
                <w:ins w:id="7897" w:author="Jens-Rainer Ohm" w:date="2023-01-22T14:57:00Z"/>
                <w:sz w:val="24"/>
                <w:lang w:val="en-DE" w:eastAsia="en-DE"/>
              </w:rPr>
            </w:pPr>
            <w:ins w:id="7898" w:author="Jens-Rainer Ohm" w:date="2023-01-22T14:57:00Z">
              <w:r w:rsidRPr="006F40A7">
                <w:rPr>
                  <w:sz w:val="24"/>
                  <w:lang w:val="en-DE" w:eastAsia="en-DE"/>
                </w:rPr>
                <w:t>2023-01-11 23:19:1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D55E6" w14:textId="77777777" w:rsidR="006F40A7" w:rsidRPr="006F40A7" w:rsidRDefault="006F40A7" w:rsidP="006F40A7">
            <w:pPr>
              <w:spacing w:before="0"/>
              <w:jc w:val="left"/>
              <w:rPr>
                <w:ins w:id="7900" w:author="Jens-Rainer Ohm" w:date="2023-01-22T14:57:00Z"/>
                <w:sz w:val="24"/>
                <w:lang w:val="en-DE" w:eastAsia="en-DE"/>
              </w:rPr>
            </w:pPr>
            <w:ins w:id="7901" w:author="Jens-Rainer Ohm" w:date="2023-01-22T14:57:00Z">
              <w:r w:rsidRPr="006F40A7">
                <w:rPr>
                  <w:sz w:val="24"/>
                  <w:lang w:val="en-DE" w:eastAsia="en-DE"/>
                </w:rPr>
                <w:t>Crosscheck of JVET-AC0071 (EE2-3.1: Direct block vector mode for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0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50511" w14:textId="71F4F0AA" w:rsidR="006F40A7" w:rsidRPr="006F40A7" w:rsidRDefault="00034FEA" w:rsidP="006F40A7">
            <w:pPr>
              <w:spacing w:before="0"/>
              <w:jc w:val="left"/>
              <w:rPr>
                <w:ins w:id="7903" w:author="Jens-Rainer Ohm" w:date="2023-01-22T14:57:00Z"/>
                <w:sz w:val="24"/>
                <w:lang w:val="en-DE" w:eastAsia="en-DE"/>
              </w:rPr>
            </w:pPr>
            <w:ins w:id="7904" w:author="Jens-Rainer Ohm" w:date="2023-01-22T15:18:00Z">
              <w:r w:rsidRPr="00A22425">
                <w:rPr>
                  <w:sz w:val="24"/>
                  <w:lang w:val="en-DE" w:eastAsia="en-DE"/>
                  <w:rPrChange w:id="7905" w:author="Jens-Rainer Ohm" w:date="2023-01-22T15:30:00Z">
                    <w:rPr>
                      <w:color w:val="0000FF"/>
                      <w:sz w:val="24"/>
                      <w:u w:val="single"/>
                      <w:lang w:val="en-DE" w:eastAsia="en-DE"/>
                    </w:rPr>
                  </w:rPrChange>
                </w:rPr>
                <w:t>X. Li (Alibaba)</w:t>
              </w:r>
            </w:ins>
          </w:p>
        </w:tc>
      </w:tr>
      <w:tr w:rsidR="006F40A7" w:rsidRPr="006F40A7" w14:paraId="2E6B8C3E" w14:textId="77777777" w:rsidTr="00D2629A">
        <w:trPr>
          <w:tblCellSpacing w:w="15" w:type="dxa"/>
          <w:ins w:id="7906" w:author="Jens-Rainer Ohm" w:date="2023-01-22T14:57:00Z"/>
          <w:trPrChange w:id="79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806F52" w14:textId="64DEA738" w:rsidR="006F40A7" w:rsidRPr="006F40A7" w:rsidRDefault="006F40A7" w:rsidP="006F40A7">
            <w:pPr>
              <w:spacing w:before="0"/>
              <w:jc w:val="center"/>
              <w:rPr>
                <w:ins w:id="7909" w:author="Jens-Rainer Ohm" w:date="2023-01-22T14:57:00Z"/>
                <w:sz w:val="24"/>
                <w:lang w:val="en-DE" w:eastAsia="en-DE"/>
              </w:rPr>
            </w:pPr>
            <w:ins w:id="7910" w:author="Jens-Rainer Ohm" w:date="2023-01-22T14:57:00Z">
              <w:r w:rsidRPr="006F40A7">
                <w:rPr>
                  <w:sz w:val="24"/>
                  <w:lang w:val="en-DE" w:eastAsia="en-DE"/>
                </w:rPr>
                <w:fldChar w:fldCharType="begin"/>
              </w:r>
            </w:ins>
            <w:ins w:id="7911" w:author="Jens-Rainer Ohm" w:date="2023-01-22T16:48:00Z">
              <w:r w:rsidR="00606513">
                <w:rPr>
                  <w:sz w:val="24"/>
                  <w:lang w:val="en-DE" w:eastAsia="en-DE"/>
                </w:rPr>
                <w:instrText>HYPERLINK "C:\\Eigene Dateien\\mpeg\\online2301\\current_document.php?id=12451"</w:instrText>
              </w:r>
              <w:r w:rsidR="00606513" w:rsidRPr="006F40A7">
                <w:rPr>
                  <w:sz w:val="24"/>
                  <w:lang w:val="en-DE" w:eastAsia="en-DE"/>
                </w:rPr>
              </w:r>
            </w:ins>
            <w:ins w:id="7912" w:author="Jens-Rainer Ohm" w:date="2023-01-22T14:57:00Z">
              <w:r w:rsidRPr="006F40A7">
                <w:rPr>
                  <w:sz w:val="24"/>
                  <w:lang w:val="en-DE" w:eastAsia="en-DE"/>
                </w:rPr>
                <w:fldChar w:fldCharType="separate"/>
              </w:r>
              <w:r w:rsidRPr="006F40A7">
                <w:rPr>
                  <w:color w:val="0000FF"/>
                  <w:sz w:val="24"/>
                  <w:u w:val="single"/>
                  <w:lang w:val="en-DE" w:eastAsia="en-DE"/>
                </w:rPr>
                <w:t>JVET-AC024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B94E6" w14:textId="77777777" w:rsidR="006F40A7" w:rsidRPr="006F40A7" w:rsidRDefault="006F40A7" w:rsidP="006F40A7">
            <w:pPr>
              <w:spacing w:before="0"/>
              <w:jc w:val="center"/>
              <w:rPr>
                <w:ins w:id="7914" w:author="Jens-Rainer Ohm" w:date="2023-01-22T14:57:00Z"/>
                <w:sz w:val="24"/>
                <w:lang w:val="en-DE" w:eastAsia="en-DE"/>
              </w:rPr>
            </w:pPr>
            <w:ins w:id="7915" w:author="Jens-Rainer Ohm" w:date="2023-01-22T14:57:00Z">
              <w:r w:rsidRPr="006F40A7">
                <w:rPr>
                  <w:sz w:val="24"/>
                  <w:lang w:val="en-DE" w:eastAsia="en-DE"/>
                </w:rPr>
                <w:t>m621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C1BE9" w14:textId="77777777" w:rsidR="006F40A7" w:rsidRPr="006F40A7" w:rsidRDefault="006F40A7" w:rsidP="006F40A7">
            <w:pPr>
              <w:spacing w:before="0"/>
              <w:jc w:val="left"/>
              <w:rPr>
                <w:ins w:id="7917" w:author="Jens-Rainer Ohm" w:date="2023-01-22T14:57:00Z"/>
                <w:sz w:val="24"/>
                <w:lang w:val="en-DE" w:eastAsia="en-DE"/>
              </w:rPr>
            </w:pPr>
            <w:ins w:id="7918" w:author="Jens-Rainer Ohm" w:date="2023-01-22T14:57:00Z">
              <w:r w:rsidRPr="006F40A7">
                <w:rPr>
                  <w:sz w:val="24"/>
                  <w:lang w:val="en-DE" w:eastAsia="en-DE"/>
                </w:rPr>
                <w:t>2023-01-10 04:28: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7AA1C" w14:textId="77777777" w:rsidR="006F40A7" w:rsidRPr="006F40A7" w:rsidRDefault="006F40A7" w:rsidP="006F40A7">
            <w:pPr>
              <w:spacing w:before="0"/>
              <w:jc w:val="left"/>
              <w:rPr>
                <w:ins w:id="7920" w:author="Jens-Rainer Ohm" w:date="2023-01-22T14:57:00Z"/>
                <w:sz w:val="24"/>
                <w:lang w:val="en-DE" w:eastAsia="en-DE"/>
              </w:rPr>
            </w:pPr>
            <w:ins w:id="7921" w:author="Jens-Rainer Ohm" w:date="2023-01-22T14:57:00Z">
              <w:r w:rsidRPr="006F40A7">
                <w:rPr>
                  <w:sz w:val="24"/>
                  <w:lang w:val="en-DE" w:eastAsia="en-DE"/>
                </w:rPr>
                <w:t>2023-01-11 23:20: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E6A9" w14:textId="77777777" w:rsidR="006F40A7" w:rsidRPr="006F40A7" w:rsidRDefault="006F40A7" w:rsidP="006F40A7">
            <w:pPr>
              <w:spacing w:before="0"/>
              <w:jc w:val="left"/>
              <w:rPr>
                <w:ins w:id="7923" w:author="Jens-Rainer Ohm" w:date="2023-01-22T14:57:00Z"/>
                <w:sz w:val="24"/>
                <w:lang w:val="en-DE" w:eastAsia="en-DE"/>
              </w:rPr>
            </w:pPr>
            <w:ins w:id="7924" w:author="Jens-Rainer Ohm" w:date="2023-01-22T14:57:00Z">
              <w:r w:rsidRPr="006F40A7">
                <w:rPr>
                  <w:sz w:val="24"/>
                  <w:lang w:val="en-DE" w:eastAsia="en-DE"/>
                </w:rPr>
                <w:t>2023-01-11 23:20:1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ED036" w14:textId="77777777" w:rsidR="006F40A7" w:rsidRPr="006F40A7" w:rsidRDefault="006F40A7" w:rsidP="006F40A7">
            <w:pPr>
              <w:spacing w:before="0"/>
              <w:jc w:val="left"/>
              <w:rPr>
                <w:ins w:id="7926" w:author="Jens-Rainer Ohm" w:date="2023-01-22T14:57:00Z"/>
                <w:sz w:val="24"/>
                <w:lang w:val="en-DE" w:eastAsia="en-DE"/>
              </w:rPr>
            </w:pPr>
            <w:ins w:id="7927" w:author="Jens-Rainer Ohm" w:date="2023-01-22T14:57:00Z">
              <w:r w:rsidRPr="006F40A7">
                <w:rPr>
                  <w:sz w:val="24"/>
                  <w:lang w:val="en-DE" w:eastAsia="en-DE"/>
                </w:rPr>
                <w:t>Crosscheck of JVET-AC0072 (EE2-3.2: Block vector difference sign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69A54" w14:textId="4B4193DE" w:rsidR="006F40A7" w:rsidRPr="006F40A7" w:rsidRDefault="00034FEA" w:rsidP="006F40A7">
            <w:pPr>
              <w:spacing w:before="0"/>
              <w:jc w:val="left"/>
              <w:rPr>
                <w:ins w:id="7929" w:author="Jens-Rainer Ohm" w:date="2023-01-22T14:57:00Z"/>
                <w:sz w:val="24"/>
                <w:lang w:val="en-DE" w:eastAsia="en-DE"/>
              </w:rPr>
            </w:pPr>
            <w:ins w:id="7930" w:author="Jens-Rainer Ohm" w:date="2023-01-22T15:19:00Z">
              <w:r w:rsidRPr="00A22425">
                <w:rPr>
                  <w:sz w:val="24"/>
                  <w:lang w:val="en-DE" w:eastAsia="en-DE"/>
                  <w:rPrChange w:id="7931" w:author="Jens-Rainer Ohm" w:date="2023-01-22T15:30:00Z">
                    <w:rPr>
                      <w:color w:val="0000FF"/>
                      <w:sz w:val="24"/>
                      <w:u w:val="single"/>
                      <w:lang w:val="en-DE" w:eastAsia="en-DE"/>
                    </w:rPr>
                  </w:rPrChange>
                </w:rPr>
                <w:t>X. Li (Alibaba)</w:t>
              </w:r>
            </w:ins>
          </w:p>
        </w:tc>
      </w:tr>
      <w:tr w:rsidR="006F40A7" w:rsidRPr="006F40A7" w14:paraId="4AF91060" w14:textId="77777777" w:rsidTr="00D2629A">
        <w:trPr>
          <w:tblCellSpacing w:w="15" w:type="dxa"/>
          <w:ins w:id="7932" w:author="Jens-Rainer Ohm" w:date="2023-01-22T14:57:00Z"/>
          <w:trPrChange w:id="793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FE696" w14:textId="166E7DF4" w:rsidR="006F40A7" w:rsidRPr="006F40A7" w:rsidRDefault="006F40A7" w:rsidP="006F40A7">
            <w:pPr>
              <w:spacing w:before="0"/>
              <w:jc w:val="center"/>
              <w:rPr>
                <w:ins w:id="7935" w:author="Jens-Rainer Ohm" w:date="2023-01-22T14:57:00Z"/>
                <w:sz w:val="24"/>
                <w:lang w:val="en-DE" w:eastAsia="en-DE"/>
              </w:rPr>
            </w:pPr>
            <w:ins w:id="7936" w:author="Jens-Rainer Ohm" w:date="2023-01-22T14:57:00Z">
              <w:r w:rsidRPr="006F40A7">
                <w:rPr>
                  <w:sz w:val="24"/>
                  <w:lang w:val="en-DE" w:eastAsia="en-DE"/>
                </w:rPr>
                <w:fldChar w:fldCharType="begin"/>
              </w:r>
            </w:ins>
            <w:ins w:id="7937" w:author="Jens-Rainer Ohm" w:date="2023-01-22T16:48:00Z">
              <w:r w:rsidR="00606513">
                <w:rPr>
                  <w:sz w:val="24"/>
                  <w:lang w:val="en-DE" w:eastAsia="en-DE"/>
                </w:rPr>
                <w:instrText>HYPERLINK "C:\\Eigene Dateien\\mpeg\\online2301\\current_document.php?id=12452"</w:instrText>
              </w:r>
              <w:r w:rsidR="00606513" w:rsidRPr="006F40A7">
                <w:rPr>
                  <w:sz w:val="24"/>
                  <w:lang w:val="en-DE" w:eastAsia="en-DE"/>
                </w:rPr>
              </w:r>
            </w:ins>
            <w:ins w:id="7938" w:author="Jens-Rainer Ohm" w:date="2023-01-22T14:57:00Z">
              <w:r w:rsidRPr="006F40A7">
                <w:rPr>
                  <w:sz w:val="24"/>
                  <w:lang w:val="en-DE" w:eastAsia="en-DE"/>
                </w:rPr>
                <w:fldChar w:fldCharType="separate"/>
              </w:r>
              <w:r w:rsidRPr="006F40A7">
                <w:rPr>
                  <w:color w:val="0000FF"/>
                  <w:sz w:val="24"/>
                  <w:u w:val="single"/>
                  <w:lang w:val="en-DE" w:eastAsia="en-DE"/>
                </w:rPr>
                <w:t>JVET-AC024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3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DEDF3" w14:textId="77777777" w:rsidR="006F40A7" w:rsidRPr="006F40A7" w:rsidRDefault="006F40A7" w:rsidP="006F40A7">
            <w:pPr>
              <w:spacing w:before="0"/>
              <w:jc w:val="center"/>
              <w:rPr>
                <w:ins w:id="7940" w:author="Jens-Rainer Ohm" w:date="2023-01-22T14:57:00Z"/>
                <w:sz w:val="24"/>
                <w:lang w:val="en-DE" w:eastAsia="en-DE"/>
              </w:rPr>
            </w:pPr>
            <w:ins w:id="7941" w:author="Jens-Rainer Ohm" w:date="2023-01-22T14:57:00Z">
              <w:r w:rsidRPr="006F40A7">
                <w:rPr>
                  <w:sz w:val="24"/>
                  <w:lang w:val="en-DE" w:eastAsia="en-DE"/>
                </w:rPr>
                <w:t>m621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E34A9" w14:textId="77777777" w:rsidR="006F40A7" w:rsidRPr="006F40A7" w:rsidRDefault="006F40A7" w:rsidP="006F40A7">
            <w:pPr>
              <w:spacing w:before="0"/>
              <w:jc w:val="left"/>
              <w:rPr>
                <w:ins w:id="7943" w:author="Jens-Rainer Ohm" w:date="2023-01-22T14:57:00Z"/>
                <w:sz w:val="24"/>
                <w:lang w:val="en-DE" w:eastAsia="en-DE"/>
              </w:rPr>
            </w:pPr>
            <w:ins w:id="7944" w:author="Jens-Rainer Ohm" w:date="2023-01-22T14:57:00Z">
              <w:r w:rsidRPr="006F40A7">
                <w:rPr>
                  <w:sz w:val="24"/>
                  <w:lang w:val="en-DE" w:eastAsia="en-DE"/>
                </w:rPr>
                <w:t>2023-01-10 04:28: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6DF68" w14:textId="77777777" w:rsidR="006F40A7" w:rsidRPr="006F40A7" w:rsidRDefault="006F40A7" w:rsidP="006F40A7">
            <w:pPr>
              <w:spacing w:before="0"/>
              <w:jc w:val="left"/>
              <w:rPr>
                <w:ins w:id="7946" w:author="Jens-Rainer Ohm" w:date="2023-01-22T14:57:00Z"/>
                <w:sz w:val="24"/>
                <w:lang w:val="en-DE" w:eastAsia="en-DE"/>
              </w:rPr>
            </w:pPr>
            <w:ins w:id="7947" w:author="Jens-Rainer Ohm" w:date="2023-01-22T14:57:00Z">
              <w:r w:rsidRPr="006F40A7">
                <w:rPr>
                  <w:sz w:val="24"/>
                  <w:lang w:val="en-DE" w:eastAsia="en-DE"/>
                </w:rPr>
                <w:t>2023-01-11 23:20: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57279" w14:textId="77777777" w:rsidR="006F40A7" w:rsidRPr="006F40A7" w:rsidRDefault="006F40A7" w:rsidP="006F40A7">
            <w:pPr>
              <w:spacing w:before="0"/>
              <w:jc w:val="left"/>
              <w:rPr>
                <w:ins w:id="7949" w:author="Jens-Rainer Ohm" w:date="2023-01-22T14:57:00Z"/>
                <w:sz w:val="24"/>
                <w:lang w:val="en-DE" w:eastAsia="en-DE"/>
              </w:rPr>
            </w:pPr>
            <w:ins w:id="7950" w:author="Jens-Rainer Ohm" w:date="2023-01-22T14:57:00Z">
              <w:r w:rsidRPr="006F40A7">
                <w:rPr>
                  <w:sz w:val="24"/>
                  <w:lang w:val="en-DE" w:eastAsia="en-DE"/>
                </w:rPr>
                <w:t>2023-01-11 23:20: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4FB1" w14:textId="77777777" w:rsidR="006F40A7" w:rsidRPr="006F40A7" w:rsidRDefault="006F40A7" w:rsidP="006F40A7">
            <w:pPr>
              <w:spacing w:before="0"/>
              <w:jc w:val="left"/>
              <w:rPr>
                <w:ins w:id="7952" w:author="Jens-Rainer Ohm" w:date="2023-01-22T14:57:00Z"/>
                <w:sz w:val="24"/>
                <w:lang w:val="en-DE" w:eastAsia="en-DE"/>
              </w:rPr>
            </w:pPr>
            <w:ins w:id="7953" w:author="Jens-Rainer Ohm" w:date="2023-01-22T14:57:00Z">
              <w:r w:rsidRPr="006F40A7">
                <w:rPr>
                  <w:sz w:val="24"/>
                  <w:lang w:val="en-DE" w:eastAsia="en-DE"/>
                </w:rPr>
                <w:t>Crosscheck of JVET-AC0147 (EE2-1.13 and 1.14: CCCM using non-downsampled luma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5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F1AEE" w14:textId="4672FA2D" w:rsidR="006F40A7" w:rsidRPr="006F40A7" w:rsidRDefault="00034FEA" w:rsidP="006F40A7">
            <w:pPr>
              <w:spacing w:before="0"/>
              <w:jc w:val="left"/>
              <w:rPr>
                <w:ins w:id="7955" w:author="Jens-Rainer Ohm" w:date="2023-01-22T14:57:00Z"/>
                <w:sz w:val="24"/>
                <w:lang w:val="en-DE" w:eastAsia="en-DE"/>
              </w:rPr>
            </w:pPr>
            <w:ins w:id="7956" w:author="Jens-Rainer Ohm" w:date="2023-01-22T15:19:00Z">
              <w:r w:rsidRPr="00A22425">
                <w:rPr>
                  <w:sz w:val="24"/>
                  <w:lang w:val="en-DE" w:eastAsia="en-DE"/>
                  <w:rPrChange w:id="7957" w:author="Jens-Rainer Ohm" w:date="2023-01-22T15:30:00Z">
                    <w:rPr>
                      <w:color w:val="0000FF"/>
                      <w:sz w:val="24"/>
                      <w:u w:val="single"/>
                      <w:lang w:val="en-DE" w:eastAsia="en-DE"/>
                    </w:rPr>
                  </w:rPrChange>
                </w:rPr>
                <w:t>X. Li (Alibaba)</w:t>
              </w:r>
            </w:ins>
          </w:p>
        </w:tc>
      </w:tr>
      <w:tr w:rsidR="006F40A7" w:rsidRPr="006F40A7" w14:paraId="018BC86D" w14:textId="77777777" w:rsidTr="00D2629A">
        <w:trPr>
          <w:tblCellSpacing w:w="15" w:type="dxa"/>
          <w:ins w:id="7958" w:author="Jens-Rainer Ohm" w:date="2023-01-22T14:57:00Z"/>
          <w:trPrChange w:id="79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60CB7" w14:textId="2DD58D52" w:rsidR="006F40A7" w:rsidRPr="006F40A7" w:rsidRDefault="006F40A7" w:rsidP="006F40A7">
            <w:pPr>
              <w:spacing w:before="0"/>
              <w:jc w:val="center"/>
              <w:rPr>
                <w:ins w:id="7961" w:author="Jens-Rainer Ohm" w:date="2023-01-22T14:57:00Z"/>
                <w:sz w:val="24"/>
                <w:lang w:val="en-DE" w:eastAsia="en-DE"/>
              </w:rPr>
            </w:pPr>
            <w:ins w:id="7962" w:author="Jens-Rainer Ohm" w:date="2023-01-22T14:57:00Z">
              <w:r w:rsidRPr="006F40A7">
                <w:rPr>
                  <w:sz w:val="24"/>
                  <w:lang w:val="en-DE" w:eastAsia="en-DE"/>
                </w:rPr>
                <w:fldChar w:fldCharType="begin"/>
              </w:r>
            </w:ins>
            <w:ins w:id="7963" w:author="Jens-Rainer Ohm" w:date="2023-01-22T16:48:00Z">
              <w:r w:rsidR="00606513">
                <w:rPr>
                  <w:sz w:val="24"/>
                  <w:lang w:val="en-DE" w:eastAsia="en-DE"/>
                </w:rPr>
                <w:instrText>HYPERLINK "C:\\Eigene Dateien\\mpeg\\online2301\\current_document.php?id=12453"</w:instrText>
              </w:r>
              <w:r w:rsidR="00606513" w:rsidRPr="006F40A7">
                <w:rPr>
                  <w:sz w:val="24"/>
                  <w:lang w:val="en-DE" w:eastAsia="en-DE"/>
                </w:rPr>
              </w:r>
            </w:ins>
            <w:ins w:id="7964" w:author="Jens-Rainer Ohm" w:date="2023-01-22T14:57:00Z">
              <w:r w:rsidRPr="006F40A7">
                <w:rPr>
                  <w:sz w:val="24"/>
                  <w:lang w:val="en-DE" w:eastAsia="en-DE"/>
                </w:rPr>
                <w:fldChar w:fldCharType="separate"/>
              </w:r>
              <w:r w:rsidRPr="006F40A7">
                <w:rPr>
                  <w:color w:val="0000FF"/>
                  <w:sz w:val="24"/>
                  <w:u w:val="single"/>
                  <w:lang w:val="en-DE" w:eastAsia="en-DE"/>
                </w:rPr>
                <w:t>JVET-AC024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29A27" w14:textId="77777777" w:rsidR="006F40A7" w:rsidRPr="006F40A7" w:rsidRDefault="006F40A7" w:rsidP="006F40A7">
            <w:pPr>
              <w:spacing w:before="0"/>
              <w:jc w:val="center"/>
              <w:rPr>
                <w:ins w:id="7966" w:author="Jens-Rainer Ohm" w:date="2023-01-22T14:57:00Z"/>
                <w:sz w:val="24"/>
                <w:lang w:val="en-DE" w:eastAsia="en-DE"/>
              </w:rPr>
            </w:pPr>
            <w:ins w:id="7967" w:author="Jens-Rainer Ohm" w:date="2023-01-22T14:57:00Z">
              <w:r w:rsidRPr="006F40A7">
                <w:rPr>
                  <w:sz w:val="24"/>
                  <w:lang w:val="en-DE" w:eastAsia="en-DE"/>
                </w:rPr>
                <w:t>m621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0A38E" w14:textId="77777777" w:rsidR="006F40A7" w:rsidRPr="006F40A7" w:rsidRDefault="006F40A7" w:rsidP="006F40A7">
            <w:pPr>
              <w:spacing w:before="0"/>
              <w:jc w:val="left"/>
              <w:rPr>
                <w:ins w:id="7969" w:author="Jens-Rainer Ohm" w:date="2023-01-22T14:57:00Z"/>
                <w:sz w:val="24"/>
                <w:lang w:val="en-DE" w:eastAsia="en-DE"/>
              </w:rPr>
            </w:pPr>
            <w:ins w:id="7970" w:author="Jens-Rainer Ohm" w:date="2023-01-22T14:57:00Z">
              <w:r w:rsidRPr="006F40A7">
                <w:rPr>
                  <w:sz w:val="24"/>
                  <w:lang w:val="en-DE" w:eastAsia="en-DE"/>
                </w:rPr>
                <w:t>2023-01-10 04:28: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F732D" w14:textId="77777777" w:rsidR="006F40A7" w:rsidRPr="006F40A7" w:rsidRDefault="006F40A7" w:rsidP="006F40A7">
            <w:pPr>
              <w:spacing w:before="0"/>
              <w:jc w:val="left"/>
              <w:rPr>
                <w:ins w:id="7972" w:author="Jens-Rainer Ohm" w:date="2023-01-22T14:57:00Z"/>
                <w:sz w:val="24"/>
                <w:lang w:val="en-DE" w:eastAsia="en-DE"/>
              </w:rPr>
            </w:pPr>
            <w:ins w:id="7973" w:author="Jens-Rainer Ohm" w:date="2023-01-22T14:57:00Z">
              <w:r w:rsidRPr="006F40A7">
                <w:rPr>
                  <w:sz w:val="24"/>
                  <w:lang w:val="en-DE" w:eastAsia="en-DE"/>
                </w:rPr>
                <w:t>2023-01-13 16:2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2511B" w14:textId="77777777" w:rsidR="006F40A7" w:rsidRPr="006F40A7" w:rsidRDefault="006F40A7" w:rsidP="006F40A7">
            <w:pPr>
              <w:spacing w:before="0"/>
              <w:jc w:val="left"/>
              <w:rPr>
                <w:ins w:id="7975" w:author="Jens-Rainer Ohm" w:date="2023-01-22T14:57:00Z"/>
                <w:sz w:val="24"/>
                <w:lang w:val="en-DE" w:eastAsia="en-DE"/>
              </w:rPr>
            </w:pPr>
            <w:ins w:id="7976" w:author="Jens-Rainer Ohm" w:date="2023-01-22T14:57:00Z">
              <w:r w:rsidRPr="006F40A7">
                <w:rPr>
                  <w:sz w:val="24"/>
                  <w:lang w:val="en-DE" w:eastAsia="en-DE"/>
                </w:rPr>
                <w:t>2023-01-13 16:25:4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E1E6D" w14:textId="77777777" w:rsidR="006F40A7" w:rsidRPr="006F40A7" w:rsidRDefault="006F40A7" w:rsidP="006F40A7">
            <w:pPr>
              <w:spacing w:before="0"/>
              <w:jc w:val="left"/>
              <w:rPr>
                <w:ins w:id="7978" w:author="Jens-Rainer Ohm" w:date="2023-01-22T14:57:00Z"/>
                <w:sz w:val="24"/>
                <w:lang w:val="en-DE" w:eastAsia="en-DE"/>
              </w:rPr>
            </w:pPr>
            <w:ins w:id="7979" w:author="Jens-Rainer Ohm" w:date="2023-01-22T14:57:00Z">
              <w:r w:rsidRPr="006F40A7">
                <w:rPr>
                  <w:sz w:val="24"/>
                  <w:lang w:val="en-DE" w:eastAsia="en-DE"/>
                </w:rPr>
                <w:t>Crosscheck of JVET-AC0048 (Non-EE: Modification of TIM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1F61E" w14:textId="2C4822D1" w:rsidR="006F40A7" w:rsidRPr="006F40A7" w:rsidRDefault="00034FEA" w:rsidP="006F40A7">
            <w:pPr>
              <w:spacing w:before="0"/>
              <w:jc w:val="left"/>
              <w:rPr>
                <w:ins w:id="7981" w:author="Jens-Rainer Ohm" w:date="2023-01-22T14:57:00Z"/>
                <w:sz w:val="24"/>
                <w:lang w:val="en-DE" w:eastAsia="en-DE"/>
              </w:rPr>
            </w:pPr>
            <w:ins w:id="7982" w:author="Jens-Rainer Ohm" w:date="2023-01-22T15:19:00Z">
              <w:r w:rsidRPr="00A22425">
                <w:rPr>
                  <w:sz w:val="24"/>
                  <w:lang w:val="en-DE" w:eastAsia="en-DE"/>
                  <w:rPrChange w:id="7983" w:author="Jens-Rainer Ohm" w:date="2023-01-22T15:30:00Z">
                    <w:rPr>
                      <w:color w:val="0000FF"/>
                      <w:sz w:val="24"/>
                      <w:u w:val="single"/>
                      <w:lang w:val="en-DE" w:eastAsia="en-DE"/>
                    </w:rPr>
                  </w:rPrChange>
                </w:rPr>
                <w:t>X. Li (Alibaba)</w:t>
              </w:r>
            </w:ins>
          </w:p>
        </w:tc>
      </w:tr>
      <w:tr w:rsidR="006F40A7" w:rsidRPr="006F40A7" w14:paraId="6E8EFE42" w14:textId="77777777" w:rsidTr="00D2629A">
        <w:trPr>
          <w:tblCellSpacing w:w="15" w:type="dxa"/>
          <w:ins w:id="7984" w:author="Jens-Rainer Ohm" w:date="2023-01-22T14:57:00Z"/>
          <w:trPrChange w:id="798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8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4A3CF" w14:textId="7EBC581E" w:rsidR="006F40A7" w:rsidRPr="006F40A7" w:rsidRDefault="006F40A7" w:rsidP="006F40A7">
            <w:pPr>
              <w:spacing w:before="0"/>
              <w:jc w:val="center"/>
              <w:rPr>
                <w:ins w:id="7987" w:author="Jens-Rainer Ohm" w:date="2023-01-22T14:57:00Z"/>
                <w:sz w:val="24"/>
                <w:lang w:val="en-DE" w:eastAsia="en-DE"/>
              </w:rPr>
            </w:pPr>
            <w:ins w:id="7988" w:author="Jens-Rainer Ohm" w:date="2023-01-22T14:57:00Z">
              <w:r w:rsidRPr="006F40A7">
                <w:rPr>
                  <w:sz w:val="24"/>
                  <w:lang w:val="en-DE" w:eastAsia="en-DE"/>
                </w:rPr>
                <w:fldChar w:fldCharType="begin"/>
              </w:r>
            </w:ins>
            <w:ins w:id="7989" w:author="Jens-Rainer Ohm" w:date="2023-01-22T16:48:00Z">
              <w:r w:rsidR="00606513">
                <w:rPr>
                  <w:sz w:val="24"/>
                  <w:lang w:val="en-DE" w:eastAsia="en-DE"/>
                </w:rPr>
                <w:instrText>HYPERLINK "C:\\Eigene Dateien\\mpeg\\online2301\\current_document.php?id=12454"</w:instrText>
              </w:r>
              <w:r w:rsidR="00606513" w:rsidRPr="006F40A7">
                <w:rPr>
                  <w:sz w:val="24"/>
                  <w:lang w:val="en-DE" w:eastAsia="en-DE"/>
                </w:rPr>
              </w:r>
            </w:ins>
            <w:ins w:id="7990" w:author="Jens-Rainer Ohm" w:date="2023-01-22T14:57:00Z">
              <w:r w:rsidRPr="006F40A7">
                <w:rPr>
                  <w:sz w:val="24"/>
                  <w:lang w:val="en-DE" w:eastAsia="en-DE"/>
                </w:rPr>
                <w:fldChar w:fldCharType="separate"/>
              </w:r>
              <w:r w:rsidRPr="006F40A7">
                <w:rPr>
                  <w:color w:val="0000FF"/>
                  <w:sz w:val="24"/>
                  <w:u w:val="single"/>
                  <w:lang w:val="en-DE" w:eastAsia="en-DE"/>
                </w:rPr>
                <w:t>JVET-AC024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D2E77" w14:textId="77777777" w:rsidR="006F40A7" w:rsidRPr="006F40A7" w:rsidRDefault="006F40A7" w:rsidP="006F40A7">
            <w:pPr>
              <w:spacing w:before="0"/>
              <w:jc w:val="center"/>
              <w:rPr>
                <w:ins w:id="7992" w:author="Jens-Rainer Ohm" w:date="2023-01-22T14:57:00Z"/>
                <w:sz w:val="24"/>
                <w:lang w:val="en-DE" w:eastAsia="en-DE"/>
              </w:rPr>
            </w:pPr>
            <w:ins w:id="7993" w:author="Jens-Rainer Ohm" w:date="2023-01-22T14:57:00Z">
              <w:r w:rsidRPr="006F40A7">
                <w:rPr>
                  <w:sz w:val="24"/>
                  <w:lang w:val="en-DE" w:eastAsia="en-DE"/>
                </w:rPr>
                <w:t>m621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C709D" w14:textId="77777777" w:rsidR="006F40A7" w:rsidRPr="006F40A7" w:rsidRDefault="006F40A7" w:rsidP="006F40A7">
            <w:pPr>
              <w:spacing w:before="0"/>
              <w:jc w:val="left"/>
              <w:rPr>
                <w:ins w:id="7995" w:author="Jens-Rainer Ohm" w:date="2023-01-22T14:57:00Z"/>
                <w:sz w:val="24"/>
                <w:lang w:val="en-DE" w:eastAsia="en-DE"/>
              </w:rPr>
            </w:pPr>
            <w:ins w:id="7996" w:author="Jens-Rainer Ohm" w:date="2023-01-22T14:57:00Z">
              <w:r w:rsidRPr="006F40A7">
                <w:rPr>
                  <w:sz w:val="24"/>
                  <w:lang w:val="en-DE" w:eastAsia="en-DE"/>
                </w:rPr>
                <w:t>2023-01-10 04:28: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8E14C" w14:textId="77777777" w:rsidR="006F40A7" w:rsidRPr="006F40A7" w:rsidRDefault="006F40A7" w:rsidP="006F40A7">
            <w:pPr>
              <w:spacing w:before="0"/>
              <w:jc w:val="left"/>
              <w:rPr>
                <w:ins w:id="7998" w:author="Jens-Rainer Ohm" w:date="2023-01-22T14:57:00Z"/>
                <w:sz w:val="24"/>
                <w:lang w:val="en-DE" w:eastAsia="en-DE"/>
              </w:rPr>
            </w:pPr>
            <w:ins w:id="7999" w:author="Jens-Rainer Ohm" w:date="2023-01-22T14:57:00Z">
              <w:r w:rsidRPr="006F40A7">
                <w:rPr>
                  <w:sz w:val="24"/>
                  <w:lang w:val="en-DE" w:eastAsia="en-DE"/>
                </w:rPr>
                <w:t>2023-01-13 22:33: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7E52B" w14:textId="77777777" w:rsidR="006F40A7" w:rsidRPr="006F40A7" w:rsidRDefault="006F40A7" w:rsidP="006F40A7">
            <w:pPr>
              <w:spacing w:before="0"/>
              <w:jc w:val="left"/>
              <w:rPr>
                <w:ins w:id="8001" w:author="Jens-Rainer Ohm" w:date="2023-01-22T14:57:00Z"/>
                <w:sz w:val="24"/>
                <w:lang w:val="en-DE" w:eastAsia="en-DE"/>
              </w:rPr>
            </w:pPr>
            <w:ins w:id="8002" w:author="Jens-Rainer Ohm" w:date="2023-01-22T14:57:00Z">
              <w:r w:rsidRPr="006F40A7">
                <w:rPr>
                  <w:sz w:val="24"/>
                  <w:lang w:val="en-DE" w:eastAsia="en-DE"/>
                </w:rPr>
                <w:t>2023-01-13 22:33:5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F842D" w14:textId="77777777" w:rsidR="006F40A7" w:rsidRPr="006F40A7" w:rsidRDefault="006F40A7" w:rsidP="006F40A7">
            <w:pPr>
              <w:spacing w:before="0"/>
              <w:jc w:val="left"/>
              <w:rPr>
                <w:ins w:id="8004" w:author="Jens-Rainer Ohm" w:date="2023-01-22T14:57:00Z"/>
                <w:sz w:val="24"/>
                <w:lang w:val="en-DE" w:eastAsia="en-DE"/>
              </w:rPr>
            </w:pPr>
            <w:ins w:id="8005" w:author="Jens-Rainer Ohm" w:date="2023-01-22T14:57:00Z">
              <w:r w:rsidRPr="006F40A7">
                <w:rPr>
                  <w:sz w:val="24"/>
                  <w:lang w:val="en-DE" w:eastAsia="en-DE"/>
                </w:rPr>
                <w:t>Crosscheck of JVET-AC0108 (Non-EE2: Extend search area in Intra Template Matching Prediction(Intra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0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E9F37" w14:textId="73E13FA7" w:rsidR="006F40A7" w:rsidRPr="006F40A7" w:rsidRDefault="00034FEA" w:rsidP="006F40A7">
            <w:pPr>
              <w:spacing w:before="0"/>
              <w:jc w:val="left"/>
              <w:rPr>
                <w:ins w:id="8007" w:author="Jens-Rainer Ohm" w:date="2023-01-22T14:57:00Z"/>
                <w:sz w:val="24"/>
                <w:lang w:val="en-DE" w:eastAsia="en-DE"/>
              </w:rPr>
            </w:pPr>
            <w:ins w:id="8008" w:author="Jens-Rainer Ohm" w:date="2023-01-22T15:19:00Z">
              <w:r w:rsidRPr="00A22425">
                <w:rPr>
                  <w:sz w:val="24"/>
                  <w:lang w:val="en-DE" w:eastAsia="en-DE"/>
                  <w:rPrChange w:id="8009" w:author="Jens-Rainer Ohm" w:date="2023-01-22T15:30:00Z">
                    <w:rPr>
                      <w:color w:val="0000FF"/>
                      <w:sz w:val="24"/>
                      <w:u w:val="single"/>
                      <w:lang w:val="en-DE" w:eastAsia="en-DE"/>
                    </w:rPr>
                  </w:rPrChange>
                </w:rPr>
                <w:t>X. Li (Alibaba)</w:t>
              </w:r>
            </w:ins>
          </w:p>
        </w:tc>
      </w:tr>
      <w:tr w:rsidR="006F40A7" w:rsidRPr="006F40A7" w14:paraId="34EB95D2" w14:textId="77777777" w:rsidTr="00D2629A">
        <w:trPr>
          <w:tblCellSpacing w:w="15" w:type="dxa"/>
          <w:ins w:id="8010" w:author="Jens-Rainer Ohm" w:date="2023-01-22T14:57:00Z"/>
          <w:trPrChange w:id="80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D1EC9" w14:textId="14D223A4" w:rsidR="006F40A7" w:rsidRPr="006F40A7" w:rsidRDefault="006F40A7" w:rsidP="006F40A7">
            <w:pPr>
              <w:spacing w:before="0"/>
              <w:jc w:val="center"/>
              <w:rPr>
                <w:ins w:id="8013" w:author="Jens-Rainer Ohm" w:date="2023-01-22T14:57:00Z"/>
                <w:sz w:val="24"/>
                <w:lang w:val="en-DE" w:eastAsia="en-DE"/>
              </w:rPr>
            </w:pPr>
            <w:ins w:id="8014" w:author="Jens-Rainer Ohm" w:date="2023-01-22T14:57:00Z">
              <w:r w:rsidRPr="006F40A7">
                <w:rPr>
                  <w:sz w:val="24"/>
                  <w:lang w:val="en-DE" w:eastAsia="en-DE"/>
                </w:rPr>
                <w:fldChar w:fldCharType="begin"/>
              </w:r>
            </w:ins>
            <w:ins w:id="8015" w:author="Jens-Rainer Ohm" w:date="2023-01-22T16:48:00Z">
              <w:r w:rsidR="00606513">
                <w:rPr>
                  <w:sz w:val="24"/>
                  <w:lang w:val="en-DE" w:eastAsia="en-DE"/>
                </w:rPr>
                <w:instrText>HYPERLINK "C:\\Eigene Dateien\\mpeg\\online2301\\current_document.php?id=12455"</w:instrText>
              </w:r>
              <w:r w:rsidR="00606513" w:rsidRPr="006F40A7">
                <w:rPr>
                  <w:sz w:val="24"/>
                  <w:lang w:val="en-DE" w:eastAsia="en-DE"/>
                </w:rPr>
              </w:r>
            </w:ins>
            <w:ins w:id="8016" w:author="Jens-Rainer Ohm" w:date="2023-01-22T14:57:00Z">
              <w:r w:rsidRPr="006F40A7">
                <w:rPr>
                  <w:sz w:val="24"/>
                  <w:lang w:val="en-DE" w:eastAsia="en-DE"/>
                </w:rPr>
                <w:fldChar w:fldCharType="separate"/>
              </w:r>
              <w:r w:rsidRPr="006F40A7">
                <w:rPr>
                  <w:color w:val="0000FF"/>
                  <w:sz w:val="24"/>
                  <w:u w:val="single"/>
                  <w:lang w:val="en-DE" w:eastAsia="en-DE"/>
                </w:rPr>
                <w:t>JVET-AC025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30C1E" w14:textId="77777777" w:rsidR="006F40A7" w:rsidRPr="006F40A7" w:rsidRDefault="006F40A7" w:rsidP="006F40A7">
            <w:pPr>
              <w:spacing w:before="0"/>
              <w:jc w:val="center"/>
              <w:rPr>
                <w:ins w:id="8018" w:author="Jens-Rainer Ohm" w:date="2023-01-22T14:57:00Z"/>
                <w:sz w:val="24"/>
                <w:lang w:val="en-DE" w:eastAsia="en-DE"/>
              </w:rPr>
            </w:pPr>
            <w:ins w:id="8019" w:author="Jens-Rainer Ohm" w:date="2023-01-22T14:57:00Z">
              <w:r w:rsidRPr="006F40A7">
                <w:rPr>
                  <w:sz w:val="24"/>
                  <w:lang w:val="en-DE" w:eastAsia="en-DE"/>
                </w:rPr>
                <w:t>m621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4A18E" w14:textId="77777777" w:rsidR="006F40A7" w:rsidRPr="006F40A7" w:rsidRDefault="006F40A7" w:rsidP="006F40A7">
            <w:pPr>
              <w:spacing w:before="0"/>
              <w:jc w:val="left"/>
              <w:rPr>
                <w:ins w:id="8021" w:author="Jens-Rainer Ohm" w:date="2023-01-22T14:57:00Z"/>
                <w:sz w:val="24"/>
                <w:lang w:val="en-DE" w:eastAsia="en-DE"/>
              </w:rPr>
            </w:pPr>
            <w:ins w:id="8022" w:author="Jens-Rainer Ohm" w:date="2023-01-22T14:57:00Z">
              <w:r w:rsidRPr="006F40A7">
                <w:rPr>
                  <w:sz w:val="24"/>
                  <w:lang w:val="en-DE" w:eastAsia="en-DE"/>
                </w:rPr>
                <w:t>2023-01-10 04:28: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6A970" w14:textId="77777777" w:rsidR="006F40A7" w:rsidRPr="006F40A7" w:rsidRDefault="006F40A7" w:rsidP="006F40A7">
            <w:pPr>
              <w:spacing w:before="0"/>
              <w:jc w:val="left"/>
              <w:rPr>
                <w:ins w:id="8024" w:author="Jens-Rainer Ohm" w:date="2023-01-22T14:57:00Z"/>
                <w:sz w:val="24"/>
                <w:lang w:val="en-DE" w:eastAsia="en-DE"/>
              </w:rPr>
            </w:pPr>
            <w:ins w:id="8025" w:author="Jens-Rainer Ohm" w:date="2023-01-22T14:57:00Z">
              <w:r w:rsidRPr="006F40A7">
                <w:rPr>
                  <w:sz w:val="24"/>
                  <w:lang w:val="en-DE" w:eastAsia="en-DE"/>
                </w:rPr>
                <w:t>2023-01-13 22:41: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F1A42" w14:textId="77777777" w:rsidR="006F40A7" w:rsidRPr="006F40A7" w:rsidRDefault="006F40A7" w:rsidP="006F40A7">
            <w:pPr>
              <w:spacing w:before="0"/>
              <w:jc w:val="left"/>
              <w:rPr>
                <w:ins w:id="8027" w:author="Jens-Rainer Ohm" w:date="2023-01-22T14:57:00Z"/>
                <w:sz w:val="24"/>
                <w:lang w:val="en-DE" w:eastAsia="en-DE"/>
              </w:rPr>
            </w:pPr>
            <w:ins w:id="8028" w:author="Jens-Rainer Ohm" w:date="2023-01-22T14:57:00Z">
              <w:r w:rsidRPr="006F40A7">
                <w:rPr>
                  <w:sz w:val="24"/>
                  <w:lang w:val="en-DE" w:eastAsia="en-DE"/>
                </w:rPr>
                <w:t>2023-01-16 17:16:2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F3776" w14:textId="77777777" w:rsidR="006F40A7" w:rsidRPr="006F40A7" w:rsidRDefault="006F40A7" w:rsidP="006F40A7">
            <w:pPr>
              <w:spacing w:before="0"/>
              <w:jc w:val="left"/>
              <w:rPr>
                <w:ins w:id="8030" w:author="Jens-Rainer Ohm" w:date="2023-01-22T14:57:00Z"/>
                <w:sz w:val="24"/>
                <w:lang w:val="en-DE" w:eastAsia="en-DE"/>
              </w:rPr>
            </w:pPr>
            <w:ins w:id="8031" w:author="Jens-Rainer Ohm" w:date="2023-01-22T14:57:00Z">
              <w:r w:rsidRPr="006F40A7">
                <w:rPr>
                  <w:sz w:val="24"/>
                  <w:lang w:val="en-DE" w:eastAsia="en-DE"/>
                </w:rPr>
                <w:t>Crosscheck of JVET-AC0109 (Non-EE2: Intra template matching (Intra TMP) based on linear filter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F6969" w14:textId="593FE9E8" w:rsidR="006F40A7" w:rsidRPr="006F40A7" w:rsidRDefault="00034FEA" w:rsidP="006F40A7">
            <w:pPr>
              <w:spacing w:before="0"/>
              <w:jc w:val="left"/>
              <w:rPr>
                <w:ins w:id="8033" w:author="Jens-Rainer Ohm" w:date="2023-01-22T14:57:00Z"/>
                <w:sz w:val="24"/>
                <w:lang w:val="en-DE" w:eastAsia="en-DE"/>
              </w:rPr>
            </w:pPr>
            <w:ins w:id="8034" w:author="Jens-Rainer Ohm" w:date="2023-01-22T15:19:00Z">
              <w:r w:rsidRPr="00A22425">
                <w:rPr>
                  <w:sz w:val="24"/>
                  <w:lang w:val="en-DE" w:eastAsia="en-DE"/>
                  <w:rPrChange w:id="8035" w:author="Jens-Rainer Ohm" w:date="2023-01-22T15:30:00Z">
                    <w:rPr>
                      <w:color w:val="0000FF"/>
                      <w:sz w:val="24"/>
                      <w:u w:val="single"/>
                      <w:lang w:val="en-DE" w:eastAsia="en-DE"/>
                    </w:rPr>
                  </w:rPrChange>
                </w:rPr>
                <w:t>X. Li (Alibaba)</w:t>
              </w:r>
            </w:ins>
          </w:p>
        </w:tc>
      </w:tr>
      <w:tr w:rsidR="006F40A7" w:rsidRPr="006F40A7" w14:paraId="6DAEC12F" w14:textId="77777777" w:rsidTr="00D2629A">
        <w:trPr>
          <w:tblCellSpacing w:w="15" w:type="dxa"/>
          <w:ins w:id="8036" w:author="Jens-Rainer Ohm" w:date="2023-01-22T14:57:00Z"/>
          <w:trPrChange w:id="803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F675D" w14:textId="7D392132" w:rsidR="006F40A7" w:rsidRPr="006F40A7" w:rsidRDefault="006F40A7" w:rsidP="006F40A7">
            <w:pPr>
              <w:spacing w:before="0"/>
              <w:jc w:val="center"/>
              <w:rPr>
                <w:ins w:id="8039" w:author="Jens-Rainer Ohm" w:date="2023-01-22T14:57:00Z"/>
                <w:sz w:val="24"/>
                <w:lang w:val="en-DE" w:eastAsia="en-DE"/>
              </w:rPr>
            </w:pPr>
            <w:ins w:id="8040" w:author="Jens-Rainer Ohm" w:date="2023-01-22T14:57:00Z">
              <w:r w:rsidRPr="006F40A7">
                <w:rPr>
                  <w:sz w:val="24"/>
                  <w:lang w:val="en-DE" w:eastAsia="en-DE"/>
                </w:rPr>
                <w:fldChar w:fldCharType="begin"/>
              </w:r>
            </w:ins>
            <w:ins w:id="8041" w:author="Jens-Rainer Ohm" w:date="2023-01-22T16:48:00Z">
              <w:r w:rsidR="00606513">
                <w:rPr>
                  <w:sz w:val="24"/>
                  <w:lang w:val="en-DE" w:eastAsia="en-DE"/>
                </w:rPr>
                <w:instrText>HYPERLINK "C:\\Eigene Dateien\\mpeg\\online2301\\current_document.php?id=12456"</w:instrText>
              </w:r>
              <w:r w:rsidR="00606513" w:rsidRPr="006F40A7">
                <w:rPr>
                  <w:sz w:val="24"/>
                  <w:lang w:val="en-DE" w:eastAsia="en-DE"/>
                </w:rPr>
              </w:r>
            </w:ins>
            <w:ins w:id="8042" w:author="Jens-Rainer Ohm" w:date="2023-01-22T14:57:00Z">
              <w:r w:rsidRPr="006F40A7">
                <w:rPr>
                  <w:sz w:val="24"/>
                  <w:lang w:val="en-DE" w:eastAsia="en-DE"/>
                </w:rPr>
                <w:fldChar w:fldCharType="separate"/>
              </w:r>
              <w:r w:rsidRPr="006F40A7">
                <w:rPr>
                  <w:color w:val="0000FF"/>
                  <w:sz w:val="24"/>
                  <w:u w:val="single"/>
                  <w:lang w:val="en-DE" w:eastAsia="en-DE"/>
                </w:rPr>
                <w:t>JVET-AC025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D3EF7" w14:textId="77777777" w:rsidR="006F40A7" w:rsidRPr="006F40A7" w:rsidRDefault="006F40A7" w:rsidP="006F40A7">
            <w:pPr>
              <w:spacing w:before="0"/>
              <w:jc w:val="center"/>
              <w:rPr>
                <w:ins w:id="8044" w:author="Jens-Rainer Ohm" w:date="2023-01-22T14:57:00Z"/>
                <w:sz w:val="24"/>
                <w:lang w:val="en-DE" w:eastAsia="en-DE"/>
              </w:rPr>
            </w:pPr>
            <w:ins w:id="8045" w:author="Jens-Rainer Ohm" w:date="2023-01-22T14:57:00Z">
              <w:r w:rsidRPr="006F40A7">
                <w:rPr>
                  <w:sz w:val="24"/>
                  <w:lang w:val="en-DE" w:eastAsia="en-DE"/>
                </w:rPr>
                <w:t>m621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55DF4" w14:textId="77777777" w:rsidR="006F40A7" w:rsidRPr="006F40A7" w:rsidRDefault="006F40A7" w:rsidP="006F40A7">
            <w:pPr>
              <w:spacing w:before="0"/>
              <w:jc w:val="left"/>
              <w:rPr>
                <w:ins w:id="8047" w:author="Jens-Rainer Ohm" w:date="2023-01-22T14:57:00Z"/>
                <w:sz w:val="24"/>
                <w:lang w:val="en-DE" w:eastAsia="en-DE"/>
              </w:rPr>
            </w:pPr>
            <w:ins w:id="8048" w:author="Jens-Rainer Ohm" w:date="2023-01-22T14:57:00Z">
              <w:r w:rsidRPr="006F40A7">
                <w:rPr>
                  <w:sz w:val="24"/>
                  <w:lang w:val="en-DE" w:eastAsia="en-DE"/>
                </w:rPr>
                <w:t>2023-01-10 04:28: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21369" w14:textId="77777777" w:rsidR="006F40A7" w:rsidRPr="006F40A7" w:rsidRDefault="006F40A7" w:rsidP="006F40A7">
            <w:pPr>
              <w:spacing w:before="0"/>
              <w:jc w:val="left"/>
              <w:rPr>
                <w:ins w:id="8050" w:author="Jens-Rainer Ohm" w:date="2023-01-22T14:57:00Z"/>
                <w:sz w:val="24"/>
                <w:lang w:val="en-DE" w:eastAsia="en-DE"/>
              </w:rPr>
            </w:pPr>
            <w:ins w:id="8051" w:author="Jens-Rainer Ohm" w:date="2023-01-22T14:57:00Z">
              <w:r w:rsidRPr="006F40A7">
                <w:rPr>
                  <w:sz w:val="24"/>
                  <w:lang w:val="en-DE" w:eastAsia="en-DE"/>
                </w:rPr>
                <w:t>2023-01-16 17:16: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F7EB5" w14:textId="77777777" w:rsidR="006F40A7" w:rsidRPr="006F40A7" w:rsidRDefault="006F40A7" w:rsidP="006F40A7">
            <w:pPr>
              <w:spacing w:before="0"/>
              <w:jc w:val="left"/>
              <w:rPr>
                <w:ins w:id="8053" w:author="Jens-Rainer Ohm" w:date="2023-01-22T14:57:00Z"/>
                <w:sz w:val="24"/>
                <w:lang w:val="en-DE" w:eastAsia="en-DE"/>
              </w:rPr>
            </w:pPr>
            <w:ins w:id="8054" w:author="Jens-Rainer Ohm" w:date="2023-01-22T14:57:00Z">
              <w:r w:rsidRPr="006F40A7">
                <w:rPr>
                  <w:sz w:val="24"/>
                  <w:lang w:val="en-DE" w:eastAsia="en-DE"/>
                </w:rPr>
                <w:t>2023-01-16 17:16:5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CBE3E" w14:textId="77777777" w:rsidR="006F40A7" w:rsidRPr="006F40A7" w:rsidRDefault="006F40A7" w:rsidP="006F40A7">
            <w:pPr>
              <w:spacing w:before="0"/>
              <w:jc w:val="left"/>
              <w:rPr>
                <w:ins w:id="8056" w:author="Jens-Rainer Ohm" w:date="2023-01-22T14:57:00Z"/>
                <w:sz w:val="24"/>
                <w:lang w:val="en-DE" w:eastAsia="en-DE"/>
              </w:rPr>
            </w:pPr>
            <w:ins w:id="8057" w:author="Jens-Rainer Ohm" w:date="2023-01-22T14:57:00Z">
              <w:r w:rsidRPr="006F40A7">
                <w:rPr>
                  <w:sz w:val="24"/>
                  <w:lang w:val="en-DE" w:eastAsia="en-DE"/>
                </w:rPr>
                <w:t xml:space="preserve">Crosscheck of JVET-AC0110 (Non-EE2: A Fusion method of Intra Template </w:t>
              </w:r>
              <w:r w:rsidRPr="006F40A7">
                <w:rPr>
                  <w:sz w:val="24"/>
                  <w:lang w:val="en-DE" w:eastAsia="en-DE"/>
                </w:rPr>
                <w:lastRenderedPageBreak/>
                <w:t>Matching Prediction(Intra 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5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B3E38" w14:textId="15C14400" w:rsidR="006F40A7" w:rsidRPr="006F40A7" w:rsidRDefault="00034FEA" w:rsidP="006F40A7">
            <w:pPr>
              <w:spacing w:before="0"/>
              <w:jc w:val="left"/>
              <w:rPr>
                <w:ins w:id="8059" w:author="Jens-Rainer Ohm" w:date="2023-01-22T14:57:00Z"/>
                <w:sz w:val="24"/>
                <w:lang w:val="en-DE" w:eastAsia="en-DE"/>
              </w:rPr>
            </w:pPr>
            <w:ins w:id="8060" w:author="Jens-Rainer Ohm" w:date="2023-01-22T15:19:00Z">
              <w:r w:rsidRPr="00A22425">
                <w:rPr>
                  <w:sz w:val="24"/>
                  <w:lang w:val="en-DE" w:eastAsia="en-DE"/>
                  <w:rPrChange w:id="8061" w:author="Jens-Rainer Ohm" w:date="2023-01-22T15:30:00Z">
                    <w:rPr>
                      <w:color w:val="0000FF"/>
                      <w:sz w:val="24"/>
                      <w:u w:val="single"/>
                      <w:lang w:val="en-DE" w:eastAsia="en-DE"/>
                    </w:rPr>
                  </w:rPrChange>
                </w:rPr>
                <w:lastRenderedPageBreak/>
                <w:t>X. Li (Alibaba)</w:t>
              </w:r>
            </w:ins>
          </w:p>
        </w:tc>
      </w:tr>
      <w:tr w:rsidR="006F40A7" w:rsidRPr="006F40A7" w14:paraId="6B786660" w14:textId="77777777" w:rsidTr="00D2629A">
        <w:trPr>
          <w:tblCellSpacing w:w="15" w:type="dxa"/>
          <w:ins w:id="8062" w:author="Jens-Rainer Ohm" w:date="2023-01-22T14:57:00Z"/>
          <w:trPrChange w:id="806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15EB" w14:textId="0B21AE85" w:rsidR="006F40A7" w:rsidRPr="006F40A7" w:rsidRDefault="006F40A7" w:rsidP="006F40A7">
            <w:pPr>
              <w:spacing w:before="0"/>
              <w:jc w:val="center"/>
              <w:rPr>
                <w:ins w:id="8065" w:author="Jens-Rainer Ohm" w:date="2023-01-22T14:57:00Z"/>
                <w:sz w:val="24"/>
                <w:lang w:val="en-DE" w:eastAsia="en-DE"/>
              </w:rPr>
            </w:pPr>
            <w:ins w:id="8066" w:author="Jens-Rainer Ohm" w:date="2023-01-22T14:57:00Z">
              <w:r w:rsidRPr="006F40A7">
                <w:rPr>
                  <w:sz w:val="24"/>
                  <w:lang w:val="en-DE" w:eastAsia="en-DE"/>
                </w:rPr>
                <w:fldChar w:fldCharType="begin"/>
              </w:r>
            </w:ins>
            <w:ins w:id="8067" w:author="Jens-Rainer Ohm" w:date="2023-01-22T16:48:00Z">
              <w:r w:rsidR="00606513">
                <w:rPr>
                  <w:sz w:val="24"/>
                  <w:lang w:val="en-DE" w:eastAsia="en-DE"/>
                </w:rPr>
                <w:instrText>HYPERLINK "C:\\Eigene Dateien\\mpeg\\online2301\\current_document.php?id=12457"</w:instrText>
              </w:r>
              <w:r w:rsidR="00606513" w:rsidRPr="006F40A7">
                <w:rPr>
                  <w:sz w:val="24"/>
                  <w:lang w:val="en-DE" w:eastAsia="en-DE"/>
                </w:rPr>
              </w:r>
            </w:ins>
            <w:ins w:id="8068" w:author="Jens-Rainer Ohm" w:date="2023-01-22T14:57:00Z">
              <w:r w:rsidRPr="006F40A7">
                <w:rPr>
                  <w:sz w:val="24"/>
                  <w:lang w:val="en-DE" w:eastAsia="en-DE"/>
                </w:rPr>
                <w:fldChar w:fldCharType="separate"/>
              </w:r>
              <w:r w:rsidRPr="006F40A7">
                <w:rPr>
                  <w:color w:val="0000FF"/>
                  <w:sz w:val="24"/>
                  <w:u w:val="single"/>
                  <w:lang w:val="en-DE" w:eastAsia="en-DE"/>
                </w:rPr>
                <w:t>JVET-AC025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3BD4E" w14:textId="77777777" w:rsidR="006F40A7" w:rsidRPr="006F40A7" w:rsidRDefault="006F40A7" w:rsidP="006F40A7">
            <w:pPr>
              <w:spacing w:before="0"/>
              <w:jc w:val="center"/>
              <w:rPr>
                <w:ins w:id="8070" w:author="Jens-Rainer Ohm" w:date="2023-01-22T14:57:00Z"/>
                <w:sz w:val="24"/>
                <w:lang w:val="en-DE" w:eastAsia="en-DE"/>
              </w:rPr>
            </w:pPr>
            <w:ins w:id="8071" w:author="Jens-Rainer Ohm" w:date="2023-01-22T14:57:00Z">
              <w:r w:rsidRPr="006F40A7">
                <w:rPr>
                  <w:sz w:val="24"/>
                  <w:lang w:val="en-DE" w:eastAsia="en-DE"/>
                </w:rPr>
                <w:t>m621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20026" w14:textId="77777777" w:rsidR="006F40A7" w:rsidRPr="006F40A7" w:rsidRDefault="006F40A7" w:rsidP="006F40A7">
            <w:pPr>
              <w:spacing w:before="0"/>
              <w:jc w:val="left"/>
              <w:rPr>
                <w:ins w:id="8073" w:author="Jens-Rainer Ohm" w:date="2023-01-22T14:57:00Z"/>
                <w:sz w:val="24"/>
                <w:lang w:val="en-DE" w:eastAsia="en-DE"/>
              </w:rPr>
            </w:pPr>
            <w:ins w:id="8074" w:author="Jens-Rainer Ohm" w:date="2023-01-22T14:57:00Z">
              <w:r w:rsidRPr="006F40A7">
                <w:rPr>
                  <w:sz w:val="24"/>
                  <w:lang w:val="en-DE" w:eastAsia="en-DE"/>
                </w:rPr>
                <w:t>2023-01-10 04:29: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C8F17" w14:textId="77777777" w:rsidR="006F40A7" w:rsidRPr="006F40A7" w:rsidRDefault="006F40A7" w:rsidP="006F40A7">
            <w:pPr>
              <w:spacing w:before="0"/>
              <w:jc w:val="left"/>
              <w:rPr>
                <w:ins w:id="8076" w:author="Jens-Rainer Ohm" w:date="2023-01-22T14:57:00Z"/>
                <w:sz w:val="24"/>
                <w:lang w:val="en-DE" w:eastAsia="en-DE"/>
              </w:rPr>
            </w:pPr>
            <w:ins w:id="8077" w:author="Jens-Rainer Ohm" w:date="2023-01-22T14:57:00Z">
              <w:r w:rsidRPr="006F40A7">
                <w:rPr>
                  <w:sz w:val="24"/>
                  <w:lang w:val="en-DE" w:eastAsia="en-DE"/>
                </w:rPr>
                <w:t>2023-01-16 17:17: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A44AA" w14:textId="77777777" w:rsidR="006F40A7" w:rsidRPr="006F40A7" w:rsidRDefault="006F40A7" w:rsidP="006F40A7">
            <w:pPr>
              <w:spacing w:before="0"/>
              <w:jc w:val="left"/>
              <w:rPr>
                <w:ins w:id="8079" w:author="Jens-Rainer Ohm" w:date="2023-01-22T14:57:00Z"/>
                <w:sz w:val="24"/>
                <w:lang w:val="en-DE" w:eastAsia="en-DE"/>
              </w:rPr>
            </w:pPr>
            <w:ins w:id="8080" w:author="Jens-Rainer Ohm" w:date="2023-01-22T14:57:00Z">
              <w:r w:rsidRPr="006F40A7">
                <w:rPr>
                  <w:sz w:val="24"/>
                  <w:lang w:val="en-DE" w:eastAsia="en-DE"/>
                </w:rPr>
                <w:t>2023-01-16 17:17:2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8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90966" w14:textId="77777777" w:rsidR="006F40A7" w:rsidRPr="006F40A7" w:rsidRDefault="006F40A7" w:rsidP="006F40A7">
            <w:pPr>
              <w:spacing w:before="0"/>
              <w:jc w:val="left"/>
              <w:rPr>
                <w:ins w:id="8082" w:author="Jens-Rainer Ohm" w:date="2023-01-22T14:57:00Z"/>
                <w:sz w:val="24"/>
                <w:lang w:val="en-DE" w:eastAsia="en-DE"/>
              </w:rPr>
            </w:pPr>
            <w:ins w:id="8083" w:author="Jens-Rainer Ohm" w:date="2023-01-22T14:57:00Z">
              <w:r w:rsidRPr="006F40A7">
                <w:rPr>
                  <w:sz w:val="24"/>
                  <w:lang w:val="en-DE" w:eastAsia="en-DE"/>
                </w:rPr>
                <w:t>Crosscheck of JVET-AC0111 (Non-EE2: Combination of JVET-AC0108, JVET-AC0109 and JVET-AC0110 for Intra TM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8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A4727" w14:textId="5E5596B7" w:rsidR="006F40A7" w:rsidRPr="006F40A7" w:rsidRDefault="00034FEA" w:rsidP="006F40A7">
            <w:pPr>
              <w:spacing w:before="0"/>
              <w:jc w:val="left"/>
              <w:rPr>
                <w:ins w:id="8085" w:author="Jens-Rainer Ohm" w:date="2023-01-22T14:57:00Z"/>
                <w:sz w:val="24"/>
                <w:lang w:val="en-DE" w:eastAsia="en-DE"/>
              </w:rPr>
            </w:pPr>
            <w:ins w:id="8086" w:author="Jens-Rainer Ohm" w:date="2023-01-22T15:19:00Z">
              <w:r w:rsidRPr="00A22425">
                <w:rPr>
                  <w:sz w:val="24"/>
                  <w:lang w:val="en-DE" w:eastAsia="en-DE"/>
                  <w:rPrChange w:id="8087" w:author="Jens-Rainer Ohm" w:date="2023-01-22T15:30:00Z">
                    <w:rPr>
                      <w:color w:val="0000FF"/>
                      <w:sz w:val="24"/>
                      <w:u w:val="single"/>
                      <w:lang w:val="en-DE" w:eastAsia="en-DE"/>
                    </w:rPr>
                  </w:rPrChange>
                </w:rPr>
                <w:t>X. Li (Alibaba)</w:t>
              </w:r>
            </w:ins>
          </w:p>
        </w:tc>
      </w:tr>
      <w:tr w:rsidR="006F40A7" w:rsidRPr="006F40A7" w14:paraId="2465FBBD" w14:textId="77777777" w:rsidTr="00D2629A">
        <w:trPr>
          <w:tblCellSpacing w:w="15" w:type="dxa"/>
          <w:ins w:id="8088" w:author="Jens-Rainer Ohm" w:date="2023-01-22T14:57:00Z"/>
          <w:trPrChange w:id="808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C6E75" w14:textId="64F3DCB4" w:rsidR="006F40A7" w:rsidRPr="006F40A7" w:rsidRDefault="006F40A7" w:rsidP="006F40A7">
            <w:pPr>
              <w:spacing w:before="0"/>
              <w:jc w:val="center"/>
              <w:rPr>
                <w:ins w:id="8091" w:author="Jens-Rainer Ohm" w:date="2023-01-22T14:57:00Z"/>
                <w:sz w:val="24"/>
                <w:lang w:val="en-DE" w:eastAsia="en-DE"/>
              </w:rPr>
            </w:pPr>
            <w:ins w:id="8092" w:author="Jens-Rainer Ohm" w:date="2023-01-22T14:57:00Z">
              <w:r w:rsidRPr="006F40A7">
                <w:rPr>
                  <w:sz w:val="24"/>
                  <w:lang w:val="en-DE" w:eastAsia="en-DE"/>
                </w:rPr>
                <w:fldChar w:fldCharType="begin"/>
              </w:r>
            </w:ins>
            <w:ins w:id="8093" w:author="Jens-Rainer Ohm" w:date="2023-01-22T16:48:00Z">
              <w:r w:rsidR="00606513">
                <w:rPr>
                  <w:sz w:val="24"/>
                  <w:lang w:val="en-DE" w:eastAsia="en-DE"/>
                </w:rPr>
                <w:instrText>HYPERLINK "C:\\Eigene Dateien\\mpeg\\online2301\\current_document.php?id=12458"</w:instrText>
              </w:r>
              <w:r w:rsidR="00606513" w:rsidRPr="006F40A7">
                <w:rPr>
                  <w:sz w:val="24"/>
                  <w:lang w:val="en-DE" w:eastAsia="en-DE"/>
                </w:rPr>
              </w:r>
            </w:ins>
            <w:ins w:id="8094" w:author="Jens-Rainer Ohm" w:date="2023-01-22T14:57:00Z">
              <w:r w:rsidRPr="006F40A7">
                <w:rPr>
                  <w:sz w:val="24"/>
                  <w:lang w:val="en-DE" w:eastAsia="en-DE"/>
                </w:rPr>
                <w:fldChar w:fldCharType="separate"/>
              </w:r>
              <w:r w:rsidRPr="006F40A7">
                <w:rPr>
                  <w:color w:val="0000FF"/>
                  <w:sz w:val="24"/>
                  <w:u w:val="single"/>
                  <w:lang w:val="en-DE" w:eastAsia="en-DE"/>
                </w:rPr>
                <w:t>JVET-AC025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64276" w14:textId="77777777" w:rsidR="006F40A7" w:rsidRPr="006F40A7" w:rsidRDefault="006F40A7" w:rsidP="006F40A7">
            <w:pPr>
              <w:spacing w:before="0"/>
              <w:jc w:val="center"/>
              <w:rPr>
                <w:ins w:id="8096" w:author="Jens-Rainer Ohm" w:date="2023-01-22T14:57:00Z"/>
                <w:sz w:val="24"/>
                <w:lang w:val="en-DE" w:eastAsia="en-DE"/>
              </w:rPr>
            </w:pPr>
            <w:ins w:id="8097" w:author="Jens-Rainer Ohm" w:date="2023-01-22T14:57:00Z">
              <w:r w:rsidRPr="006F40A7">
                <w:rPr>
                  <w:sz w:val="24"/>
                  <w:lang w:val="en-DE" w:eastAsia="en-DE"/>
                </w:rPr>
                <w:t>m621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09F67" w14:textId="77777777" w:rsidR="006F40A7" w:rsidRPr="006F40A7" w:rsidRDefault="006F40A7" w:rsidP="006F40A7">
            <w:pPr>
              <w:spacing w:before="0"/>
              <w:jc w:val="left"/>
              <w:rPr>
                <w:ins w:id="8099" w:author="Jens-Rainer Ohm" w:date="2023-01-22T14:57:00Z"/>
                <w:sz w:val="24"/>
                <w:lang w:val="en-DE" w:eastAsia="en-DE"/>
              </w:rPr>
            </w:pPr>
            <w:ins w:id="8100" w:author="Jens-Rainer Ohm" w:date="2023-01-22T14:57:00Z">
              <w:r w:rsidRPr="006F40A7">
                <w:rPr>
                  <w:sz w:val="24"/>
                  <w:lang w:val="en-DE" w:eastAsia="en-DE"/>
                </w:rPr>
                <w:t>2023-01-10 05:07: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019E5" w14:textId="77777777" w:rsidR="006F40A7" w:rsidRPr="006F40A7" w:rsidRDefault="006F40A7" w:rsidP="006F40A7">
            <w:pPr>
              <w:spacing w:before="0"/>
              <w:jc w:val="left"/>
              <w:rPr>
                <w:ins w:id="8102" w:author="Jens-Rainer Ohm" w:date="2023-01-22T14:57:00Z"/>
                <w:sz w:val="24"/>
                <w:lang w:val="en-DE" w:eastAsia="en-DE"/>
              </w:rPr>
            </w:pPr>
            <w:ins w:id="8103" w:author="Jens-Rainer Ohm" w:date="2023-01-22T14:57:00Z">
              <w:r w:rsidRPr="006F40A7">
                <w:rPr>
                  <w:sz w:val="24"/>
                  <w:lang w:val="en-DE" w:eastAsia="en-DE"/>
                </w:rPr>
                <w:t>2023-01-16 06:04: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E3A1C" w14:textId="77777777" w:rsidR="006F40A7" w:rsidRPr="006F40A7" w:rsidRDefault="006F40A7" w:rsidP="006F40A7">
            <w:pPr>
              <w:spacing w:before="0"/>
              <w:jc w:val="left"/>
              <w:rPr>
                <w:ins w:id="8105" w:author="Jens-Rainer Ohm" w:date="2023-01-22T14:57:00Z"/>
                <w:sz w:val="24"/>
                <w:lang w:val="en-DE" w:eastAsia="en-DE"/>
              </w:rPr>
            </w:pPr>
            <w:ins w:id="8106" w:author="Jens-Rainer Ohm" w:date="2023-01-22T14:57:00Z">
              <w:r w:rsidRPr="006F40A7">
                <w:rPr>
                  <w:sz w:val="24"/>
                  <w:lang w:val="en-DE" w:eastAsia="en-DE"/>
                </w:rPr>
                <w:t>2023-01-16 06:04:3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82ECB" w14:textId="77777777" w:rsidR="006F40A7" w:rsidRPr="006F40A7" w:rsidRDefault="006F40A7" w:rsidP="006F40A7">
            <w:pPr>
              <w:spacing w:before="0"/>
              <w:jc w:val="left"/>
              <w:rPr>
                <w:ins w:id="8108" w:author="Jens-Rainer Ohm" w:date="2023-01-22T14:57:00Z"/>
                <w:sz w:val="24"/>
                <w:lang w:val="en-DE" w:eastAsia="en-DE"/>
              </w:rPr>
            </w:pPr>
            <w:ins w:id="8109" w:author="Jens-Rainer Ohm" w:date="2023-01-22T14:57:00Z">
              <w:r w:rsidRPr="006F40A7">
                <w:rPr>
                  <w:sz w:val="24"/>
                  <w:lang w:val="en-DE" w:eastAsia="en-DE"/>
                </w:rPr>
                <w:t>Crosscheck of JVET-AC0163 on Non-EE2: On non-separable primary transform for intra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1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80DCC" w14:textId="5B835109" w:rsidR="006F40A7" w:rsidRPr="006F40A7" w:rsidRDefault="00034FEA" w:rsidP="006F40A7">
            <w:pPr>
              <w:spacing w:before="0"/>
              <w:jc w:val="left"/>
              <w:rPr>
                <w:ins w:id="8111" w:author="Jens-Rainer Ohm" w:date="2023-01-22T14:57:00Z"/>
                <w:sz w:val="24"/>
                <w:lang w:val="en-DE" w:eastAsia="en-DE"/>
              </w:rPr>
            </w:pPr>
            <w:ins w:id="8112" w:author="Jens-Rainer Ohm" w:date="2023-01-22T15:19:00Z">
              <w:r w:rsidRPr="00A22425">
                <w:rPr>
                  <w:sz w:val="24"/>
                  <w:lang w:val="en-DE" w:eastAsia="en-DE"/>
                  <w:rPrChange w:id="8113" w:author="Jens-Rainer Ohm" w:date="2023-01-22T15:30:00Z">
                    <w:rPr>
                      <w:color w:val="0000FF"/>
                      <w:sz w:val="24"/>
                      <w:u w:val="single"/>
                      <w:lang w:val="en-DE" w:eastAsia="en-DE"/>
                    </w:rPr>
                  </w:rPrChange>
                </w:rPr>
                <w:t>X. Li (Google)</w:t>
              </w:r>
            </w:ins>
          </w:p>
        </w:tc>
      </w:tr>
      <w:tr w:rsidR="006F40A7" w:rsidRPr="006F40A7" w14:paraId="37C0975A" w14:textId="77777777" w:rsidTr="00D2629A">
        <w:trPr>
          <w:tblCellSpacing w:w="15" w:type="dxa"/>
          <w:ins w:id="8114" w:author="Jens-Rainer Ohm" w:date="2023-01-22T14:57:00Z"/>
          <w:trPrChange w:id="811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75713" w14:textId="0F744337" w:rsidR="006F40A7" w:rsidRPr="006F40A7" w:rsidRDefault="006F40A7" w:rsidP="006F40A7">
            <w:pPr>
              <w:spacing w:before="0"/>
              <w:jc w:val="center"/>
              <w:rPr>
                <w:ins w:id="8117" w:author="Jens-Rainer Ohm" w:date="2023-01-22T14:57:00Z"/>
                <w:sz w:val="24"/>
                <w:lang w:val="en-DE" w:eastAsia="en-DE"/>
              </w:rPr>
            </w:pPr>
            <w:ins w:id="8118" w:author="Jens-Rainer Ohm" w:date="2023-01-22T14:57:00Z">
              <w:r w:rsidRPr="006F40A7">
                <w:rPr>
                  <w:sz w:val="24"/>
                  <w:lang w:val="en-DE" w:eastAsia="en-DE"/>
                </w:rPr>
                <w:fldChar w:fldCharType="begin"/>
              </w:r>
            </w:ins>
            <w:ins w:id="8119" w:author="Jens-Rainer Ohm" w:date="2023-01-22T16:48:00Z">
              <w:r w:rsidR="00606513">
                <w:rPr>
                  <w:sz w:val="24"/>
                  <w:lang w:val="en-DE" w:eastAsia="en-DE"/>
                </w:rPr>
                <w:instrText>HYPERLINK "C:\\Eigene Dateien\\mpeg\\online2301\\current_document.php?id=12459"</w:instrText>
              </w:r>
              <w:r w:rsidR="00606513" w:rsidRPr="006F40A7">
                <w:rPr>
                  <w:sz w:val="24"/>
                  <w:lang w:val="en-DE" w:eastAsia="en-DE"/>
                </w:rPr>
              </w:r>
            </w:ins>
            <w:ins w:id="8120" w:author="Jens-Rainer Ohm" w:date="2023-01-22T14:57:00Z">
              <w:r w:rsidRPr="006F40A7">
                <w:rPr>
                  <w:sz w:val="24"/>
                  <w:lang w:val="en-DE" w:eastAsia="en-DE"/>
                </w:rPr>
                <w:fldChar w:fldCharType="separate"/>
              </w:r>
              <w:r w:rsidRPr="006F40A7">
                <w:rPr>
                  <w:color w:val="0000FF"/>
                  <w:sz w:val="24"/>
                  <w:u w:val="single"/>
                  <w:lang w:val="en-DE" w:eastAsia="en-DE"/>
                </w:rPr>
                <w:t>JVET-AC025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476CE" w14:textId="77777777" w:rsidR="006F40A7" w:rsidRPr="006F40A7" w:rsidRDefault="006F40A7" w:rsidP="006F40A7">
            <w:pPr>
              <w:spacing w:before="0"/>
              <w:jc w:val="center"/>
              <w:rPr>
                <w:ins w:id="8122" w:author="Jens-Rainer Ohm" w:date="2023-01-22T14:57:00Z"/>
                <w:sz w:val="24"/>
                <w:lang w:val="en-DE" w:eastAsia="en-DE"/>
              </w:rPr>
            </w:pPr>
            <w:ins w:id="8123" w:author="Jens-Rainer Ohm" w:date="2023-01-22T14:57:00Z">
              <w:r w:rsidRPr="006F40A7">
                <w:rPr>
                  <w:sz w:val="24"/>
                  <w:lang w:val="en-DE" w:eastAsia="en-DE"/>
                </w:rPr>
                <w:t>m621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E7CE7" w14:textId="77777777" w:rsidR="006F40A7" w:rsidRPr="006F40A7" w:rsidRDefault="006F40A7" w:rsidP="006F40A7">
            <w:pPr>
              <w:spacing w:before="0"/>
              <w:jc w:val="left"/>
              <w:rPr>
                <w:ins w:id="8125" w:author="Jens-Rainer Ohm" w:date="2023-01-22T14:57:00Z"/>
                <w:sz w:val="24"/>
                <w:lang w:val="en-DE" w:eastAsia="en-DE"/>
              </w:rPr>
            </w:pPr>
            <w:ins w:id="8126" w:author="Jens-Rainer Ohm" w:date="2023-01-22T14:57:00Z">
              <w:r w:rsidRPr="006F40A7">
                <w:rPr>
                  <w:sz w:val="24"/>
                  <w:lang w:val="en-DE" w:eastAsia="en-DE"/>
                </w:rPr>
                <w:t>2023-01-10 06:11: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A6903" w14:textId="77777777" w:rsidR="006F40A7" w:rsidRPr="006F40A7" w:rsidRDefault="006F40A7" w:rsidP="006F40A7">
            <w:pPr>
              <w:spacing w:before="0"/>
              <w:jc w:val="left"/>
              <w:rPr>
                <w:ins w:id="8128"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B4951" w14:textId="77777777" w:rsidR="006F40A7" w:rsidRPr="006F40A7" w:rsidRDefault="006F40A7" w:rsidP="006F40A7">
            <w:pPr>
              <w:spacing w:before="0"/>
              <w:jc w:val="left"/>
              <w:rPr>
                <w:ins w:id="8130"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88F3B" w14:textId="77777777" w:rsidR="006F40A7" w:rsidRPr="006F40A7" w:rsidRDefault="006F40A7" w:rsidP="006F40A7">
            <w:pPr>
              <w:spacing w:before="0"/>
              <w:jc w:val="left"/>
              <w:rPr>
                <w:ins w:id="8132" w:author="Jens-Rainer Ohm" w:date="2023-01-22T14:57:00Z"/>
                <w:sz w:val="24"/>
                <w:lang w:val="en-DE" w:eastAsia="en-DE"/>
              </w:rPr>
            </w:pPr>
            <w:ins w:id="8133" w:author="Jens-Rainer Ohm" w:date="2023-01-22T14:57:00Z">
              <w:r w:rsidRPr="006F40A7">
                <w:rPr>
                  <w:sz w:val="24"/>
                  <w:lang w:val="en-DE" w:eastAsia="en-DE"/>
                </w:rPr>
                <w:t>Crosscheck of JVET-AC0155 (EE1-1.9: Reduced complexity CNN-based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1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B8601" w14:textId="093DF344" w:rsidR="006F40A7" w:rsidRPr="006F40A7" w:rsidRDefault="00034FEA" w:rsidP="006F40A7">
            <w:pPr>
              <w:spacing w:before="0"/>
              <w:jc w:val="left"/>
              <w:rPr>
                <w:ins w:id="8135" w:author="Jens-Rainer Ohm" w:date="2023-01-22T14:57:00Z"/>
                <w:sz w:val="24"/>
                <w:lang w:val="en-DE" w:eastAsia="en-DE"/>
              </w:rPr>
            </w:pPr>
            <w:ins w:id="8136" w:author="Jens-Rainer Ohm" w:date="2023-01-22T15:19:00Z">
              <w:r w:rsidRPr="00A22425">
                <w:rPr>
                  <w:sz w:val="24"/>
                  <w:lang w:val="en-DE" w:eastAsia="en-DE"/>
                  <w:rPrChange w:id="8137" w:author="Jens-Rainer Ohm" w:date="2023-01-22T15:30:00Z">
                    <w:rPr>
                      <w:color w:val="0000FF"/>
                      <w:sz w:val="24"/>
                      <w:u w:val="single"/>
                      <w:lang w:val="en-DE" w:eastAsia="en-DE"/>
                    </w:rPr>
                  </w:rPrChange>
                </w:rPr>
                <w:t>Y. Li (Bytedance)</w:t>
              </w:r>
            </w:ins>
          </w:p>
        </w:tc>
      </w:tr>
      <w:tr w:rsidR="006F40A7" w:rsidRPr="006F40A7" w14:paraId="4F83F47C" w14:textId="77777777" w:rsidTr="00D2629A">
        <w:trPr>
          <w:tblCellSpacing w:w="15" w:type="dxa"/>
          <w:ins w:id="8138" w:author="Jens-Rainer Ohm" w:date="2023-01-22T14:57:00Z"/>
          <w:trPrChange w:id="81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B1A02" w14:textId="150F6491" w:rsidR="006F40A7" w:rsidRPr="006F40A7" w:rsidRDefault="006F40A7" w:rsidP="006F40A7">
            <w:pPr>
              <w:spacing w:before="0"/>
              <w:jc w:val="center"/>
              <w:rPr>
                <w:ins w:id="8141" w:author="Jens-Rainer Ohm" w:date="2023-01-22T14:57:00Z"/>
                <w:sz w:val="24"/>
                <w:lang w:val="en-DE" w:eastAsia="en-DE"/>
              </w:rPr>
            </w:pPr>
            <w:ins w:id="8142" w:author="Jens-Rainer Ohm" w:date="2023-01-22T14:57:00Z">
              <w:r w:rsidRPr="006F40A7">
                <w:rPr>
                  <w:sz w:val="24"/>
                  <w:lang w:val="en-DE" w:eastAsia="en-DE"/>
                </w:rPr>
                <w:fldChar w:fldCharType="begin"/>
              </w:r>
            </w:ins>
            <w:ins w:id="8143" w:author="Jens-Rainer Ohm" w:date="2023-01-22T16:48:00Z">
              <w:r w:rsidR="00606513">
                <w:rPr>
                  <w:sz w:val="24"/>
                  <w:lang w:val="en-DE" w:eastAsia="en-DE"/>
                </w:rPr>
                <w:instrText>HYPERLINK "C:\\Eigene Dateien\\mpeg\\online2301\\current_document.php?id=12460"</w:instrText>
              </w:r>
              <w:r w:rsidR="00606513" w:rsidRPr="006F40A7">
                <w:rPr>
                  <w:sz w:val="24"/>
                  <w:lang w:val="en-DE" w:eastAsia="en-DE"/>
                </w:rPr>
              </w:r>
            </w:ins>
            <w:ins w:id="8144" w:author="Jens-Rainer Ohm" w:date="2023-01-22T14:57:00Z">
              <w:r w:rsidRPr="006F40A7">
                <w:rPr>
                  <w:sz w:val="24"/>
                  <w:lang w:val="en-DE" w:eastAsia="en-DE"/>
                </w:rPr>
                <w:fldChar w:fldCharType="separate"/>
              </w:r>
              <w:r w:rsidRPr="006F40A7">
                <w:rPr>
                  <w:color w:val="0000FF"/>
                  <w:sz w:val="24"/>
                  <w:u w:val="single"/>
                  <w:lang w:val="en-DE" w:eastAsia="en-DE"/>
                </w:rPr>
                <w:t>JVET-AC025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1A60D" w14:textId="77777777" w:rsidR="006F40A7" w:rsidRPr="006F40A7" w:rsidRDefault="006F40A7" w:rsidP="006F40A7">
            <w:pPr>
              <w:spacing w:before="0"/>
              <w:jc w:val="center"/>
              <w:rPr>
                <w:ins w:id="8146" w:author="Jens-Rainer Ohm" w:date="2023-01-22T14:57:00Z"/>
                <w:sz w:val="24"/>
                <w:lang w:val="en-DE" w:eastAsia="en-DE"/>
              </w:rPr>
            </w:pPr>
            <w:ins w:id="8147" w:author="Jens-Rainer Ohm" w:date="2023-01-22T14:57:00Z">
              <w:r w:rsidRPr="006F40A7">
                <w:rPr>
                  <w:sz w:val="24"/>
                  <w:lang w:val="en-DE" w:eastAsia="en-DE"/>
                </w:rPr>
                <w:t>m621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C2D26" w14:textId="77777777" w:rsidR="006F40A7" w:rsidRPr="006F40A7" w:rsidRDefault="006F40A7" w:rsidP="006F40A7">
            <w:pPr>
              <w:spacing w:before="0"/>
              <w:jc w:val="left"/>
              <w:rPr>
                <w:ins w:id="8149" w:author="Jens-Rainer Ohm" w:date="2023-01-22T14:57:00Z"/>
                <w:sz w:val="24"/>
                <w:lang w:val="en-DE" w:eastAsia="en-DE"/>
              </w:rPr>
            </w:pPr>
            <w:ins w:id="8150" w:author="Jens-Rainer Ohm" w:date="2023-01-22T14:57:00Z">
              <w:r w:rsidRPr="006F40A7">
                <w:rPr>
                  <w:sz w:val="24"/>
                  <w:lang w:val="en-DE" w:eastAsia="en-DE"/>
                </w:rPr>
                <w:t>2023-01-10 07:10: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CB7FD" w14:textId="77777777" w:rsidR="006F40A7" w:rsidRPr="006F40A7" w:rsidRDefault="006F40A7" w:rsidP="006F40A7">
            <w:pPr>
              <w:spacing w:before="0"/>
              <w:jc w:val="left"/>
              <w:rPr>
                <w:ins w:id="8152" w:author="Jens-Rainer Ohm" w:date="2023-01-22T14:57:00Z"/>
                <w:sz w:val="24"/>
                <w:lang w:val="en-DE" w:eastAsia="en-DE"/>
              </w:rPr>
            </w:pPr>
            <w:ins w:id="8153" w:author="Jens-Rainer Ohm" w:date="2023-01-22T14:57:00Z">
              <w:r w:rsidRPr="006F40A7">
                <w:rPr>
                  <w:sz w:val="24"/>
                  <w:lang w:val="en-DE" w:eastAsia="en-DE"/>
                </w:rPr>
                <w:t>2023-01-11 09:49: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B2CB1" w14:textId="77777777" w:rsidR="006F40A7" w:rsidRPr="006F40A7" w:rsidRDefault="006F40A7" w:rsidP="006F40A7">
            <w:pPr>
              <w:spacing w:before="0"/>
              <w:jc w:val="left"/>
              <w:rPr>
                <w:ins w:id="8155" w:author="Jens-Rainer Ohm" w:date="2023-01-22T14:57:00Z"/>
                <w:sz w:val="24"/>
                <w:lang w:val="en-DE" w:eastAsia="en-DE"/>
              </w:rPr>
            </w:pPr>
            <w:ins w:id="8156" w:author="Jens-Rainer Ohm" w:date="2023-01-22T14:57:00Z">
              <w:r w:rsidRPr="006F40A7">
                <w:rPr>
                  <w:sz w:val="24"/>
                  <w:lang w:val="en-DE" w:eastAsia="en-DE"/>
                </w:rPr>
                <w:t>2023-01-13 10:43: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E5C97" w14:textId="77777777" w:rsidR="006F40A7" w:rsidRPr="006F40A7" w:rsidRDefault="006F40A7" w:rsidP="006F40A7">
            <w:pPr>
              <w:spacing w:before="0"/>
              <w:jc w:val="left"/>
              <w:rPr>
                <w:ins w:id="8158" w:author="Jens-Rainer Ohm" w:date="2023-01-22T14:57:00Z"/>
                <w:sz w:val="24"/>
                <w:lang w:val="en-DE" w:eastAsia="en-DE"/>
              </w:rPr>
            </w:pPr>
            <w:ins w:id="8159" w:author="Jens-Rainer Ohm" w:date="2023-01-22T14:57:00Z">
              <w:r w:rsidRPr="006F40A7">
                <w:rPr>
                  <w:sz w:val="24"/>
                  <w:lang w:val="en-DE" w:eastAsia="en-DE"/>
                </w:rPr>
                <w:t>Cross-check of JVET-AC0149:AHG10/12: Reduced I-frame QP for R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2E1F9" w14:textId="77777777" w:rsidR="006F40A7" w:rsidRPr="006F40A7" w:rsidRDefault="006F40A7" w:rsidP="006F40A7">
            <w:pPr>
              <w:spacing w:before="0"/>
              <w:jc w:val="left"/>
              <w:rPr>
                <w:ins w:id="8161" w:author="Jens-Rainer Ohm" w:date="2023-01-22T14:57:00Z"/>
                <w:sz w:val="24"/>
                <w:lang w:val="en-DE" w:eastAsia="en-DE"/>
              </w:rPr>
            </w:pPr>
            <w:ins w:id="8162" w:author="Jens-Rainer Ohm" w:date="2023-01-22T14:57:00Z">
              <w:r w:rsidRPr="006F40A7">
                <w:rPr>
                  <w:sz w:val="24"/>
                  <w:lang w:val="en-DE" w:eastAsia="en-DE"/>
                </w:rPr>
                <w:t>A. Henkel (HHI)</w:t>
              </w:r>
            </w:ins>
          </w:p>
        </w:tc>
      </w:tr>
      <w:tr w:rsidR="006F40A7" w:rsidRPr="006F40A7" w14:paraId="187157A4" w14:textId="77777777" w:rsidTr="00D2629A">
        <w:trPr>
          <w:tblCellSpacing w:w="15" w:type="dxa"/>
          <w:ins w:id="8163" w:author="Jens-Rainer Ohm" w:date="2023-01-22T14:57:00Z"/>
          <w:trPrChange w:id="816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70986" w14:textId="41930E28" w:rsidR="006F40A7" w:rsidRPr="006F40A7" w:rsidRDefault="006F40A7" w:rsidP="006F40A7">
            <w:pPr>
              <w:spacing w:before="0"/>
              <w:jc w:val="center"/>
              <w:rPr>
                <w:ins w:id="8166" w:author="Jens-Rainer Ohm" w:date="2023-01-22T14:57:00Z"/>
                <w:sz w:val="24"/>
                <w:lang w:val="en-DE" w:eastAsia="en-DE"/>
              </w:rPr>
            </w:pPr>
            <w:ins w:id="8167" w:author="Jens-Rainer Ohm" w:date="2023-01-22T14:57:00Z">
              <w:r w:rsidRPr="006F40A7">
                <w:rPr>
                  <w:sz w:val="24"/>
                  <w:lang w:val="en-DE" w:eastAsia="en-DE"/>
                </w:rPr>
                <w:fldChar w:fldCharType="begin"/>
              </w:r>
            </w:ins>
            <w:ins w:id="8168" w:author="Jens-Rainer Ohm" w:date="2023-01-22T16:48:00Z">
              <w:r w:rsidR="00606513">
                <w:rPr>
                  <w:sz w:val="24"/>
                  <w:lang w:val="en-DE" w:eastAsia="en-DE"/>
                </w:rPr>
                <w:instrText>HYPERLINK "C:\\Eigene Dateien\\mpeg\\online2301\\current_document.php?id=12461"</w:instrText>
              </w:r>
              <w:r w:rsidR="00606513" w:rsidRPr="006F40A7">
                <w:rPr>
                  <w:sz w:val="24"/>
                  <w:lang w:val="en-DE" w:eastAsia="en-DE"/>
                </w:rPr>
              </w:r>
            </w:ins>
            <w:ins w:id="8169" w:author="Jens-Rainer Ohm" w:date="2023-01-22T14:57:00Z">
              <w:r w:rsidRPr="006F40A7">
                <w:rPr>
                  <w:sz w:val="24"/>
                  <w:lang w:val="en-DE" w:eastAsia="en-DE"/>
                </w:rPr>
                <w:fldChar w:fldCharType="separate"/>
              </w:r>
              <w:r w:rsidRPr="006F40A7">
                <w:rPr>
                  <w:color w:val="0000FF"/>
                  <w:sz w:val="24"/>
                  <w:u w:val="single"/>
                  <w:lang w:val="en-DE" w:eastAsia="en-DE"/>
                </w:rPr>
                <w:t>JVET-AC025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5104E" w14:textId="77777777" w:rsidR="006F40A7" w:rsidRPr="006F40A7" w:rsidRDefault="006F40A7" w:rsidP="006F40A7">
            <w:pPr>
              <w:spacing w:before="0"/>
              <w:jc w:val="center"/>
              <w:rPr>
                <w:ins w:id="8171" w:author="Jens-Rainer Ohm" w:date="2023-01-22T14:57:00Z"/>
                <w:sz w:val="24"/>
                <w:lang w:val="en-DE" w:eastAsia="en-DE"/>
              </w:rPr>
            </w:pPr>
            <w:ins w:id="8172" w:author="Jens-Rainer Ohm" w:date="2023-01-22T14:57:00Z">
              <w:r w:rsidRPr="006F40A7">
                <w:rPr>
                  <w:sz w:val="24"/>
                  <w:lang w:val="en-DE" w:eastAsia="en-DE"/>
                </w:rPr>
                <w:t>m621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43C5" w14:textId="77777777" w:rsidR="006F40A7" w:rsidRPr="006F40A7" w:rsidRDefault="006F40A7" w:rsidP="006F40A7">
            <w:pPr>
              <w:spacing w:before="0"/>
              <w:jc w:val="left"/>
              <w:rPr>
                <w:ins w:id="8174" w:author="Jens-Rainer Ohm" w:date="2023-01-22T14:57:00Z"/>
                <w:sz w:val="24"/>
                <w:lang w:val="en-DE" w:eastAsia="en-DE"/>
              </w:rPr>
            </w:pPr>
            <w:ins w:id="8175" w:author="Jens-Rainer Ohm" w:date="2023-01-22T14:57:00Z">
              <w:r w:rsidRPr="006F40A7">
                <w:rPr>
                  <w:sz w:val="24"/>
                  <w:lang w:val="en-DE" w:eastAsia="en-DE"/>
                </w:rPr>
                <w:t>2023-01-10 07:14: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7C8B0" w14:textId="77777777" w:rsidR="006F40A7" w:rsidRPr="006F40A7" w:rsidRDefault="006F40A7" w:rsidP="006F40A7">
            <w:pPr>
              <w:spacing w:before="0"/>
              <w:jc w:val="left"/>
              <w:rPr>
                <w:ins w:id="8177" w:author="Jens-Rainer Ohm" w:date="2023-01-22T14:57:00Z"/>
                <w:sz w:val="24"/>
                <w:lang w:val="en-DE" w:eastAsia="en-DE"/>
              </w:rPr>
            </w:pPr>
            <w:ins w:id="8178" w:author="Jens-Rainer Ohm" w:date="2023-01-22T14:57:00Z">
              <w:r w:rsidRPr="006F40A7">
                <w:rPr>
                  <w:sz w:val="24"/>
                  <w:lang w:val="en-DE" w:eastAsia="en-DE"/>
                </w:rPr>
                <w:t>2023-01-11 09:49: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AE5E6" w14:textId="77777777" w:rsidR="006F40A7" w:rsidRPr="006F40A7" w:rsidRDefault="006F40A7" w:rsidP="006F40A7">
            <w:pPr>
              <w:spacing w:before="0"/>
              <w:jc w:val="left"/>
              <w:rPr>
                <w:ins w:id="8180" w:author="Jens-Rainer Ohm" w:date="2023-01-22T14:57:00Z"/>
                <w:sz w:val="24"/>
                <w:lang w:val="en-DE" w:eastAsia="en-DE"/>
              </w:rPr>
            </w:pPr>
            <w:ins w:id="8181" w:author="Jens-Rainer Ohm" w:date="2023-01-22T14:57:00Z">
              <w:r w:rsidRPr="006F40A7">
                <w:rPr>
                  <w:sz w:val="24"/>
                  <w:lang w:val="en-DE" w:eastAsia="en-DE"/>
                </w:rPr>
                <w:t>2023-01-13 10:27: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279D9" w14:textId="77777777" w:rsidR="006F40A7" w:rsidRPr="006F40A7" w:rsidRDefault="006F40A7" w:rsidP="006F40A7">
            <w:pPr>
              <w:spacing w:before="0"/>
              <w:jc w:val="left"/>
              <w:rPr>
                <w:ins w:id="8183" w:author="Jens-Rainer Ohm" w:date="2023-01-22T14:57:00Z"/>
                <w:sz w:val="24"/>
                <w:lang w:val="en-DE" w:eastAsia="en-DE"/>
              </w:rPr>
            </w:pPr>
            <w:ins w:id="8184" w:author="Jens-Rainer Ohm" w:date="2023-01-22T14:57:00Z">
              <w:r w:rsidRPr="006F40A7">
                <w:rPr>
                  <w:sz w:val="24"/>
                  <w:lang w:val="en-DE" w:eastAsia="en-DE"/>
                </w:rPr>
                <w:t>Cross-check of JVET-AC0137:On Affine AMVR setting for VTM CT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18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97D1C" w14:textId="470A5C82" w:rsidR="006F40A7" w:rsidRPr="006F40A7" w:rsidRDefault="006F40A7" w:rsidP="006F40A7">
            <w:pPr>
              <w:spacing w:before="0"/>
              <w:jc w:val="left"/>
              <w:rPr>
                <w:ins w:id="8186" w:author="Jens-Rainer Ohm" w:date="2023-01-22T14:57:00Z"/>
                <w:sz w:val="24"/>
                <w:lang w:val="en-DE" w:eastAsia="en-DE"/>
              </w:rPr>
            </w:pPr>
            <w:ins w:id="8187" w:author="Jens-Rainer Ohm" w:date="2023-01-22T14:57:00Z">
              <w:r w:rsidRPr="006F40A7">
                <w:rPr>
                  <w:sz w:val="24"/>
                  <w:lang w:val="en-DE" w:eastAsia="en-DE"/>
                </w:rPr>
                <w:fldChar w:fldCharType="begin"/>
              </w:r>
              <w:r w:rsidRPr="006F40A7">
                <w:rPr>
                  <w:sz w:val="24"/>
                  <w:lang w:val="en-DE" w:eastAsia="en-DE"/>
                </w:rPr>
                <w:instrText xml:space="preserve"> HYPERLINK "mailto:anastasia.henkel@hhi.fraunhofer.de" </w:instrText>
              </w:r>
              <w:r w:rsidRPr="006F40A7">
                <w:rPr>
                  <w:sz w:val="24"/>
                  <w:lang w:val="en-DE" w:eastAsia="en-DE"/>
                </w:rPr>
                <w:fldChar w:fldCharType="separate"/>
              </w:r>
              <w:r w:rsidRPr="00A22425">
                <w:rPr>
                  <w:sz w:val="24"/>
                  <w:lang w:val="en-DE" w:eastAsia="en-DE"/>
                  <w:rPrChange w:id="8188" w:author="Jens-Rainer Ohm" w:date="2023-01-22T15:30:00Z">
                    <w:rPr>
                      <w:color w:val="0000FF"/>
                      <w:sz w:val="24"/>
                      <w:u w:val="single"/>
                      <w:lang w:val="en-DE" w:eastAsia="en-DE"/>
                    </w:rPr>
                  </w:rPrChange>
                </w:rPr>
                <w:t>A</w:t>
              </w:r>
            </w:ins>
            <w:ins w:id="8189" w:author="Jens-Rainer Ohm" w:date="2023-01-22T15:48:00Z">
              <w:r w:rsidR="00D2629A">
                <w:rPr>
                  <w:sz w:val="24"/>
                  <w:lang w:val="en-US" w:eastAsia="en-DE"/>
                </w:rPr>
                <w:t>.</w:t>
              </w:r>
            </w:ins>
            <w:ins w:id="8190" w:author="Jens-Rainer Ohm" w:date="2023-01-22T14:57:00Z">
              <w:r w:rsidRPr="00A22425">
                <w:rPr>
                  <w:sz w:val="24"/>
                  <w:lang w:val="en-DE" w:eastAsia="en-DE"/>
                  <w:rPrChange w:id="8191" w:author="Jens-Rainer Ohm" w:date="2023-01-22T15:30:00Z">
                    <w:rPr>
                      <w:color w:val="0000FF"/>
                      <w:sz w:val="24"/>
                      <w:u w:val="single"/>
                      <w:lang w:val="en-DE" w:eastAsia="en-DE"/>
                    </w:rPr>
                  </w:rPrChange>
                </w:rPr>
                <w:t xml:space="preserve"> Henkel</w:t>
              </w:r>
            </w:ins>
            <w:ins w:id="8192" w:author="Jens-Rainer Ohm" w:date="2023-01-22T15:48:00Z">
              <w:r w:rsidR="00D2629A">
                <w:rPr>
                  <w:sz w:val="24"/>
                  <w:lang w:val="en-US" w:eastAsia="en-DE"/>
                </w:rPr>
                <w:t xml:space="preserve"> </w:t>
              </w:r>
            </w:ins>
            <w:ins w:id="8193" w:author="Jens-Rainer Ohm" w:date="2023-01-22T14:57:00Z">
              <w:r w:rsidRPr="00A22425">
                <w:rPr>
                  <w:sz w:val="24"/>
                  <w:lang w:val="en-DE" w:eastAsia="en-DE"/>
                  <w:rPrChange w:id="8194" w:author="Jens-Rainer Ohm" w:date="2023-01-22T15:30:00Z">
                    <w:rPr>
                      <w:color w:val="0000FF"/>
                      <w:sz w:val="24"/>
                      <w:u w:val="single"/>
                      <w:lang w:val="en-DE" w:eastAsia="en-DE"/>
                    </w:rPr>
                  </w:rPrChange>
                </w:rPr>
                <w:t>(HHI)</w:t>
              </w:r>
              <w:r w:rsidRPr="006F40A7">
                <w:rPr>
                  <w:sz w:val="24"/>
                  <w:lang w:val="en-DE" w:eastAsia="en-DE"/>
                </w:rPr>
                <w:fldChar w:fldCharType="end"/>
              </w:r>
            </w:ins>
          </w:p>
        </w:tc>
      </w:tr>
      <w:tr w:rsidR="006F40A7" w:rsidRPr="006F40A7" w14:paraId="395BABEE" w14:textId="77777777" w:rsidTr="00D2629A">
        <w:trPr>
          <w:tblCellSpacing w:w="15" w:type="dxa"/>
          <w:ins w:id="8195" w:author="Jens-Rainer Ohm" w:date="2023-01-22T14:57:00Z"/>
          <w:trPrChange w:id="81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BF875" w14:textId="4478564E" w:rsidR="006F40A7" w:rsidRPr="006F40A7" w:rsidRDefault="006F40A7" w:rsidP="006F40A7">
            <w:pPr>
              <w:spacing w:before="0"/>
              <w:jc w:val="center"/>
              <w:rPr>
                <w:ins w:id="8198" w:author="Jens-Rainer Ohm" w:date="2023-01-22T14:57:00Z"/>
                <w:sz w:val="24"/>
                <w:lang w:val="en-DE" w:eastAsia="en-DE"/>
              </w:rPr>
            </w:pPr>
            <w:ins w:id="8199" w:author="Jens-Rainer Ohm" w:date="2023-01-22T14:57:00Z">
              <w:r w:rsidRPr="006F40A7">
                <w:rPr>
                  <w:sz w:val="24"/>
                  <w:lang w:val="en-DE" w:eastAsia="en-DE"/>
                </w:rPr>
                <w:fldChar w:fldCharType="begin"/>
              </w:r>
            </w:ins>
            <w:ins w:id="8200" w:author="Jens-Rainer Ohm" w:date="2023-01-22T16:48:00Z">
              <w:r w:rsidR="00606513">
                <w:rPr>
                  <w:sz w:val="24"/>
                  <w:lang w:val="en-DE" w:eastAsia="en-DE"/>
                </w:rPr>
                <w:instrText>HYPERLINK "C:\\Eigene Dateien\\mpeg\\online2301\\current_document.php?id=12462"</w:instrText>
              </w:r>
              <w:r w:rsidR="00606513" w:rsidRPr="006F40A7">
                <w:rPr>
                  <w:sz w:val="24"/>
                  <w:lang w:val="en-DE" w:eastAsia="en-DE"/>
                </w:rPr>
              </w:r>
            </w:ins>
            <w:ins w:id="8201" w:author="Jens-Rainer Ohm" w:date="2023-01-22T14:57:00Z">
              <w:r w:rsidRPr="006F40A7">
                <w:rPr>
                  <w:sz w:val="24"/>
                  <w:lang w:val="en-DE" w:eastAsia="en-DE"/>
                </w:rPr>
                <w:fldChar w:fldCharType="separate"/>
              </w:r>
              <w:r w:rsidRPr="006F40A7">
                <w:rPr>
                  <w:color w:val="0000FF"/>
                  <w:sz w:val="24"/>
                  <w:u w:val="single"/>
                  <w:lang w:val="en-DE" w:eastAsia="en-DE"/>
                </w:rPr>
                <w:t>JVET-AC025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78997" w14:textId="77777777" w:rsidR="006F40A7" w:rsidRPr="006F40A7" w:rsidRDefault="006F40A7" w:rsidP="006F40A7">
            <w:pPr>
              <w:spacing w:before="0"/>
              <w:jc w:val="center"/>
              <w:rPr>
                <w:ins w:id="8203" w:author="Jens-Rainer Ohm" w:date="2023-01-22T14:57:00Z"/>
                <w:sz w:val="24"/>
                <w:lang w:val="en-DE" w:eastAsia="en-DE"/>
              </w:rPr>
            </w:pPr>
            <w:ins w:id="8204" w:author="Jens-Rainer Ohm" w:date="2023-01-22T14:57:00Z">
              <w:r w:rsidRPr="006F40A7">
                <w:rPr>
                  <w:sz w:val="24"/>
                  <w:lang w:val="en-DE" w:eastAsia="en-DE"/>
                </w:rPr>
                <w:t>m621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6495B" w14:textId="77777777" w:rsidR="006F40A7" w:rsidRPr="006F40A7" w:rsidRDefault="006F40A7" w:rsidP="006F40A7">
            <w:pPr>
              <w:spacing w:before="0"/>
              <w:jc w:val="left"/>
              <w:rPr>
                <w:ins w:id="8206" w:author="Jens-Rainer Ohm" w:date="2023-01-22T14:57:00Z"/>
                <w:sz w:val="24"/>
                <w:lang w:val="en-DE" w:eastAsia="en-DE"/>
              </w:rPr>
            </w:pPr>
            <w:ins w:id="8207" w:author="Jens-Rainer Ohm" w:date="2023-01-22T14:57:00Z">
              <w:r w:rsidRPr="006F40A7">
                <w:rPr>
                  <w:sz w:val="24"/>
                  <w:lang w:val="en-DE" w:eastAsia="en-DE"/>
                </w:rPr>
                <w:t>2023-01-10 08:10: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930A8" w14:textId="77777777" w:rsidR="006F40A7" w:rsidRPr="006F40A7" w:rsidRDefault="006F40A7" w:rsidP="006F40A7">
            <w:pPr>
              <w:spacing w:before="0"/>
              <w:jc w:val="left"/>
              <w:rPr>
                <w:ins w:id="8209" w:author="Jens-Rainer Ohm" w:date="2023-01-22T14:57:00Z"/>
                <w:sz w:val="24"/>
                <w:lang w:val="en-DE" w:eastAsia="en-DE"/>
              </w:rPr>
            </w:pPr>
            <w:ins w:id="8210" w:author="Jens-Rainer Ohm" w:date="2023-01-22T14:57:00Z">
              <w:r w:rsidRPr="006F40A7">
                <w:rPr>
                  <w:sz w:val="24"/>
                  <w:lang w:val="en-DE" w:eastAsia="en-DE"/>
                </w:rPr>
                <w:t>2023-01-11 11:30: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C559A" w14:textId="77777777" w:rsidR="006F40A7" w:rsidRPr="006F40A7" w:rsidRDefault="006F40A7" w:rsidP="006F40A7">
            <w:pPr>
              <w:spacing w:before="0"/>
              <w:jc w:val="left"/>
              <w:rPr>
                <w:ins w:id="8212" w:author="Jens-Rainer Ohm" w:date="2023-01-22T14:57:00Z"/>
                <w:sz w:val="24"/>
                <w:lang w:val="en-DE" w:eastAsia="en-DE"/>
              </w:rPr>
            </w:pPr>
            <w:ins w:id="8213" w:author="Jens-Rainer Ohm" w:date="2023-01-22T14:57:00Z">
              <w:r w:rsidRPr="006F40A7">
                <w:rPr>
                  <w:sz w:val="24"/>
                  <w:lang w:val="en-DE" w:eastAsia="en-DE"/>
                </w:rPr>
                <w:t>2023-01-11 11:30:3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CD41B" w14:textId="77777777" w:rsidR="006F40A7" w:rsidRPr="006F40A7" w:rsidRDefault="006F40A7" w:rsidP="006F40A7">
            <w:pPr>
              <w:spacing w:before="0"/>
              <w:jc w:val="left"/>
              <w:rPr>
                <w:ins w:id="8215" w:author="Jens-Rainer Ohm" w:date="2023-01-22T14:57:00Z"/>
                <w:sz w:val="24"/>
                <w:lang w:val="en-DE" w:eastAsia="en-DE"/>
              </w:rPr>
            </w:pPr>
            <w:ins w:id="8216" w:author="Jens-Rainer Ohm" w:date="2023-01-22T14:57:00Z">
              <w:r w:rsidRPr="006F40A7">
                <w:rPr>
                  <w:sz w:val="24"/>
                  <w:lang w:val="en-DE" w:eastAsia="en-DE"/>
                </w:rPr>
                <w:t>Crosscheck of JVET-AC0056(EE1-3.1 CompressAI models integration using SAD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2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1DD82" w14:textId="6F195BA0" w:rsidR="006F40A7" w:rsidRPr="006F40A7" w:rsidRDefault="00034FEA" w:rsidP="006F40A7">
            <w:pPr>
              <w:spacing w:before="0"/>
              <w:jc w:val="left"/>
              <w:rPr>
                <w:ins w:id="8218" w:author="Jens-Rainer Ohm" w:date="2023-01-22T14:57:00Z"/>
                <w:sz w:val="24"/>
                <w:lang w:val="en-DE" w:eastAsia="en-DE"/>
              </w:rPr>
            </w:pPr>
            <w:ins w:id="8219" w:author="Jens-Rainer Ohm" w:date="2023-01-22T15:20:00Z">
              <w:r w:rsidRPr="00A22425">
                <w:rPr>
                  <w:sz w:val="24"/>
                  <w:lang w:val="en-DE" w:eastAsia="en-DE"/>
                  <w:rPrChange w:id="8220" w:author="Jens-Rainer Ohm" w:date="2023-01-22T15:30:00Z">
                    <w:rPr>
                      <w:color w:val="0000FF"/>
                      <w:sz w:val="24"/>
                      <w:u w:val="single"/>
                      <w:lang w:val="en-DE" w:eastAsia="en-DE"/>
                    </w:rPr>
                  </w:rPrChange>
                </w:rPr>
                <w:t>T. Chujoh (Sharp)</w:t>
              </w:r>
            </w:ins>
          </w:p>
        </w:tc>
      </w:tr>
      <w:tr w:rsidR="006F40A7" w:rsidRPr="006F40A7" w14:paraId="6446272D" w14:textId="77777777" w:rsidTr="00D2629A">
        <w:trPr>
          <w:tblCellSpacing w:w="15" w:type="dxa"/>
          <w:ins w:id="8221" w:author="Jens-Rainer Ohm" w:date="2023-01-22T14:57:00Z"/>
          <w:trPrChange w:id="822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F8BED" w14:textId="7CA466FC" w:rsidR="006F40A7" w:rsidRPr="006F40A7" w:rsidRDefault="006F40A7" w:rsidP="006F40A7">
            <w:pPr>
              <w:spacing w:before="0"/>
              <w:jc w:val="center"/>
              <w:rPr>
                <w:ins w:id="8224" w:author="Jens-Rainer Ohm" w:date="2023-01-22T14:57:00Z"/>
                <w:sz w:val="24"/>
                <w:lang w:val="en-DE" w:eastAsia="en-DE"/>
              </w:rPr>
            </w:pPr>
            <w:ins w:id="8225" w:author="Jens-Rainer Ohm" w:date="2023-01-22T14:57:00Z">
              <w:r w:rsidRPr="006F40A7">
                <w:rPr>
                  <w:sz w:val="24"/>
                  <w:lang w:val="en-DE" w:eastAsia="en-DE"/>
                </w:rPr>
                <w:fldChar w:fldCharType="begin"/>
              </w:r>
            </w:ins>
            <w:ins w:id="8226" w:author="Jens-Rainer Ohm" w:date="2023-01-22T16:48:00Z">
              <w:r w:rsidR="00606513">
                <w:rPr>
                  <w:sz w:val="24"/>
                  <w:lang w:val="en-DE" w:eastAsia="en-DE"/>
                </w:rPr>
                <w:instrText>HYPERLINK "C:\\Eigene Dateien\\mpeg\\online2301\\current_document.php?id=12463"</w:instrText>
              </w:r>
              <w:r w:rsidR="00606513" w:rsidRPr="006F40A7">
                <w:rPr>
                  <w:sz w:val="24"/>
                  <w:lang w:val="en-DE" w:eastAsia="en-DE"/>
                </w:rPr>
              </w:r>
            </w:ins>
            <w:ins w:id="8227" w:author="Jens-Rainer Ohm" w:date="2023-01-22T14:57:00Z">
              <w:r w:rsidRPr="006F40A7">
                <w:rPr>
                  <w:sz w:val="24"/>
                  <w:lang w:val="en-DE" w:eastAsia="en-DE"/>
                </w:rPr>
                <w:fldChar w:fldCharType="separate"/>
              </w:r>
              <w:r w:rsidRPr="006F40A7">
                <w:rPr>
                  <w:color w:val="0000FF"/>
                  <w:sz w:val="24"/>
                  <w:u w:val="single"/>
                  <w:lang w:val="en-DE" w:eastAsia="en-DE"/>
                </w:rPr>
                <w:t>JVET-AC025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7BAFE" w14:textId="77777777" w:rsidR="006F40A7" w:rsidRPr="006F40A7" w:rsidRDefault="006F40A7" w:rsidP="006F40A7">
            <w:pPr>
              <w:spacing w:before="0"/>
              <w:jc w:val="center"/>
              <w:rPr>
                <w:ins w:id="8229" w:author="Jens-Rainer Ohm" w:date="2023-01-22T14:57:00Z"/>
                <w:sz w:val="24"/>
                <w:lang w:val="en-DE" w:eastAsia="en-DE"/>
              </w:rPr>
            </w:pPr>
            <w:ins w:id="8230" w:author="Jens-Rainer Ohm" w:date="2023-01-22T14:57:00Z">
              <w:r w:rsidRPr="006F40A7">
                <w:rPr>
                  <w:sz w:val="24"/>
                  <w:lang w:val="en-DE" w:eastAsia="en-DE"/>
                </w:rPr>
                <w:t>m621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D8F71" w14:textId="77777777" w:rsidR="006F40A7" w:rsidRPr="006F40A7" w:rsidRDefault="006F40A7" w:rsidP="006F40A7">
            <w:pPr>
              <w:spacing w:before="0"/>
              <w:jc w:val="left"/>
              <w:rPr>
                <w:ins w:id="8232" w:author="Jens-Rainer Ohm" w:date="2023-01-22T14:57:00Z"/>
                <w:sz w:val="24"/>
                <w:lang w:val="en-DE" w:eastAsia="en-DE"/>
              </w:rPr>
            </w:pPr>
            <w:ins w:id="8233" w:author="Jens-Rainer Ohm" w:date="2023-01-22T14:57:00Z">
              <w:r w:rsidRPr="006F40A7">
                <w:rPr>
                  <w:sz w:val="24"/>
                  <w:lang w:val="en-DE" w:eastAsia="en-DE"/>
                </w:rPr>
                <w:t>2023-01-10 08:59: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4D4EA" w14:textId="77777777" w:rsidR="006F40A7" w:rsidRPr="006F40A7" w:rsidRDefault="006F40A7" w:rsidP="006F40A7">
            <w:pPr>
              <w:spacing w:before="0"/>
              <w:jc w:val="left"/>
              <w:rPr>
                <w:ins w:id="8235" w:author="Jens-Rainer Ohm" w:date="2023-01-22T14:57:00Z"/>
                <w:sz w:val="24"/>
                <w:lang w:val="en-DE" w:eastAsia="en-DE"/>
              </w:rPr>
            </w:pPr>
            <w:ins w:id="8236" w:author="Jens-Rainer Ohm" w:date="2023-01-22T14:57:00Z">
              <w:r w:rsidRPr="006F40A7">
                <w:rPr>
                  <w:sz w:val="24"/>
                  <w:lang w:val="en-DE" w:eastAsia="en-DE"/>
                </w:rPr>
                <w:t>2023-01-18 14:54: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90061" w14:textId="77777777" w:rsidR="006F40A7" w:rsidRPr="006F40A7" w:rsidRDefault="006F40A7" w:rsidP="006F40A7">
            <w:pPr>
              <w:spacing w:before="0"/>
              <w:jc w:val="left"/>
              <w:rPr>
                <w:ins w:id="8238" w:author="Jens-Rainer Ohm" w:date="2023-01-22T14:57:00Z"/>
                <w:sz w:val="24"/>
                <w:lang w:val="en-DE" w:eastAsia="en-DE"/>
              </w:rPr>
            </w:pPr>
            <w:ins w:id="8239" w:author="Jens-Rainer Ohm" w:date="2023-01-22T14:57:00Z">
              <w:r w:rsidRPr="006F40A7">
                <w:rPr>
                  <w:sz w:val="24"/>
                  <w:lang w:val="en-DE" w:eastAsia="en-DE"/>
                </w:rPr>
                <w:t>2023-01-18 14:54:1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06E51" w14:textId="77777777" w:rsidR="006F40A7" w:rsidRPr="006F40A7" w:rsidRDefault="006F40A7" w:rsidP="006F40A7">
            <w:pPr>
              <w:spacing w:before="0"/>
              <w:jc w:val="left"/>
              <w:rPr>
                <w:ins w:id="8241" w:author="Jens-Rainer Ohm" w:date="2023-01-22T14:57:00Z"/>
                <w:sz w:val="24"/>
                <w:lang w:val="en-DE" w:eastAsia="en-DE"/>
              </w:rPr>
            </w:pPr>
            <w:ins w:id="8242" w:author="Jens-Rainer Ohm" w:date="2023-01-22T14:57:00Z">
              <w:r w:rsidRPr="006F40A7">
                <w:rPr>
                  <w:sz w:val="24"/>
                  <w:lang w:val="en-DE" w:eastAsia="en-DE"/>
                </w:rPr>
                <w:t>Crosscheck of JVET-AC0191 (Non-EE2: Modification to MPM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4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4F48A" w14:textId="6234A7E4" w:rsidR="006F40A7" w:rsidRPr="006F40A7" w:rsidRDefault="00034FEA" w:rsidP="006F40A7">
            <w:pPr>
              <w:spacing w:before="0"/>
              <w:jc w:val="left"/>
              <w:rPr>
                <w:ins w:id="8244" w:author="Jens-Rainer Ohm" w:date="2023-01-22T14:57:00Z"/>
                <w:sz w:val="24"/>
                <w:lang w:val="en-DE" w:eastAsia="en-DE"/>
              </w:rPr>
            </w:pPr>
            <w:ins w:id="8245" w:author="Jens-Rainer Ohm" w:date="2023-01-22T15:20:00Z">
              <w:r w:rsidRPr="00A22425">
                <w:rPr>
                  <w:sz w:val="24"/>
                  <w:lang w:val="en-DE" w:eastAsia="en-DE"/>
                  <w:rPrChange w:id="8246" w:author="Jens-Rainer Ohm" w:date="2023-01-22T15:30:00Z">
                    <w:rPr>
                      <w:color w:val="0000FF"/>
                      <w:sz w:val="24"/>
                      <w:u w:val="single"/>
                      <w:lang w:val="en-DE" w:eastAsia="en-DE"/>
                    </w:rPr>
                  </w:rPrChange>
                </w:rPr>
                <w:t>Z. Lv (vivo)</w:t>
              </w:r>
            </w:ins>
          </w:p>
        </w:tc>
      </w:tr>
      <w:tr w:rsidR="006F40A7" w:rsidRPr="006F40A7" w14:paraId="5BA52B63" w14:textId="77777777" w:rsidTr="00D2629A">
        <w:trPr>
          <w:tblCellSpacing w:w="15" w:type="dxa"/>
          <w:ins w:id="8247" w:author="Jens-Rainer Ohm" w:date="2023-01-22T14:57:00Z"/>
          <w:trPrChange w:id="824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9C967" w14:textId="17E985BB" w:rsidR="006F40A7" w:rsidRPr="006F40A7" w:rsidRDefault="006F40A7" w:rsidP="006F40A7">
            <w:pPr>
              <w:spacing w:before="0"/>
              <w:jc w:val="center"/>
              <w:rPr>
                <w:ins w:id="8250" w:author="Jens-Rainer Ohm" w:date="2023-01-22T14:57:00Z"/>
                <w:sz w:val="24"/>
                <w:lang w:val="en-DE" w:eastAsia="en-DE"/>
              </w:rPr>
            </w:pPr>
            <w:ins w:id="8251" w:author="Jens-Rainer Ohm" w:date="2023-01-22T14:57:00Z">
              <w:r w:rsidRPr="006F40A7">
                <w:rPr>
                  <w:sz w:val="24"/>
                  <w:lang w:val="en-DE" w:eastAsia="en-DE"/>
                </w:rPr>
                <w:fldChar w:fldCharType="begin"/>
              </w:r>
            </w:ins>
            <w:ins w:id="8252" w:author="Jens-Rainer Ohm" w:date="2023-01-22T16:48:00Z">
              <w:r w:rsidR="00606513">
                <w:rPr>
                  <w:sz w:val="24"/>
                  <w:lang w:val="en-DE" w:eastAsia="en-DE"/>
                </w:rPr>
                <w:instrText>HYPERLINK "C:\\Eigene Dateien\\mpeg\\online2301\\current_document.php?id=12464"</w:instrText>
              </w:r>
              <w:r w:rsidR="00606513" w:rsidRPr="006F40A7">
                <w:rPr>
                  <w:sz w:val="24"/>
                  <w:lang w:val="en-DE" w:eastAsia="en-DE"/>
                </w:rPr>
              </w:r>
            </w:ins>
            <w:ins w:id="8253" w:author="Jens-Rainer Ohm" w:date="2023-01-22T14:57:00Z">
              <w:r w:rsidRPr="006F40A7">
                <w:rPr>
                  <w:sz w:val="24"/>
                  <w:lang w:val="en-DE" w:eastAsia="en-DE"/>
                </w:rPr>
                <w:fldChar w:fldCharType="separate"/>
              </w:r>
              <w:r w:rsidRPr="006F40A7">
                <w:rPr>
                  <w:color w:val="0000FF"/>
                  <w:sz w:val="24"/>
                  <w:u w:val="single"/>
                  <w:lang w:val="en-DE" w:eastAsia="en-DE"/>
                </w:rPr>
                <w:t>JVET-AC025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06F5F" w14:textId="77777777" w:rsidR="006F40A7" w:rsidRPr="006F40A7" w:rsidRDefault="006F40A7" w:rsidP="006F40A7">
            <w:pPr>
              <w:spacing w:before="0"/>
              <w:jc w:val="center"/>
              <w:rPr>
                <w:ins w:id="8255" w:author="Jens-Rainer Ohm" w:date="2023-01-22T14:57:00Z"/>
                <w:sz w:val="24"/>
                <w:lang w:val="en-DE" w:eastAsia="en-DE"/>
              </w:rPr>
            </w:pPr>
            <w:ins w:id="8256" w:author="Jens-Rainer Ohm" w:date="2023-01-22T14:57:00Z">
              <w:r w:rsidRPr="006F40A7">
                <w:rPr>
                  <w:sz w:val="24"/>
                  <w:lang w:val="en-DE" w:eastAsia="en-DE"/>
                </w:rPr>
                <w:t>m621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D9290" w14:textId="77777777" w:rsidR="006F40A7" w:rsidRPr="006F40A7" w:rsidRDefault="006F40A7" w:rsidP="006F40A7">
            <w:pPr>
              <w:spacing w:before="0"/>
              <w:jc w:val="left"/>
              <w:rPr>
                <w:ins w:id="8258" w:author="Jens-Rainer Ohm" w:date="2023-01-22T14:57:00Z"/>
                <w:sz w:val="24"/>
                <w:lang w:val="en-DE" w:eastAsia="en-DE"/>
              </w:rPr>
            </w:pPr>
            <w:ins w:id="8259" w:author="Jens-Rainer Ohm" w:date="2023-01-22T14:57:00Z">
              <w:r w:rsidRPr="006F40A7">
                <w:rPr>
                  <w:sz w:val="24"/>
                  <w:lang w:val="en-DE" w:eastAsia="en-DE"/>
                </w:rPr>
                <w:t>2023-01-10 09:01: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C6C50" w14:textId="77777777" w:rsidR="006F40A7" w:rsidRPr="006F40A7" w:rsidRDefault="006F40A7" w:rsidP="006F40A7">
            <w:pPr>
              <w:spacing w:before="0"/>
              <w:jc w:val="left"/>
              <w:rPr>
                <w:ins w:id="8261" w:author="Jens-Rainer Ohm" w:date="2023-01-22T14:57:00Z"/>
                <w:sz w:val="24"/>
                <w:lang w:val="en-DE" w:eastAsia="en-DE"/>
              </w:rPr>
            </w:pPr>
            <w:ins w:id="8262" w:author="Jens-Rainer Ohm" w:date="2023-01-22T14:57:00Z">
              <w:r w:rsidRPr="006F40A7">
                <w:rPr>
                  <w:sz w:val="24"/>
                  <w:lang w:val="en-DE" w:eastAsia="en-DE"/>
                </w:rPr>
                <w:t>2023-01-18 14:54: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41646" w14:textId="77777777" w:rsidR="006F40A7" w:rsidRPr="006F40A7" w:rsidRDefault="006F40A7" w:rsidP="006F40A7">
            <w:pPr>
              <w:spacing w:before="0"/>
              <w:jc w:val="left"/>
              <w:rPr>
                <w:ins w:id="8264" w:author="Jens-Rainer Ohm" w:date="2023-01-22T14:57:00Z"/>
                <w:sz w:val="24"/>
                <w:lang w:val="en-DE" w:eastAsia="en-DE"/>
              </w:rPr>
            </w:pPr>
            <w:ins w:id="8265" w:author="Jens-Rainer Ohm" w:date="2023-01-22T14:57:00Z">
              <w:r w:rsidRPr="006F40A7">
                <w:rPr>
                  <w:sz w:val="24"/>
                  <w:lang w:val="en-DE" w:eastAsia="en-DE"/>
                </w:rPr>
                <w:t>2023-01-18 14:54:4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753C5" w14:textId="77777777" w:rsidR="006F40A7" w:rsidRPr="006F40A7" w:rsidRDefault="006F40A7" w:rsidP="006F40A7">
            <w:pPr>
              <w:spacing w:before="0"/>
              <w:jc w:val="left"/>
              <w:rPr>
                <w:ins w:id="8267" w:author="Jens-Rainer Ohm" w:date="2023-01-22T14:57:00Z"/>
                <w:sz w:val="24"/>
                <w:lang w:val="en-DE" w:eastAsia="en-DE"/>
              </w:rPr>
            </w:pPr>
            <w:ins w:id="8268" w:author="Jens-Rainer Ohm" w:date="2023-01-22T14:57:00Z">
              <w:r w:rsidRPr="006F40A7">
                <w:rPr>
                  <w:sz w:val="24"/>
                  <w:lang w:val="en-DE" w:eastAsia="en-DE"/>
                </w:rPr>
                <w:t>Crosscheck of JVET-AC0068 (Non-EE2: multi-candidate IntraTM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26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58C53" w14:textId="3E01A25D" w:rsidR="006F40A7" w:rsidRPr="006F40A7" w:rsidRDefault="00034FEA" w:rsidP="006F40A7">
            <w:pPr>
              <w:spacing w:before="0"/>
              <w:jc w:val="left"/>
              <w:rPr>
                <w:ins w:id="8270" w:author="Jens-Rainer Ohm" w:date="2023-01-22T14:57:00Z"/>
                <w:sz w:val="24"/>
                <w:lang w:val="en-DE" w:eastAsia="en-DE"/>
              </w:rPr>
            </w:pPr>
            <w:ins w:id="8271" w:author="Jens-Rainer Ohm" w:date="2023-01-22T15:20:00Z">
              <w:r w:rsidRPr="00A22425">
                <w:rPr>
                  <w:sz w:val="24"/>
                  <w:lang w:val="en-DE" w:eastAsia="en-DE"/>
                  <w:rPrChange w:id="8272" w:author="Jens-Rainer Ohm" w:date="2023-01-22T15:30:00Z">
                    <w:rPr>
                      <w:color w:val="0000FF"/>
                      <w:sz w:val="24"/>
                      <w:u w:val="single"/>
                      <w:lang w:val="en-DE" w:eastAsia="en-DE"/>
                    </w:rPr>
                  </w:rPrChange>
                </w:rPr>
                <w:t>Z. Lv (vivo)</w:t>
              </w:r>
            </w:ins>
          </w:p>
        </w:tc>
      </w:tr>
      <w:tr w:rsidR="006F40A7" w:rsidRPr="006F40A7" w14:paraId="3A649A9C" w14:textId="77777777" w:rsidTr="00D2629A">
        <w:trPr>
          <w:tblCellSpacing w:w="15" w:type="dxa"/>
          <w:ins w:id="8273" w:author="Jens-Rainer Ohm" w:date="2023-01-22T14:57:00Z"/>
          <w:trPrChange w:id="827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E49A2" w14:textId="6969ED33" w:rsidR="006F40A7" w:rsidRPr="006F40A7" w:rsidRDefault="006F40A7" w:rsidP="006F40A7">
            <w:pPr>
              <w:spacing w:before="0"/>
              <w:jc w:val="center"/>
              <w:rPr>
                <w:ins w:id="8276" w:author="Jens-Rainer Ohm" w:date="2023-01-22T14:57:00Z"/>
                <w:sz w:val="24"/>
                <w:lang w:val="en-DE" w:eastAsia="en-DE"/>
              </w:rPr>
            </w:pPr>
            <w:ins w:id="8277" w:author="Jens-Rainer Ohm" w:date="2023-01-22T14:57:00Z">
              <w:r w:rsidRPr="006F40A7">
                <w:rPr>
                  <w:sz w:val="24"/>
                  <w:lang w:val="en-DE" w:eastAsia="en-DE"/>
                </w:rPr>
                <w:fldChar w:fldCharType="begin"/>
              </w:r>
            </w:ins>
            <w:ins w:id="8278" w:author="Jens-Rainer Ohm" w:date="2023-01-22T16:48:00Z">
              <w:r w:rsidR="00606513">
                <w:rPr>
                  <w:sz w:val="24"/>
                  <w:lang w:val="en-DE" w:eastAsia="en-DE"/>
                </w:rPr>
                <w:instrText>HYPERLINK "C:\\Eigene Dateien\\mpeg\\online2301\\current_document.php?id=12465"</w:instrText>
              </w:r>
              <w:r w:rsidR="00606513" w:rsidRPr="006F40A7">
                <w:rPr>
                  <w:sz w:val="24"/>
                  <w:lang w:val="en-DE" w:eastAsia="en-DE"/>
                </w:rPr>
              </w:r>
            </w:ins>
            <w:ins w:id="8279" w:author="Jens-Rainer Ohm" w:date="2023-01-22T14:57:00Z">
              <w:r w:rsidRPr="006F40A7">
                <w:rPr>
                  <w:sz w:val="24"/>
                  <w:lang w:val="en-DE" w:eastAsia="en-DE"/>
                </w:rPr>
                <w:fldChar w:fldCharType="separate"/>
              </w:r>
              <w:r w:rsidRPr="006F40A7">
                <w:rPr>
                  <w:color w:val="0000FF"/>
                  <w:sz w:val="24"/>
                  <w:u w:val="single"/>
                  <w:lang w:val="en-DE" w:eastAsia="en-DE"/>
                </w:rPr>
                <w:t>JVET-AC026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BAF6F" w14:textId="77777777" w:rsidR="006F40A7" w:rsidRPr="006F40A7" w:rsidRDefault="006F40A7" w:rsidP="006F40A7">
            <w:pPr>
              <w:spacing w:before="0"/>
              <w:jc w:val="center"/>
              <w:rPr>
                <w:ins w:id="8281" w:author="Jens-Rainer Ohm" w:date="2023-01-22T14:57:00Z"/>
                <w:sz w:val="24"/>
                <w:lang w:val="en-DE" w:eastAsia="en-DE"/>
              </w:rPr>
            </w:pPr>
            <w:ins w:id="8282" w:author="Jens-Rainer Ohm" w:date="2023-01-22T14:57:00Z">
              <w:r w:rsidRPr="006F40A7">
                <w:rPr>
                  <w:sz w:val="24"/>
                  <w:lang w:val="en-DE" w:eastAsia="en-DE"/>
                </w:rPr>
                <w:t>m621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5F829" w14:textId="77777777" w:rsidR="006F40A7" w:rsidRPr="006F40A7" w:rsidRDefault="006F40A7" w:rsidP="006F40A7">
            <w:pPr>
              <w:spacing w:before="0"/>
              <w:jc w:val="left"/>
              <w:rPr>
                <w:ins w:id="8284" w:author="Jens-Rainer Ohm" w:date="2023-01-22T14:57:00Z"/>
                <w:sz w:val="24"/>
                <w:lang w:val="en-DE" w:eastAsia="en-DE"/>
              </w:rPr>
            </w:pPr>
            <w:ins w:id="8285" w:author="Jens-Rainer Ohm" w:date="2023-01-22T14:57:00Z">
              <w:r w:rsidRPr="006F40A7">
                <w:rPr>
                  <w:sz w:val="24"/>
                  <w:lang w:val="en-DE" w:eastAsia="en-DE"/>
                </w:rPr>
                <w:t>2023-01-10 09:01: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E17A2" w14:textId="77777777" w:rsidR="006F40A7" w:rsidRPr="006F40A7" w:rsidRDefault="006F40A7" w:rsidP="006F40A7">
            <w:pPr>
              <w:spacing w:before="0"/>
              <w:jc w:val="left"/>
              <w:rPr>
                <w:ins w:id="8287" w:author="Jens-Rainer Ohm" w:date="2023-01-22T14:57:00Z"/>
                <w:sz w:val="24"/>
                <w:lang w:val="en-DE" w:eastAsia="en-DE"/>
              </w:rPr>
            </w:pPr>
            <w:ins w:id="8288" w:author="Jens-Rainer Ohm" w:date="2023-01-22T14:57:00Z">
              <w:r w:rsidRPr="006F40A7">
                <w:rPr>
                  <w:sz w:val="24"/>
                  <w:lang w:val="en-DE" w:eastAsia="en-DE"/>
                </w:rPr>
                <w:t>2023-01-18 14:5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D7A6B" w14:textId="77777777" w:rsidR="006F40A7" w:rsidRPr="006F40A7" w:rsidRDefault="006F40A7" w:rsidP="006F40A7">
            <w:pPr>
              <w:spacing w:before="0"/>
              <w:jc w:val="left"/>
              <w:rPr>
                <w:ins w:id="8290" w:author="Jens-Rainer Ohm" w:date="2023-01-22T14:57:00Z"/>
                <w:sz w:val="24"/>
                <w:lang w:val="en-DE" w:eastAsia="en-DE"/>
              </w:rPr>
            </w:pPr>
            <w:ins w:id="8291" w:author="Jens-Rainer Ohm" w:date="2023-01-22T14:57:00Z">
              <w:r w:rsidRPr="006F40A7">
                <w:rPr>
                  <w:sz w:val="24"/>
                  <w:lang w:val="en-DE" w:eastAsia="en-DE"/>
                </w:rPr>
                <w:t>2023-01-18 14:55:4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E292D" w14:textId="77777777" w:rsidR="006F40A7" w:rsidRPr="006F40A7" w:rsidRDefault="006F40A7" w:rsidP="006F40A7">
            <w:pPr>
              <w:spacing w:before="0"/>
              <w:jc w:val="left"/>
              <w:rPr>
                <w:ins w:id="8293" w:author="Jens-Rainer Ohm" w:date="2023-01-22T14:57:00Z"/>
                <w:sz w:val="24"/>
                <w:lang w:val="en-DE" w:eastAsia="en-DE"/>
              </w:rPr>
            </w:pPr>
            <w:ins w:id="8294" w:author="Jens-Rainer Ohm" w:date="2023-01-22T14:57:00Z">
              <w:r w:rsidRPr="006F40A7">
                <w:rPr>
                  <w:sz w:val="24"/>
                  <w:lang w:val="en-DE" w:eastAsia="en-DE"/>
                </w:rPr>
                <w:t>Crosscheck of JVET-AC0069 (Non-EE2: Intra Template-Matching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9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4FB5" w14:textId="4EB71234" w:rsidR="006F40A7" w:rsidRPr="006F40A7" w:rsidRDefault="00034FEA" w:rsidP="006F40A7">
            <w:pPr>
              <w:spacing w:before="0"/>
              <w:jc w:val="left"/>
              <w:rPr>
                <w:ins w:id="8296" w:author="Jens-Rainer Ohm" w:date="2023-01-22T14:57:00Z"/>
                <w:sz w:val="24"/>
                <w:lang w:val="en-DE" w:eastAsia="en-DE"/>
              </w:rPr>
            </w:pPr>
            <w:ins w:id="8297" w:author="Jens-Rainer Ohm" w:date="2023-01-22T15:20:00Z">
              <w:r w:rsidRPr="00A22425">
                <w:rPr>
                  <w:sz w:val="24"/>
                  <w:lang w:val="en-DE" w:eastAsia="en-DE"/>
                  <w:rPrChange w:id="8298" w:author="Jens-Rainer Ohm" w:date="2023-01-22T15:30:00Z">
                    <w:rPr>
                      <w:color w:val="0000FF"/>
                      <w:sz w:val="24"/>
                      <w:u w:val="single"/>
                      <w:lang w:val="en-DE" w:eastAsia="en-DE"/>
                    </w:rPr>
                  </w:rPrChange>
                </w:rPr>
                <w:t>Z. Lv (vivo)</w:t>
              </w:r>
            </w:ins>
          </w:p>
        </w:tc>
      </w:tr>
      <w:tr w:rsidR="006F40A7" w:rsidRPr="006F40A7" w14:paraId="2ABC208A" w14:textId="77777777" w:rsidTr="00D2629A">
        <w:trPr>
          <w:tblCellSpacing w:w="15" w:type="dxa"/>
          <w:ins w:id="8299" w:author="Jens-Rainer Ohm" w:date="2023-01-22T14:57:00Z"/>
          <w:trPrChange w:id="830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C33EE" w14:textId="7632C68D" w:rsidR="006F40A7" w:rsidRPr="006F40A7" w:rsidRDefault="006F40A7" w:rsidP="006F40A7">
            <w:pPr>
              <w:spacing w:before="0"/>
              <w:jc w:val="center"/>
              <w:rPr>
                <w:ins w:id="8302" w:author="Jens-Rainer Ohm" w:date="2023-01-22T14:57:00Z"/>
                <w:sz w:val="24"/>
                <w:lang w:val="en-DE" w:eastAsia="en-DE"/>
              </w:rPr>
            </w:pPr>
            <w:ins w:id="8303" w:author="Jens-Rainer Ohm" w:date="2023-01-22T14:57:00Z">
              <w:r w:rsidRPr="006F40A7">
                <w:rPr>
                  <w:sz w:val="24"/>
                  <w:lang w:val="en-DE" w:eastAsia="en-DE"/>
                </w:rPr>
                <w:lastRenderedPageBreak/>
                <w:fldChar w:fldCharType="begin"/>
              </w:r>
            </w:ins>
            <w:ins w:id="8304" w:author="Jens-Rainer Ohm" w:date="2023-01-22T16:48:00Z">
              <w:r w:rsidR="00606513">
                <w:rPr>
                  <w:sz w:val="24"/>
                  <w:lang w:val="en-DE" w:eastAsia="en-DE"/>
                </w:rPr>
                <w:instrText>HYPERLINK "C:\\Eigene Dateien\\mpeg\\online2301\\current_document.php?id=12466"</w:instrText>
              </w:r>
              <w:r w:rsidR="00606513" w:rsidRPr="006F40A7">
                <w:rPr>
                  <w:sz w:val="24"/>
                  <w:lang w:val="en-DE" w:eastAsia="en-DE"/>
                </w:rPr>
              </w:r>
            </w:ins>
            <w:ins w:id="8305" w:author="Jens-Rainer Ohm" w:date="2023-01-22T14:57:00Z">
              <w:r w:rsidRPr="006F40A7">
                <w:rPr>
                  <w:sz w:val="24"/>
                  <w:lang w:val="en-DE" w:eastAsia="en-DE"/>
                </w:rPr>
                <w:fldChar w:fldCharType="separate"/>
              </w:r>
              <w:r w:rsidRPr="006F40A7">
                <w:rPr>
                  <w:color w:val="0000FF"/>
                  <w:sz w:val="24"/>
                  <w:u w:val="single"/>
                  <w:lang w:val="en-DE" w:eastAsia="en-DE"/>
                </w:rPr>
                <w:t>JVET-AC026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10275" w14:textId="77777777" w:rsidR="006F40A7" w:rsidRPr="006F40A7" w:rsidRDefault="006F40A7" w:rsidP="006F40A7">
            <w:pPr>
              <w:spacing w:before="0"/>
              <w:jc w:val="center"/>
              <w:rPr>
                <w:ins w:id="8307" w:author="Jens-Rainer Ohm" w:date="2023-01-22T14:57:00Z"/>
                <w:sz w:val="24"/>
                <w:lang w:val="en-DE" w:eastAsia="en-DE"/>
              </w:rPr>
            </w:pPr>
            <w:ins w:id="8308" w:author="Jens-Rainer Ohm" w:date="2023-01-22T14:57:00Z">
              <w:r w:rsidRPr="006F40A7">
                <w:rPr>
                  <w:sz w:val="24"/>
                  <w:lang w:val="en-DE" w:eastAsia="en-DE"/>
                </w:rPr>
                <w:t>m621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829E7" w14:textId="77777777" w:rsidR="006F40A7" w:rsidRPr="006F40A7" w:rsidRDefault="006F40A7" w:rsidP="006F40A7">
            <w:pPr>
              <w:spacing w:before="0"/>
              <w:jc w:val="left"/>
              <w:rPr>
                <w:ins w:id="8310" w:author="Jens-Rainer Ohm" w:date="2023-01-22T14:57:00Z"/>
                <w:sz w:val="24"/>
                <w:lang w:val="en-DE" w:eastAsia="en-DE"/>
              </w:rPr>
            </w:pPr>
            <w:ins w:id="8311" w:author="Jens-Rainer Ohm" w:date="2023-01-22T14:57:00Z">
              <w:r w:rsidRPr="006F40A7">
                <w:rPr>
                  <w:sz w:val="24"/>
                  <w:lang w:val="en-DE" w:eastAsia="en-DE"/>
                </w:rPr>
                <w:t>2023-01-10 09:18: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C763C" w14:textId="77777777" w:rsidR="006F40A7" w:rsidRPr="006F40A7" w:rsidRDefault="006F40A7" w:rsidP="006F40A7">
            <w:pPr>
              <w:spacing w:before="0"/>
              <w:jc w:val="left"/>
              <w:rPr>
                <w:ins w:id="8313" w:author="Jens-Rainer Ohm" w:date="2023-01-22T14:57:00Z"/>
                <w:sz w:val="24"/>
                <w:lang w:val="en-DE" w:eastAsia="en-DE"/>
              </w:rPr>
            </w:pPr>
            <w:ins w:id="8314" w:author="Jens-Rainer Ohm" w:date="2023-01-22T14:57:00Z">
              <w:r w:rsidRPr="006F40A7">
                <w:rPr>
                  <w:sz w:val="24"/>
                  <w:lang w:val="en-DE" w:eastAsia="en-DE"/>
                </w:rPr>
                <w:t>2023-01-11 15:49: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0A42D" w14:textId="77777777" w:rsidR="006F40A7" w:rsidRPr="006F40A7" w:rsidRDefault="006F40A7" w:rsidP="006F40A7">
            <w:pPr>
              <w:spacing w:before="0"/>
              <w:jc w:val="left"/>
              <w:rPr>
                <w:ins w:id="8316" w:author="Jens-Rainer Ohm" w:date="2023-01-22T14:57:00Z"/>
                <w:sz w:val="24"/>
                <w:lang w:val="en-DE" w:eastAsia="en-DE"/>
              </w:rPr>
            </w:pPr>
            <w:ins w:id="8317" w:author="Jens-Rainer Ohm" w:date="2023-01-22T14:57:00Z">
              <w:r w:rsidRPr="006F40A7">
                <w:rPr>
                  <w:sz w:val="24"/>
                  <w:lang w:val="en-DE" w:eastAsia="en-DE"/>
                </w:rPr>
                <w:t>2023-01-11 15:49:0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73E06" w14:textId="77777777" w:rsidR="006F40A7" w:rsidRPr="006F40A7" w:rsidRDefault="006F40A7" w:rsidP="006F40A7">
            <w:pPr>
              <w:spacing w:before="0"/>
              <w:jc w:val="left"/>
              <w:rPr>
                <w:ins w:id="8319" w:author="Jens-Rainer Ohm" w:date="2023-01-22T14:57:00Z"/>
                <w:sz w:val="24"/>
                <w:lang w:val="en-DE" w:eastAsia="en-DE"/>
              </w:rPr>
            </w:pPr>
            <w:ins w:id="8320" w:author="Jens-Rainer Ohm" w:date="2023-01-22T14:57:00Z">
              <w:r w:rsidRPr="006F40A7">
                <w:rPr>
                  <w:sz w:val="24"/>
                  <w:lang w:val="en-DE" w:eastAsia="en-DE"/>
                </w:rPr>
                <w:t>crosscheck of JVET-AC0082 (EE2-1.1 :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32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32054" w14:textId="198D82F8" w:rsidR="006F40A7" w:rsidRPr="006F40A7" w:rsidRDefault="00034FEA" w:rsidP="006F40A7">
            <w:pPr>
              <w:spacing w:before="0"/>
              <w:jc w:val="left"/>
              <w:rPr>
                <w:ins w:id="8322" w:author="Jens-Rainer Ohm" w:date="2023-01-22T14:57:00Z"/>
                <w:sz w:val="24"/>
                <w:lang w:val="en-DE" w:eastAsia="en-DE"/>
              </w:rPr>
            </w:pPr>
            <w:ins w:id="8323" w:author="Jens-Rainer Ohm" w:date="2023-01-22T15:20:00Z">
              <w:r w:rsidRPr="00A22425">
                <w:rPr>
                  <w:sz w:val="24"/>
                  <w:lang w:val="en-DE" w:eastAsia="en-DE"/>
                  <w:rPrChange w:id="8324" w:author="Jens-Rainer Ohm" w:date="2023-01-22T15:30:00Z">
                    <w:rPr>
                      <w:color w:val="0000FF"/>
                      <w:sz w:val="24"/>
                      <w:u w:val="single"/>
                      <w:lang w:val="en-DE" w:eastAsia="en-DE"/>
                    </w:rPr>
                  </w:rPrChange>
                </w:rPr>
                <w:t>K. Naser (InterDigital)</w:t>
              </w:r>
            </w:ins>
          </w:p>
        </w:tc>
      </w:tr>
      <w:tr w:rsidR="006F40A7" w:rsidRPr="006F40A7" w14:paraId="0A3266EA" w14:textId="77777777" w:rsidTr="00D2629A">
        <w:trPr>
          <w:tblCellSpacing w:w="15" w:type="dxa"/>
          <w:ins w:id="8325" w:author="Jens-Rainer Ohm" w:date="2023-01-22T14:57:00Z"/>
          <w:trPrChange w:id="832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928E0" w14:textId="21FDF994" w:rsidR="006F40A7" w:rsidRPr="006F40A7" w:rsidRDefault="006F40A7" w:rsidP="006F40A7">
            <w:pPr>
              <w:spacing w:before="0"/>
              <w:jc w:val="center"/>
              <w:rPr>
                <w:ins w:id="8328" w:author="Jens-Rainer Ohm" w:date="2023-01-22T14:57:00Z"/>
                <w:sz w:val="24"/>
                <w:lang w:val="en-DE" w:eastAsia="en-DE"/>
              </w:rPr>
            </w:pPr>
            <w:ins w:id="8329" w:author="Jens-Rainer Ohm" w:date="2023-01-22T14:57:00Z">
              <w:r w:rsidRPr="006F40A7">
                <w:rPr>
                  <w:sz w:val="24"/>
                  <w:lang w:val="en-DE" w:eastAsia="en-DE"/>
                </w:rPr>
                <w:fldChar w:fldCharType="begin"/>
              </w:r>
            </w:ins>
            <w:ins w:id="8330" w:author="Jens-Rainer Ohm" w:date="2023-01-22T16:48:00Z">
              <w:r w:rsidR="00606513">
                <w:rPr>
                  <w:sz w:val="24"/>
                  <w:lang w:val="en-DE" w:eastAsia="en-DE"/>
                </w:rPr>
                <w:instrText>HYPERLINK "C:\\Eigene Dateien\\mpeg\\online2301\\current_document.php?id=12467"</w:instrText>
              </w:r>
              <w:r w:rsidR="00606513" w:rsidRPr="006F40A7">
                <w:rPr>
                  <w:sz w:val="24"/>
                  <w:lang w:val="en-DE" w:eastAsia="en-DE"/>
                </w:rPr>
              </w:r>
            </w:ins>
            <w:ins w:id="8331" w:author="Jens-Rainer Ohm" w:date="2023-01-22T14:57:00Z">
              <w:r w:rsidRPr="006F40A7">
                <w:rPr>
                  <w:sz w:val="24"/>
                  <w:lang w:val="en-DE" w:eastAsia="en-DE"/>
                </w:rPr>
                <w:fldChar w:fldCharType="separate"/>
              </w:r>
              <w:r w:rsidRPr="006F40A7">
                <w:rPr>
                  <w:color w:val="0000FF"/>
                  <w:sz w:val="24"/>
                  <w:u w:val="single"/>
                  <w:lang w:val="en-DE" w:eastAsia="en-DE"/>
                </w:rPr>
                <w:t>JVET-AC026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1CB94" w14:textId="77777777" w:rsidR="006F40A7" w:rsidRPr="006F40A7" w:rsidRDefault="006F40A7" w:rsidP="006F40A7">
            <w:pPr>
              <w:spacing w:before="0"/>
              <w:jc w:val="center"/>
              <w:rPr>
                <w:ins w:id="8333" w:author="Jens-Rainer Ohm" w:date="2023-01-22T14:57:00Z"/>
                <w:sz w:val="24"/>
                <w:lang w:val="en-DE" w:eastAsia="en-DE"/>
              </w:rPr>
            </w:pPr>
            <w:ins w:id="8334" w:author="Jens-Rainer Ohm" w:date="2023-01-22T14:57:00Z">
              <w:r w:rsidRPr="006F40A7">
                <w:rPr>
                  <w:sz w:val="24"/>
                  <w:lang w:val="en-DE" w:eastAsia="en-DE"/>
                </w:rPr>
                <w:t>m621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BBB12" w14:textId="77777777" w:rsidR="006F40A7" w:rsidRPr="006F40A7" w:rsidRDefault="006F40A7" w:rsidP="006F40A7">
            <w:pPr>
              <w:spacing w:before="0"/>
              <w:jc w:val="left"/>
              <w:rPr>
                <w:ins w:id="8336" w:author="Jens-Rainer Ohm" w:date="2023-01-22T14:57:00Z"/>
                <w:sz w:val="24"/>
                <w:lang w:val="en-DE" w:eastAsia="en-DE"/>
              </w:rPr>
            </w:pPr>
            <w:ins w:id="8337" w:author="Jens-Rainer Ohm" w:date="2023-01-22T14:57:00Z">
              <w:r w:rsidRPr="006F40A7">
                <w:rPr>
                  <w:sz w:val="24"/>
                  <w:lang w:val="en-DE" w:eastAsia="en-DE"/>
                </w:rPr>
                <w:t>2023-01-10 09:19: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44DE6" w14:textId="77777777" w:rsidR="006F40A7" w:rsidRPr="006F40A7" w:rsidRDefault="006F40A7" w:rsidP="006F40A7">
            <w:pPr>
              <w:spacing w:before="0"/>
              <w:jc w:val="left"/>
              <w:rPr>
                <w:ins w:id="8339" w:author="Jens-Rainer Ohm" w:date="2023-01-22T14:57:00Z"/>
                <w:sz w:val="24"/>
                <w:lang w:val="en-DE" w:eastAsia="en-DE"/>
              </w:rPr>
            </w:pPr>
            <w:ins w:id="8340" w:author="Jens-Rainer Ohm" w:date="2023-01-22T14:57:00Z">
              <w:r w:rsidRPr="006F40A7">
                <w:rPr>
                  <w:sz w:val="24"/>
                  <w:lang w:val="en-DE" w:eastAsia="en-DE"/>
                </w:rPr>
                <w:t>2023-01-11 16:25: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D3869" w14:textId="77777777" w:rsidR="006F40A7" w:rsidRPr="006F40A7" w:rsidRDefault="006F40A7" w:rsidP="006F40A7">
            <w:pPr>
              <w:spacing w:before="0"/>
              <w:jc w:val="left"/>
              <w:rPr>
                <w:ins w:id="8342" w:author="Jens-Rainer Ohm" w:date="2023-01-22T14:57:00Z"/>
                <w:sz w:val="24"/>
                <w:lang w:val="en-DE" w:eastAsia="en-DE"/>
              </w:rPr>
            </w:pPr>
            <w:ins w:id="8343" w:author="Jens-Rainer Ohm" w:date="2023-01-22T14:57:00Z">
              <w:r w:rsidRPr="006F40A7">
                <w:rPr>
                  <w:sz w:val="24"/>
                  <w:lang w:val="en-DE" w:eastAsia="en-DE"/>
                </w:rPr>
                <w:t>2023-01-11 16:25:0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4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9F567" w14:textId="77777777" w:rsidR="006F40A7" w:rsidRPr="006F40A7" w:rsidRDefault="006F40A7" w:rsidP="006F40A7">
            <w:pPr>
              <w:spacing w:before="0"/>
              <w:jc w:val="left"/>
              <w:rPr>
                <w:ins w:id="8345" w:author="Jens-Rainer Ohm" w:date="2023-01-22T14:57:00Z"/>
                <w:sz w:val="24"/>
                <w:lang w:val="en-DE" w:eastAsia="en-DE"/>
              </w:rPr>
            </w:pPr>
            <w:ins w:id="8346" w:author="Jens-Rainer Ohm" w:date="2023-01-22T14:57:00Z">
              <w:r w:rsidRPr="006F40A7">
                <w:rPr>
                  <w:sz w:val="24"/>
                  <w:lang w:val="en-DE" w:eastAsia="en-DE"/>
                </w:rPr>
                <w:t>crosscheck of JVET-AC0105 (EE2-1.2: Improvements on planar horizontal 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34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416A" w14:textId="05AD5B86" w:rsidR="006F40A7" w:rsidRPr="006F40A7" w:rsidRDefault="00034FEA" w:rsidP="006F40A7">
            <w:pPr>
              <w:spacing w:before="0"/>
              <w:jc w:val="left"/>
              <w:rPr>
                <w:ins w:id="8348" w:author="Jens-Rainer Ohm" w:date="2023-01-22T14:57:00Z"/>
                <w:sz w:val="24"/>
                <w:lang w:val="en-DE" w:eastAsia="en-DE"/>
              </w:rPr>
            </w:pPr>
            <w:ins w:id="8349" w:author="Jens-Rainer Ohm" w:date="2023-01-22T15:20:00Z">
              <w:r w:rsidRPr="00A22425">
                <w:rPr>
                  <w:sz w:val="24"/>
                  <w:lang w:val="en-DE" w:eastAsia="en-DE"/>
                  <w:rPrChange w:id="8350" w:author="Jens-Rainer Ohm" w:date="2023-01-22T15:30:00Z">
                    <w:rPr>
                      <w:color w:val="0000FF"/>
                      <w:sz w:val="24"/>
                      <w:u w:val="single"/>
                      <w:lang w:val="en-DE" w:eastAsia="en-DE"/>
                    </w:rPr>
                  </w:rPrChange>
                </w:rPr>
                <w:t>K. Naser (InterDigital)</w:t>
              </w:r>
            </w:ins>
          </w:p>
        </w:tc>
      </w:tr>
      <w:tr w:rsidR="006F40A7" w:rsidRPr="006F40A7" w14:paraId="63B786E1" w14:textId="77777777" w:rsidTr="00D2629A">
        <w:trPr>
          <w:tblCellSpacing w:w="15" w:type="dxa"/>
          <w:ins w:id="8351" w:author="Jens-Rainer Ohm" w:date="2023-01-22T14:57:00Z"/>
          <w:trPrChange w:id="835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2C598" w14:textId="5ED67D3D" w:rsidR="006F40A7" w:rsidRPr="006F40A7" w:rsidRDefault="006F40A7" w:rsidP="006F40A7">
            <w:pPr>
              <w:spacing w:before="0"/>
              <w:jc w:val="center"/>
              <w:rPr>
                <w:ins w:id="8354" w:author="Jens-Rainer Ohm" w:date="2023-01-22T14:57:00Z"/>
                <w:sz w:val="24"/>
                <w:lang w:val="en-DE" w:eastAsia="en-DE"/>
              </w:rPr>
            </w:pPr>
            <w:ins w:id="8355" w:author="Jens-Rainer Ohm" w:date="2023-01-22T14:57:00Z">
              <w:r w:rsidRPr="006F40A7">
                <w:rPr>
                  <w:sz w:val="24"/>
                  <w:lang w:val="en-DE" w:eastAsia="en-DE"/>
                </w:rPr>
                <w:fldChar w:fldCharType="begin"/>
              </w:r>
            </w:ins>
            <w:ins w:id="8356" w:author="Jens-Rainer Ohm" w:date="2023-01-22T16:48:00Z">
              <w:r w:rsidR="00606513">
                <w:rPr>
                  <w:sz w:val="24"/>
                  <w:lang w:val="en-DE" w:eastAsia="en-DE"/>
                </w:rPr>
                <w:instrText>HYPERLINK "C:\\Eigene Dateien\\mpeg\\online2301\\current_document.php?id=12468"</w:instrText>
              </w:r>
              <w:r w:rsidR="00606513" w:rsidRPr="006F40A7">
                <w:rPr>
                  <w:sz w:val="24"/>
                  <w:lang w:val="en-DE" w:eastAsia="en-DE"/>
                </w:rPr>
              </w:r>
            </w:ins>
            <w:ins w:id="8357" w:author="Jens-Rainer Ohm" w:date="2023-01-22T14:57:00Z">
              <w:r w:rsidRPr="006F40A7">
                <w:rPr>
                  <w:sz w:val="24"/>
                  <w:lang w:val="en-DE" w:eastAsia="en-DE"/>
                </w:rPr>
                <w:fldChar w:fldCharType="separate"/>
              </w:r>
              <w:r w:rsidRPr="006F40A7">
                <w:rPr>
                  <w:color w:val="0000FF"/>
                  <w:sz w:val="24"/>
                  <w:u w:val="single"/>
                  <w:lang w:val="en-DE" w:eastAsia="en-DE"/>
                </w:rPr>
                <w:t>JVET-AC026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5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346F6" w14:textId="77777777" w:rsidR="006F40A7" w:rsidRPr="006F40A7" w:rsidRDefault="006F40A7" w:rsidP="006F40A7">
            <w:pPr>
              <w:spacing w:before="0"/>
              <w:jc w:val="center"/>
              <w:rPr>
                <w:ins w:id="8359" w:author="Jens-Rainer Ohm" w:date="2023-01-22T14:57:00Z"/>
                <w:sz w:val="24"/>
                <w:lang w:val="en-DE" w:eastAsia="en-DE"/>
              </w:rPr>
            </w:pPr>
            <w:ins w:id="8360" w:author="Jens-Rainer Ohm" w:date="2023-01-22T14:57:00Z">
              <w:r w:rsidRPr="006F40A7">
                <w:rPr>
                  <w:sz w:val="24"/>
                  <w:lang w:val="en-DE" w:eastAsia="en-DE"/>
                </w:rPr>
                <w:t>m621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6370B" w14:textId="77777777" w:rsidR="006F40A7" w:rsidRPr="006F40A7" w:rsidRDefault="006F40A7" w:rsidP="006F40A7">
            <w:pPr>
              <w:spacing w:before="0"/>
              <w:jc w:val="left"/>
              <w:rPr>
                <w:ins w:id="8362" w:author="Jens-Rainer Ohm" w:date="2023-01-22T14:57:00Z"/>
                <w:sz w:val="24"/>
                <w:lang w:val="en-DE" w:eastAsia="en-DE"/>
              </w:rPr>
            </w:pPr>
            <w:ins w:id="8363" w:author="Jens-Rainer Ohm" w:date="2023-01-22T14:57:00Z">
              <w:r w:rsidRPr="006F40A7">
                <w:rPr>
                  <w:sz w:val="24"/>
                  <w:lang w:val="en-DE" w:eastAsia="en-DE"/>
                </w:rPr>
                <w:t>2023-01-10 09:20: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A5526" w14:textId="77777777" w:rsidR="006F40A7" w:rsidRPr="006F40A7" w:rsidRDefault="006F40A7" w:rsidP="006F40A7">
            <w:pPr>
              <w:spacing w:before="0"/>
              <w:jc w:val="left"/>
              <w:rPr>
                <w:ins w:id="8365" w:author="Jens-Rainer Ohm" w:date="2023-01-22T14:57:00Z"/>
                <w:sz w:val="24"/>
                <w:lang w:val="en-DE" w:eastAsia="en-DE"/>
              </w:rPr>
            </w:pPr>
            <w:ins w:id="8366" w:author="Jens-Rainer Ohm" w:date="2023-01-22T14:57:00Z">
              <w:r w:rsidRPr="006F40A7">
                <w:rPr>
                  <w:sz w:val="24"/>
                  <w:lang w:val="en-DE" w:eastAsia="en-DE"/>
                </w:rPr>
                <w:t>2023-01-10 17:58: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15677" w14:textId="77777777" w:rsidR="006F40A7" w:rsidRPr="006F40A7" w:rsidRDefault="006F40A7" w:rsidP="006F40A7">
            <w:pPr>
              <w:spacing w:before="0"/>
              <w:jc w:val="left"/>
              <w:rPr>
                <w:ins w:id="8368" w:author="Jens-Rainer Ohm" w:date="2023-01-22T14:57:00Z"/>
                <w:sz w:val="24"/>
                <w:lang w:val="en-DE" w:eastAsia="en-DE"/>
              </w:rPr>
            </w:pPr>
            <w:ins w:id="8369" w:author="Jens-Rainer Ohm" w:date="2023-01-22T14:57:00Z">
              <w:r w:rsidRPr="006F40A7">
                <w:rPr>
                  <w:sz w:val="24"/>
                  <w:lang w:val="en-DE" w:eastAsia="en-DE"/>
                </w:rPr>
                <w:t>2023-01-16 22:02:3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EEDE4" w14:textId="77777777" w:rsidR="006F40A7" w:rsidRPr="006F40A7" w:rsidRDefault="006F40A7" w:rsidP="006F40A7">
            <w:pPr>
              <w:spacing w:before="0"/>
              <w:jc w:val="left"/>
              <w:rPr>
                <w:ins w:id="8371" w:author="Jens-Rainer Ohm" w:date="2023-01-22T14:57:00Z"/>
                <w:sz w:val="24"/>
                <w:lang w:val="en-DE" w:eastAsia="en-DE"/>
              </w:rPr>
            </w:pPr>
            <w:ins w:id="8372" w:author="Jens-Rainer Ohm" w:date="2023-01-22T14:57:00Z">
              <w:r w:rsidRPr="006F40A7">
                <w:rPr>
                  <w:sz w:val="24"/>
                  <w:lang w:val="en-DE" w:eastAsia="en-DE"/>
                </w:rPr>
                <w:t>Crosscheck of JVET-AC0124 (Non-EE2: Bi-prediction with block-level only out-of-bound manag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37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93BCA" w14:textId="2F3A31C3" w:rsidR="006F40A7" w:rsidRPr="006F40A7" w:rsidRDefault="00034FEA" w:rsidP="006F40A7">
            <w:pPr>
              <w:spacing w:before="0"/>
              <w:jc w:val="left"/>
              <w:rPr>
                <w:ins w:id="8374" w:author="Jens-Rainer Ohm" w:date="2023-01-22T14:57:00Z"/>
                <w:sz w:val="24"/>
                <w:lang w:val="en-DE" w:eastAsia="en-DE"/>
              </w:rPr>
            </w:pPr>
            <w:ins w:id="8375" w:author="Jens-Rainer Ohm" w:date="2023-01-22T15:20:00Z">
              <w:r w:rsidRPr="00A22425">
                <w:rPr>
                  <w:sz w:val="24"/>
                  <w:lang w:val="en-DE" w:eastAsia="en-DE"/>
                  <w:rPrChange w:id="8376" w:author="Jens-Rainer Ohm" w:date="2023-01-22T15:30:00Z">
                    <w:rPr>
                      <w:color w:val="0000FF"/>
                      <w:sz w:val="24"/>
                      <w:u w:val="single"/>
                      <w:lang w:val="en-DE" w:eastAsia="en-DE"/>
                    </w:rPr>
                  </w:rPrChange>
                </w:rPr>
                <w:t>F. Galpin (InterDigital)</w:t>
              </w:r>
            </w:ins>
          </w:p>
        </w:tc>
      </w:tr>
      <w:tr w:rsidR="006F40A7" w:rsidRPr="006F40A7" w14:paraId="09BC5617" w14:textId="77777777" w:rsidTr="00D2629A">
        <w:trPr>
          <w:tblCellSpacing w:w="15" w:type="dxa"/>
          <w:ins w:id="8377" w:author="Jens-Rainer Ohm" w:date="2023-01-22T14:57:00Z"/>
          <w:trPrChange w:id="83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E3F0E" w14:textId="54AA82AF" w:rsidR="006F40A7" w:rsidRPr="006F40A7" w:rsidRDefault="006F40A7" w:rsidP="006F40A7">
            <w:pPr>
              <w:spacing w:before="0"/>
              <w:jc w:val="center"/>
              <w:rPr>
                <w:ins w:id="8380" w:author="Jens-Rainer Ohm" w:date="2023-01-22T14:57:00Z"/>
                <w:sz w:val="24"/>
                <w:lang w:val="en-DE" w:eastAsia="en-DE"/>
              </w:rPr>
            </w:pPr>
            <w:ins w:id="8381" w:author="Jens-Rainer Ohm" w:date="2023-01-22T14:57:00Z">
              <w:r w:rsidRPr="006F40A7">
                <w:rPr>
                  <w:sz w:val="24"/>
                  <w:lang w:val="en-DE" w:eastAsia="en-DE"/>
                </w:rPr>
                <w:fldChar w:fldCharType="begin"/>
              </w:r>
            </w:ins>
            <w:ins w:id="8382" w:author="Jens-Rainer Ohm" w:date="2023-01-22T16:48:00Z">
              <w:r w:rsidR="00606513">
                <w:rPr>
                  <w:sz w:val="24"/>
                  <w:lang w:val="en-DE" w:eastAsia="en-DE"/>
                </w:rPr>
                <w:instrText>HYPERLINK "C:\\Eigene Dateien\\mpeg\\online2301\\current_document.php?id=12469"</w:instrText>
              </w:r>
              <w:r w:rsidR="00606513" w:rsidRPr="006F40A7">
                <w:rPr>
                  <w:sz w:val="24"/>
                  <w:lang w:val="en-DE" w:eastAsia="en-DE"/>
                </w:rPr>
              </w:r>
            </w:ins>
            <w:ins w:id="8383" w:author="Jens-Rainer Ohm" w:date="2023-01-22T14:57:00Z">
              <w:r w:rsidRPr="006F40A7">
                <w:rPr>
                  <w:sz w:val="24"/>
                  <w:lang w:val="en-DE" w:eastAsia="en-DE"/>
                </w:rPr>
                <w:fldChar w:fldCharType="separate"/>
              </w:r>
              <w:r w:rsidRPr="006F40A7">
                <w:rPr>
                  <w:color w:val="0000FF"/>
                  <w:sz w:val="24"/>
                  <w:u w:val="single"/>
                  <w:lang w:val="en-DE" w:eastAsia="en-DE"/>
                </w:rPr>
                <w:t>JVET-AC026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C358" w14:textId="77777777" w:rsidR="006F40A7" w:rsidRPr="006F40A7" w:rsidRDefault="006F40A7" w:rsidP="006F40A7">
            <w:pPr>
              <w:spacing w:before="0"/>
              <w:jc w:val="center"/>
              <w:rPr>
                <w:ins w:id="8385" w:author="Jens-Rainer Ohm" w:date="2023-01-22T14:57:00Z"/>
                <w:sz w:val="24"/>
                <w:lang w:val="en-DE" w:eastAsia="en-DE"/>
              </w:rPr>
            </w:pPr>
            <w:ins w:id="8386" w:author="Jens-Rainer Ohm" w:date="2023-01-22T14:57:00Z">
              <w:r w:rsidRPr="006F40A7">
                <w:rPr>
                  <w:sz w:val="24"/>
                  <w:lang w:val="en-DE" w:eastAsia="en-DE"/>
                </w:rPr>
                <w:t>m621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3D6D7" w14:textId="77777777" w:rsidR="006F40A7" w:rsidRPr="006F40A7" w:rsidRDefault="006F40A7" w:rsidP="006F40A7">
            <w:pPr>
              <w:spacing w:before="0"/>
              <w:jc w:val="left"/>
              <w:rPr>
                <w:ins w:id="8388" w:author="Jens-Rainer Ohm" w:date="2023-01-22T14:57:00Z"/>
                <w:sz w:val="24"/>
                <w:lang w:val="en-DE" w:eastAsia="en-DE"/>
              </w:rPr>
            </w:pPr>
            <w:ins w:id="8389" w:author="Jens-Rainer Ohm" w:date="2023-01-22T14:57:00Z">
              <w:r w:rsidRPr="006F40A7">
                <w:rPr>
                  <w:sz w:val="24"/>
                  <w:lang w:val="en-DE" w:eastAsia="en-DE"/>
                </w:rPr>
                <w:t>2023-01-10 09:20: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5E813" w14:textId="77777777" w:rsidR="006F40A7" w:rsidRPr="006F40A7" w:rsidRDefault="006F40A7" w:rsidP="006F40A7">
            <w:pPr>
              <w:spacing w:before="0"/>
              <w:jc w:val="left"/>
              <w:rPr>
                <w:ins w:id="8391" w:author="Jens-Rainer Ohm" w:date="2023-01-22T14:57:00Z"/>
                <w:sz w:val="24"/>
                <w:lang w:val="en-DE" w:eastAsia="en-DE"/>
              </w:rPr>
            </w:pPr>
            <w:ins w:id="8392" w:author="Jens-Rainer Ohm" w:date="2023-01-22T14:57:00Z">
              <w:r w:rsidRPr="006F40A7">
                <w:rPr>
                  <w:sz w:val="24"/>
                  <w:lang w:val="en-DE" w:eastAsia="en-DE"/>
                </w:rPr>
                <w:t>2023-01-11 18:21: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4DEF1" w14:textId="77777777" w:rsidR="006F40A7" w:rsidRPr="006F40A7" w:rsidRDefault="006F40A7" w:rsidP="006F40A7">
            <w:pPr>
              <w:spacing w:before="0"/>
              <w:jc w:val="left"/>
              <w:rPr>
                <w:ins w:id="8394" w:author="Jens-Rainer Ohm" w:date="2023-01-22T14:57:00Z"/>
                <w:sz w:val="24"/>
                <w:lang w:val="en-DE" w:eastAsia="en-DE"/>
              </w:rPr>
            </w:pPr>
            <w:ins w:id="8395" w:author="Jens-Rainer Ohm" w:date="2023-01-22T14:57:00Z">
              <w:r w:rsidRPr="006F40A7">
                <w:rPr>
                  <w:sz w:val="24"/>
                  <w:lang w:val="en-DE" w:eastAsia="en-DE"/>
                </w:rPr>
                <w:t>2023-01-12 22:28:0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9ACAD" w14:textId="77777777" w:rsidR="006F40A7" w:rsidRPr="006F40A7" w:rsidRDefault="006F40A7" w:rsidP="006F40A7">
            <w:pPr>
              <w:spacing w:before="0"/>
              <w:jc w:val="left"/>
              <w:rPr>
                <w:ins w:id="8397" w:author="Jens-Rainer Ohm" w:date="2023-01-22T14:57:00Z"/>
                <w:sz w:val="24"/>
                <w:lang w:val="en-DE" w:eastAsia="en-DE"/>
              </w:rPr>
            </w:pPr>
            <w:ins w:id="8398" w:author="Jens-Rainer Ohm" w:date="2023-01-22T14:57:00Z">
              <w:r w:rsidRPr="006F40A7">
                <w:rPr>
                  <w:sz w:val="24"/>
                  <w:lang w:val="en-DE" w:eastAsia="en-DE"/>
                </w:rPr>
                <w:t>crosscheck of JVET-AC0130 (EE2-4.2: Non-Separable Primary Transform for Intra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3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23C9E" w14:textId="2E6C2FFD" w:rsidR="006F40A7" w:rsidRPr="006F40A7" w:rsidRDefault="00034FEA" w:rsidP="006F40A7">
            <w:pPr>
              <w:spacing w:before="0"/>
              <w:jc w:val="left"/>
              <w:rPr>
                <w:ins w:id="8400" w:author="Jens-Rainer Ohm" w:date="2023-01-22T14:57:00Z"/>
                <w:sz w:val="24"/>
                <w:lang w:val="en-DE" w:eastAsia="en-DE"/>
              </w:rPr>
            </w:pPr>
            <w:ins w:id="8401" w:author="Jens-Rainer Ohm" w:date="2023-01-22T15:20:00Z">
              <w:r w:rsidRPr="00A22425">
                <w:rPr>
                  <w:sz w:val="24"/>
                  <w:lang w:val="en-DE" w:eastAsia="en-DE"/>
                  <w:rPrChange w:id="8402" w:author="Jens-Rainer Ohm" w:date="2023-01-22T15:30:00Z">
                    <w:rPr>
                      <w:color w:val="0000FF"/>
                      <w:sz w:val="24"/>
                      <w:u w:val="single"/>
                      <w:lang w:val="en-DE" w:eastAsia="en-DE"/>
                    </w:rPr>
                  </w:rPrChange>
                </w:rPr>
                <w:t>K. Naser (InterDigital)</w:t>
              </w:r>
            </w:ins>
          </w:p>
        </w:tc>
      </w:tr>
      <w:tr w:rsidR="006F40A7" w:rsidRPr="006F40A7" w14:paraId="64B891F9" w14:textId="77777777" w:rsidTr="00D2629A">
        <w:trPr>
          <w:tblCellSpacing w:w="15" w:type="dxa"/>
          <w:ins w:id="8403" w:author="Jens-Rainer Ohm" w:date="2023-01-22T14:57:00Z"/>
          <w:trPrChange w:id="840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F57EC" w14:textId="02A7CF45" w:rsidR="006F40A7" w:rsidRPr="006F40A7" w:rsidRDefault="006F40A7" w:rsidP="006F40A7">
            <w:pPr>
              <w:spacing w:before="0"/>
              <w:jc w:val="center"/>
              <w:rPr>
                <w:ins w:id="8406" w:author="Jens-Rainer Ohm" w:date="2023-01-22T14:57:00Z"/>
                <w:sz w:val="24"/>
                <w:lang w:val="en-DE" w:eastAsia="en-DE"/>
              </w:rPr>
            </w:pPr>
            <w:ins w:id="8407" w:author="Jens-Rainer Ohm" w:date="2023-01-22T14:57:00Z">
              <w:r w:rsidRPr="006F40A7">
                <w:rPr>
                  <w:sz w:val="24"/>
                  <w:lang w:val="en-DE" w:eastAsia="en-DE"/>
                </w:rPr>
                <w:fldChar w:fldCharType="begin"/>
              </w:r>
            </w:ins>
            <w:ins w:id="8408" w:author="Jens-Rainer Ohm" w:date="2023-01-22T16:48:00Z">
              <w:r w:rsidR="00606513">
                <w:rPr>
                  <w:sz w:val="24"/>
                  <w:lang w:val="en-DE" w:eastAsia="en-DE"/>
                </w:rPr>
                <w:instrText>HYPERLINK "C:\\Eigene Dateien\\mpeg\\online2301\\current_document.php?id=12470"</w:instrText>
              </w:r>
              <w:r w:rsidR="00606513" w:rsidRPr="006F40A7">
                <w:rPr>
                  <w:sz w:val="24"/>
                  <w:lang w:val="en-DE" w:eastAsia="en-DE"/>
                </w:rPr>
              </w:r>
            </w:ins>
            <w:ins w:id="8409" w:author="Jens-Rainer Ohm" w:date="2023-01-22T14:57:00Z">
              <w:r w:rsidRPr="006F40A7">
                <w:rPr>
                  <w:sz w:val="24"/>
                  <w:lang w:val="en-DE" w:eastAsia="en-DE"/>
                </w:rPr>
                <w:fldChar w:fldCharType="separate"/>
              </w:r>
              <w:r w:rsidRPr="006F40A7">
                <w:rPr>
                  <w:color w:val="0000FF"/>
                  <w:sz w:val="24"/>
                  <w:u w:val="single"/>
                  <w:lang w:val="en-DE" w:eastAsia="en-DE"/>
                </w:rPr>
                <w:t>JVET-AC026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CA89D" w14:textId="77777777" w:rsidR="006F40A7" w:rsidRPr="006F40A7" w:rsidRDefault="006F40A7" w:rsidP="006F40A7">
            <w:pPr>
              <w:spacing w:before="0"/>
              <w:jc w:val="center"/>
              <w:rPr>
                <w:ins w:id="8411" w:author="Jens-Rainer Ohm" w:date="2023-01-22T14:57:00Z"/>
                <w:sz w:val="24"/>
                <w:lang w:val="en-DE" w:eastAsia="en-DE"/>
              </w:rPr>
            </w:pPr>
            <w:ins w:id="8412" w:author="Jens-Rainer Ohm" w:date="2023-01-22T14:57:00Z">
              <w:r w:rsidRPr="006F40A7">
                <w:rPr>
                  <w:sz w:val="24"/>
                  <w:lang w:val="en-DE" w:eastAsia="en-DE"/>
                </w:rPr>
                <w:t>m621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D6B80" w14:textId="77777777" w:rsidR="006F40A7" w:rsidRPr="006F40A7" w:rsidRDefault="006F40A7" w:rsidP="006F40A7">
            <w:pPr>
              <w:spacing w:before="0"/>
              <w:jc w:val="left"/>
              <w:rPr>
                <w:ins w:id="8414" w:author="Jens-Rainer Ohm" w:date="2023-01-22T14:57:00Z"/>
                <w:sz w:val="24"/>
                <w:lang w:val="en-DE" w:eastAsia="en-DE"/>
              </w:rPr>
            </w:pPr>
            <w:ins w:id="8415" w:author="Jens-Rainer Ohm" w:date="2023-01-22T14:57:00Z">
              <w:r w:rsidRPr="006F40A7">
                <w:rPr>
                  <w:sz w:val="24"/>
                  <w:lang w:val="en-DE" w:eastAsia="en-DE"/>
                </w:rPr>
                <w:t>2023-01-10 09:27: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1C686" w14:textId="77777777" w:rsidR="006F40A7" w:rsidRPr="006F40A7" w:rsidRDefault="006F40A7" w:rsidP="006F40A7">
            <w:pPr>
              <w:spacing w:before="0"/>
              <w:jc w:val="left"/>
              <w:rPr>
                <w:ins w:id="8417" w:author="Jens-Rainer Ohm" w:date="2023-01-22T14:57:00Z"/>
                <w:sz w:val="24"/>
                <w:lang w:val="en-DE" w:eastAsia="en-DE"/>
              </w:rPr>
            </w:pPr>
            <w:ins w:id="8418" w:author="Jens-Rainer Ohm" w:date="2023-01-22T14:57:00Z">
              <w:r w:rsidRPr="006F40A7">
                <w:rPr>
                  <w:sz w:val="24"/>
                  <w:lang w:val="en-DE" w:eastAsia="en-DE"/>
                </w:rPr>
                <w:t>2023-01-11 18:46: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9BEEB" w14:textId="77777777" w:rsidR="006F40A7" w:rsidRPr="006F40A7" w:rsidRDefault="006F40A7" w:rsidP="006F40A7">
            <w:pPr>
              <w:spacing w:before="0"/>
              <w:jc w:val="left"/>
              <w:rPr>
                <w:ins w:id="8420" w:author="Jens-Rainer Ohm" w:date="2023-01-22T14:57:00Z"/>
                <w:sz w:val="24"/>
                <w:lang w:val="en-DE" w:eastAsia="en-DE"/>
              </w:rPr>
            </w:pPr>
            <w:ins w:id="8421" w:author="Jens-Rainer Ohm" w:date="2023-01-22T14:57:00Z">
              <w:r w:rsidRPr="006F40A7">
                <w:rPr>
                  <w:sz w:val="24"/>
                  <w:lang w:val="en-DE" w:eastAsia="en-DE"/>
                </w:rPr>
                <w:t>2023-01-11 18:46:2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E3F12" w14:textId="77777777" w:rsidR="006F40A7" w:rsidRPr="006F40A7" w:rsidRDefault="006F40A7" w:rsidP="006F40A7">
            <w:pPr>
              <w:spacing w:before="0"/>
              <w:jc w:val="left"/>
              <w:rPr>
                <w:ins w:id="8423" w:author="Jens-Rainer Ohm" w:date="2023-01-22T14:57:00Z"/>
                <w:sz w:val="24"/>
                <w:lang w:val="en-DE" w:eastAsia="en-DE"/>
              </w:rPr>
            </w:pPr>
            <w:ins w:id="8424" w:author="Jens-Rainer Ohm" w:date="2023-01-22T14:57:00Z">
              <w:r w:rsidRPr="006F40A7">
                <w:rPr>
                  <w:sz w:val="24"/>
                  <w:lang w:val="en-DE" w:eastAsia="en-DE"/>
                </w:rPr>
                <w:t>crosscheck of JVET-AC0104 (EE2-3.3: Block Vector Difference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42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67F90" w14:textId="15BEABC0" w:rsidR="006F40A7" w:rsidRPr="006F40A7" w:rsidRDefault="00034FEA" w:rsidP="006F40A7">
            <w:pPr>
              <w:spacing w:before="0"/>
              <w:jc w:val="left"/>
              <w:rPr>
                <w:ins w:id="8426" w:author="Jens-Rainer Ohm" w:date="2023-01-22T14:57:00Z"/>
                <w:sz w:val="24"/>
                <w:lang w:val="en-DE" w:eastAsia="en-DE"/>
              </w:rPr>
            </w:pPr>
            <w:ins w:id="8427" w:author="Jens-Rainer Ohm" w:date="2023-01-22T15:20:00Z">
              <w:r w:rsidRPr="00A22425">
                <w:rPr>
                  <w:sz w:val="24"/>
                  <w:lang w:val="en-DE" w:eastAsia="en-DE"/>
                  <w:rPrChange w:id="8428" w:author="Jens-Rainer Ohm" w:date="2023-01-22T15:30:00Z">
                    <w:rPr>
                      <w:color w:val="0000FF"/>
                      <w:sz w:val="24"/>
                      <w:u w:val="single"/>
                      <w:lang w:val="en-DE" w:eastAsia="en-DE"/>
                    </w:rPr>
                  </w:rPrChange>
                </w:rPr>
                <w:t>K. Naser (InterDigital)</w:t>
              </w:r>
            </w:ins>
          </w:p>
        </w:tc>
      </w:tr>
      <w:tr w:rsidR="006F40A7" w:rsidRPr="006F40A7" w14:paraId="42C4AD19" w14:textId="77777777" w:rsidTr="00D2629A">
        <w:trPr>
          <w:tblCellSpacing w:w="15" w:type="dxa"/>
          <w:ins w:id="8429" w:author="Jens-Rainer Ohm" w:date="2023-01-22T14:57:00Z"/>
          <w:trPrChange w:id="843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4F56C" w14:textId="0794CA84" w:rsidR="006F40A7" w:rsidRPr="006F40A7" w:rsidRDefault="006F40A7" w:rsidP="006F40A7">
            <w:pPr>
              <w:spacing w:before="0"/>
              <w:jc w:val="center"/>
              <w:rPr>
                <w:ins w:id="8432" w:author="Jens-Rainer Ohm" w:date="2023-01-22T14:57:00Z"/>
                <w:sz w:val="24"/>
                <w:lang w:val="en-DE" w:eastAsia="en-DE"/>
              </w:rPr>
            </w:pPr>
            <w:ins w:id="8433" w:author="Jens-Rainer Ohm" w:date="2023-01-22T14:57:00Z">
              <w:r w:rsidRPr="006F40A7">
                <w:rPr>
                  <w:sz w:val="24"/>
                  <w:lang w:val="en-DE" w:eastAsia="en-DE"/>
                </w:rPr>
                <w:fldChar w:fldCharType="begin"/>
              </w:r>
            </w:ins>
            <w:ins w:id="8434" w:author="Jens-Rainer Ohm" w:date="2023-01-22T16:48:00Z">
              <w:r w:rsidR="00606513">
                <w:rPr>
                  <w:sz w:val="24"/>
                  <w:lang w:val="en-DE" w:eastAsia="en-DE"/>
                </w:rPr>
                <w:instrText>HYPERLINK "C:\\Eigene Dateien\\mpeg\\online2301\\current_document.php?id=12471"</w:instrText>
              </w:r>
              <w:r w:rsidR="00606513" w:rsidRPr="006F40A7">
                <w:rPr>
                  <w:sz w:val="24"/>
                  <w:lang w:val="en-DE" w:eastAsia="en-DE"/>
                </w:rPr>
              </w:r>
            </w:ins>
            <w:ins w:id="8435" w:author="Jens-Rainer Ohm" w:date="2023-01-22T14:57:00Z">
              <w:r w:rsidRPr="006F40A7">
                <w:rPr>
                  <w:sz w:val="24"/>
                  <w:lang w:val="en-DE" w:eastAsia="en-DE"/>
                </w:rPr>
                <w:fldChar w:fldCharType="separate"/>
              </w:r>
              <w:r w:rsidRPr="006F40A7">
                <w:rPr>
                  <w:color w:val="0000FF"/>
                  <w:sz w:val="24"/>
                  <w:u w:val="single"/>
                  <w:lang w:val="en-DE" w:eastAsia="en-DE"/>
                </w:rPr>
                <w:t>JVET-AC026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7DC4A" w14:textId="77777777" w:rsidR="006F40A7" w:rsidRPr="006F40A7" w:rsidRDefault="006F40A7" w:rsidP="006F40A7">
            <w:pPr>
              <w:spacing w:before="0"/>
              <w:jc w:val="center"/>
              <w:rPr>
                <w:ins w:id="8437" w:author="Jens-Rainer Ohm" w:date="2023-01-22T14:57:00Z"/>
                <w:sz w:val="24"/>
                <w:lang w:val="en-DE" w:eastAsia="en-DE"/>
              </w:rPr>
            </w:pPr>
            <w:ins w:id="8438" w:author="Jens-Rainer Ohm" w:date="2023-01-22T14:57:00Z">
              <w:r w:rsidRPr="006F40A7">
                <w:rPr>
                  <w:sz w:val="24"/>
                  <w:lang w:val="en-DE" w:eastAsia="en-DE"/>
                </w:rPr>
                <w:t>m621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AFB98" w14:textId="77777777" w:rsidR="006F40A7" w:rsidRPr="006F40A7" w:rsidRDefault="006F40A7" w:rsidP="006F40A7">
            <w:pPr>
              <w:spacing w:before="0"/>
              <w:jc w:val="left"/>
              <w:rPr>
                <w:ins w:id="8440" w:author="Jens-Rainer Ohm" w:date="2023-01-22T14:57:00Z"/>
                <w:sz w:val="24"/>
                <w:lang w:val="en-DE" w:eastAsia="en-DE"/>
              </w:rPr>
            </w:pPr>
            <w:ins w:id="8441" w:author="Jens-Rainer Ohm" w:date="2023-01-22T14:57:00Z">
              <w:r w:rsidRPr="006F40A7">
                <w:rPr>
                  <w:sz w:val="24"/>
                  <w:lang w:val="en-DE" w:eastAsia="en-DE"/>
                </w:rPr>
                <w:t>2023-01-10 10:58: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2C1AC" w14:textId="77777777" w:rsidR="006F40A7" w:rsidRPr="006F40A7" w:rsidRDefault="006F40A7" w:rsidP="006F40A7">
            <w:pPr>
              <w:spacing w:before="0"/>
              <w:jc w:val="left"/>
              <w:rPr>
                <w:ins w:id="8443" w:author="Jens-Rainer Ohm" w:date="2023-01-22T14:57:00Z"/>
                <w:sz w:val="24"/>
                <w:lang w:val="en-DE" w:eastAsia="en-DE"/>
              </w:rPr>
            </w:pPr>
            <w:ins w:id="8444" w:author="Jens-Rainer Ohm" w:date="2023-01-22T14:57:00Z">
              <w:r w:rsidRPr="006F40A7">
                <w:rPr>
                  <w:sz w:val="24"/>
                  <w:lang w:val="en-DE" w:eastAsia="en-DE"/>
                </w:rPr>
                <w:t>2023-01-10 21:16: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CB9F3" w14:textId="77777777" w:rsidR="006F40A7" w:rsidRPr="006F40A7" w:rsidRDefault="006F40A7" w:rsidP="006F40A7">
            <w:pPr>
              <w:spacing w:before="0"/>
              <w:jc w:val="left"/>
              <w:rPr>
                <w:ins w:id="8446" w:author="Jens-Rainer Ohm" w:date="2023-01-22T14:57:00Z"/>
                <w:sz w:val="24"/>
                <w:lang w:val="en-DE" w:eastAsia="en-DE"/>
              </w:rPr>
            </w:pPr>
            <w:ins w:id="8447" w:author="Jens-Rainer Ohm" w:date="2023-01-22T14:57:00Z">
              <w:r w:rsidRPr="006F40A7">
                <w:rPr>
                  <w:sz w:val="24"/>
                  <w:lang w:val="en-DE" w:eastAsia="en-DE"/>
                </w:rPr>
                <w:t>2023-01-19 14:28:4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690A5" w14:textId="77777777" w:rsidR="006F40A7" w:rsidRPr="006F40A7" w:rsidRDefault="006F40A7" w:rsidP="006F40A7">
            <w:pPr>
              <w:spacing w:before="0"/>
              <w:jc w:val="left"/>
              <w:rPr>
                <w:ins w:id="8449" w:author="Jens-Rainer Ohm" w:date="2023-01-22T14:57:00Z"/>
                <w:sz w:val="24"/>
                <w:lang w:val="en-DE" w:eastAsia="en-DE"/>
              </w:rPr>
            </w:pPr>
            <w:ins w:id="8450" w:author="Jens-Rainer Ohm" w:date="2023-01-22T14:57:00Z">
              <w:r w:rsidRPr="006F40A7">
                <w:rPr>
                  <w:sz w:val="24"/>
                  <w:lang w:val="en-DE" w:eastAsia="en-DE"/>
                </w:rPr>
                <w:t>Update on open, optimized VVC implementations VVenC and VVde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45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DCF7" w14:textId="7DAF0749" w:rsidR="006F40A7" w:rsidRPr="006F40A7" w:rsidRDefault="00034FEA" w:rsidP="006F40A7">
            <w:pPr>
              <w:spacing w:before="0"/>
              <w:jc w:val="left"/>
              <w:rPr>
                <w:ins w:id="8452" w:author="Jens-Rainer Ohm" w:date="2023-01-22T14:57:00Z"/>
                <w:sz w:val="24"/>
                <w:lang w:val="en-DE" w:eastAsia="en-DE"/>
              </w:rPr>
            </w:pPr>
            <w:ins w:id="8453" w:author="Jens-Rainer Ohm" w:date="2023-01-22T15:20:00Z">
              <w:r w:rsidRPr="00A22425">
                <w:rPr>
                  <w:sz w:val="24"/>
                  <w:lang w:val="en-DE" w:eastAsia="en-DE"/>
                  <w:rPrChange w:id="8454" w:author="Jens-Rainer Ohm" w:date="2023-01-22T15:30:00Z">
                    <w:rPr>
                      <w:color w:val="0000FF"/>
                      <w:sz w:val="24"/>
                      <w:u w:val="single"/>
                      <w:lang w:val="en-DE" w:eastAsia="en-DE"/>
                    </w:rPr>
                  </w:rPrChange>
                </w:rPr>
                <w:t>A. Wieckowski</w:t>
              </w:r>
            </w:ins>
            <w:ins w:id="8455" w:author="Jens-Rainer Ohm" w:date="2023-01-22T14:57:00Z">
              <w:r w:rsidR="006F40A7" w:rsidRPr="006F40A7">
                <w:rPr>
                  <w:sz w:val="24"/>
                  <w:lang w:val="en-DE" w:eastAsia="en-DE"/>
                </w:rPr>
                <w:t>, J. Brandenburg, C. Bartnik, V. George, J. G</w:t>
              </w:r>
            </w:ins>
            <w:ins w:id="8456" w:author="Jens-Rainer Ohm" w:date="2023-01-22T15:32:00Z">
              <w:r w:rsidR="00A22425">
                <w:rPr>
                  <w:sz w:val="24"/>
                  <w:lang w:val="en-DE" w:eastAsia="en-DE"/>
                </w:rPr>
                <w:t>ü</w:t>
              </w:r>
            </w:ins>
            <w:ins w:id="8457" w:author="Jens-Rainer Ohm" w:date="2023-01-22T14:57:00Z">
              <w:r w:rsidR="006F40A7" w:rsidRPr="006F40A7">
                <w:rPr>
                  <w:sz w:val="24"/>
                  <w:lang w:val="en-DE" w:eastAsia="en-DE"/>
                </w:rPr>
                <w:t>ther, G. Hege, C. Helmrich, A. Henkel, T. Hinz, C. Lehmann, C. Stoffers, B. Bross, H. Schwarz, D. Marpe, T. Schierl (HHI)</w:t>
              </w:r>
            </w:ins>
          </w:p>
        </w:tc>
      </w:tr>
      <w:tr w:rsidR="006F40A7" w:rsidRPr="006F40A7" w14:paraId="1109EE5A" w14:textId="77777777" w:rsidTr="00D2629A">
        <w:trPr>
          <w:tblCellSpacing w:w="15" w:type="dxa"/>
          <w:ins w:id="8458" w:author="Jens-Rainer Ohm" w:date="2023-01-22T14:57:00Z"/>
          <w:trPrChange w:id="84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168DC" w14:textId="7079CFBE" w:rsidR="006F40A7" w:rsidRPr="006F40A7" w:rsidRDefault="006F40A7" w:rsidP="006F40A7">
            <w:pPr>
              <w:spacing w:before="0"/>
              <w:jc w:val="center"/>
              <w:rPr>
                <w:ins w:id="8461" w:author="Jens-Rainer Ohm" w:date="2023-01-22T14:57:00Z"/>
                <w:sz w:val="24"/>
                <w:lang w:val="en-DE" w:eastAsia="en-DE"/>
              </w:rPr>
            </w:pPr>
            <w:ins w:id="8462" w:author="Jens-Rainer Ohm" w:date="2023-01-22T14:57:00Z">
              <w:r w:rsidRPr="006F40A7">
                <w:rPr>
                  <w:sz w:val="24"/>
                  <w:lang w:val="en-DE" w:eastAsia="en-DE"/>
                </w:rPr>
                <w:fldChar w:fldCharType="begin"/>
              </w:r>
            </w:ins>
            <w:ins w:id="8463" w:author="Jens-Rainer Ohm" w:date="2023-01-22T16:48:00Z">
              <w:r w:rsidR="00606513">
                <w:rPr>
                  <w:sz w:val="24"/>
                  <w:lang w:val="en-DE" w:eastAsia="en-DE"/>
                </w:rPr>
                <w:instrText>HYPERLINK "C:\\Eigene Dateien\\mpeg\\online2301\\current_document.php?id=12472"</w:instrText>
              </w:r>
              <w:r w:rsidR="00606513" w:rsidRPr="006F40A7">
                <w:rPr>
                  <w:sz w:val="24"/>
                  <w:lang w:val="en-DE" w:eastAsia="en-DE"/>
                </w:rPr>
              </w:r>
            </w:ins>
            <w:ins w:id="8464" w:author="Jens-Rainer Ohm" w:date="2023-01-22T14:57:00Z">
              <w:r w:rsidRPr="006F40A7">
                <w:rPr>
                  <w:sz w:val="24"/>
                  <w:lang w:val="en-DE" w:eastAsia="en-DE"/>
                </w:rPr>
                <w:fldChar w:fldCharType="separate"/>
              </w:r>
              <w:r w:rsidRPr="006F40A7">
                <w:rPr>
                  <w:color w:val="0000FF"/>
                  <w:sz w:val="24"/>
                  <w:u w:val="single"/>
                  <w:lang w:val="en-DE" w:eastAsia="en-DE"/>
                </w:rPr>
                <w:t>JVET-AC026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06C0F" w14:textId="77777777" w:rsidR="006F40A7" w:rsidRPr="006F40A7" w:rsidRDefault="006F40A7" w:rsidP="006F40A7">
            <w:pPr>
              <w:spacing w:before="0"/>
              <w:jc w:val="center"/>
              <w:rPr>
                <w:ins w:id="8466" w:author="Jens-Rainer Ohm" w:date="2023-01-22T14:57:00Z"/>
                <w:sz w:val="24"/>
                <w:lang w:val="en-DE" w:eastAsia="en-DE"/>
              </w:rPr>
            </w:pPr>
            <w:ins w:id="8467" w:author="Jens-Rainer Ohm" w:date="2023-01-22T14:57:00Z">
              <w:r w:rsidRPr="006F40A7">
                <w:rPr>
                  <w:sz w:val="24"/>
                  <w:lang w:val="en-DE" w:eastAsia="en-DE"/>
                </w:rPr>
                <w:t>m621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E2E66" w14:textId="77777777" w:rsidR="006F40A7" w:rsidRPr="006F40A7" w:rsidRDefault="006F40A7" w:rsidP="006F40A7">
            <w:pPr>
              <w:spacing w:before="0"/>
              <w:jc w:val="left"/>
              <w:rPr>
                <w:ins w:id="8469" w:author="Jens-Rainer Ohm" w:date="2023-01-22T14:57:00Z"/>
                <w:sz w:val="24"/>
                <w:lang w:val="en-DE" w:eastAsia="en-DE"/>
              </w:rPr>
            </w:pPr>
            <w:ins w:id="8470" w:author="Jens-Rainer Ohm" w:date="2023-01-22T14:57:00Z">
              <w:r w:rsidRPr="006F40A7">
                <w:rPr>
                  <w:sz w:val="24"/>
                  <w:lang w:val="en-DE" w:eastAsia="en-DE"/>
                </w:rPr>
                <w:t>2023-01-10 12:15: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6ECAD" w14:textId="77777777" w:rsidR="006F40A7" w:rsidRPr="006F40A7" w:rsidRDefault="006F40A7" w:rsidP="006F40A7">
            <w:pPr>
              <w:spacing w:before="0"/>
              <w:jc w:val="left"/>
              <w:rPr>
                <w:ins w:id="8472" w:author="Jens-Rainer Ohm" w:date="2023-01-22T14:57:00Z"/>
                <w:sz w:val="24"/>
                <w:lang w:val="en-DE" w:eastAsia="en-DE"/>
              </w:rPr>
            </w:pPr>
            <w:ins w:id="8473" w:author="Jens-Rainer Ohm" w:date="2023-01-22T14:57:00Z">
              <w:r w:rsidRPr="006F40A7">
                <w:rPr>
                  <w:sz w:val="24"/>
                  <w:lang w:val="en-DE" w:eastAsia="en-DE"/>
                </w:rPr>
                <w:t>2023-01-11 19:35: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278CC" w14:textId="77777777" w:rsidR="006F40A7" w:rsidRPr="006F40A7" w:rsidRDefault="006F40A7" w:rsidP="006F40A7">
            <w:pPr>
              <w:spacing w:before="0"/>
              <w:jc w:val="left"/>
              <w:rPr>
                <w:ins w:id="8475" w:author="Jens-Rainer Ohm" w:date="2023-01-22T14:57:00Z"/>
                <w:sz w:val="24"/>
                <w:lang w:val="en-DE" w:eastAsia="en-DE"/>
              </w:rPr>
            </w:pPr>
            <w:ins w:id="8476" w:author="Jens-Rainer Ohm" w:date="2023-01-22T14:57:00Z">
              <w:r w:rsidRPr="006F40A7">
                <w:rPr>
                  <w:sz w:val="24"/>
                  <w:lang w:val="en-DE" w:eastAsia="en-DE"/>
                </w:rPr>
                <w:t>2023-01-11 19:35:0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0FCAD" w14:textId="77777777" w:rsidR="006F40A7" w:rsidRPr="006F40A7" w:rsidRDefault="006F40A7" w:rsidP="006F40A7">
            <w:pPr>
              <w:spacing w:before="0"/>
              <w:jc w:val="left"/>
              <w:rPr>
                <w:ins w:id="8478" w:author="Jens-Rainer Ohm" w:date="2023-01-22T14:57:00Z"/>
                <w:sz w:val="24"/>
                <w:lang w:val="en-DE" w:eastAsia="en-DE"/>
              </w:rPr>
            </w:pPr>
            <w:ins w:id="8479" w:author="Jens-Rainer Ohm" w:date="2023-01-22T14:57:00Z">
              <w:r w:rsidRPr="006F40A7">
                <w:rPr>
                  <w:sz w:val="24"/>
                  <w:lang w:val="en-DE" w:eastAsia="en-DE"/>
                </w:rPr>
                <w:t>Training Methods in Visual Assessment: Potential Improvements for Expert Viewing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4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A7F7F" w14:textId="58A045B1" w:rsidR="006F40A7" w:rsidRPr="006F40A7" w:rsidRDefault="00034FEA" w:rsidP="006F40A7">
            <w:pPr>
              <w:spacing w:before="0"/>
              <w:jc w:val="left"/>
              <w:rPr>
                <w:ins w:id="8481" w:author="Jens-Rainer Ohm" w:date="2023-01-22T14:57:00Z"/>
                <w:sz w:val="24"/>
                <w:lang w:val="en-DE" w:eastAsia="en-DE"/>
              </w:rPr>
            </w:pPr>
            <w:ins w:id="8482" w:author="Jens-Rainer Ohm" w:date="2023-01-22T15:20:00Z">
              <w:r w:rsidRPr="00A22425">
                <w:rPr>
                  <w:sz w:val="24"/>
                  <w:lang w:val="en-DE" w:eastAsia="en-DE"/>
                  <w:rPrChange w:id="8483" w:author="Jens-Rainer Ohm" w:date="2023-01-22T15:30:00Z">
                    <w:rPr>
                      <w:color w:val="0000FF"/>
                      <w:sz w:val="24"/>
                      <w:u w:val="single"/>
                      <w:lang w:val="en-DE" w:eastAsia="en-DE"/>
                    </w:rPr>
                  </w:rPrChange>
                </w:rPr>
                <w:t>M. Wien (RWTH)</w:t>
              </w:r>
            </w:ins>
            <w:ins w:id="8484" w:author="Jens-Rainer Ohm" w:date="2023-01-22T14:57:00Z">
              <w:r w:rsidR="006F40A7" w:rsidRPr="006F40A7">
                <w:rPr>
                  <w:sz w:val="24"/>
                  <w:lang w:val="en-DE" w:eastAsia="en-DE"/>
                </w:rPr>
                <w:t xml:space="preserve">, </w:t>
              </w:r>
            </w:ins>
            <w:ins w:id="8485" w:author="Jens-Rainer Ohm" w:date="2023-01-22T15:20:00Z">
              <w:r w:rsidRPr="00A22425">
                <w:rPr>
                  <w:sz w:val="24"/>
                  <w:lang w:val="en-DE" w:eastAsia="en-DE"/>
                  <w:rPrChange w:id="8486" w:author="Jens-Rainer Ohm" w:date="2023-01-22T15:30:00Z">
                    <w:rPr>
                      <w:color w:val="0000FF"/>
                      <w:sz w:val="24"/>
                      <w:u w:val="single"/>
                      <w:lang w:val="en-DE" w:eastAsia="en-DE"/>
                    </w:rPr>
                  </w:rPrChange>
                </w:rPr>
                <w:t>V. Baroncini (VABTech)</w:t>
              </w:r>
            </w:ins>
          </w:p>
        </w:tc>
      </w:tr>
      <w:tr w:rsidR="006F40A7" w:rsidRPr="006F40A7" w14:paraId="602A0EE8" w14:textId="77777777" w:rsidTr="00D2629A">
        <w:trPr>
          <w:tblCellSpacing w:w="15" w:type="dxa"/>
          <w:ins w:id="8487" w:author="Jens-Rainer Ohm" w:date="2023-01-22T14:57:00Z"/>
          <w:trPrChange w:id="848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9A38C" w14:textId="38EFEFCA" w:rsidR="006F40A7" w:rsidRPr="006F40A7" w:rsidRDefault="006F40A7" w:rsidP="006F40A7">
            <w:pPr>
              <w:spacing w:before="0"/>
              <w:jc w:val="center"/>
              <w:rPr>
                <w:ins w:id="8490" w:author="Jens-Rainer Ohm" w:date="2023-01-22T14:57:00Z"/>
                <w:sz w:val="24"/>
                <w:lang w:val="en-DE" w:eastAsia="en-DE"/>
              </w:rPr>
            </w:pPr>
            <w:ins w:id="8491" w:author="Jens-Rainer Ohm" w:date="2023-01-22T14:57:00Z">
              <w:r w:rsidRPr="006F40A7">
                <w:rPr>
                  <w:sz w:val="24"/>
                  <w:lang w:val="en-DE" w:eastAsia="en-DE"/>
                </w:rPr>
                <w:fldChar w:fldCharType="begin"/>
              </w:r>
            </w:ins>
            <w:ins w:id="8492" w:author="Jens-Rainer Ohm" w:date="2023-01-22T16:48:00Z">
              <w:r w:rsidR="00606513">
                <w:rPr>
                  <w:sz w:val="24"/>
                  <w:lang w:val="en-DE" w:eastAsia="en-DE"/>
                </w:rPr>
                <w:instrText>HYPERLINK "C:\\Eigene Dateien\\mpeg\\online2301\\current_document.php?id=12473"</w:instrText>
              </w:r>
              <w:r w:rsidR="00606513" w:rsidRPr="006F40A7">
                <w:rPr>
                  <w:sz w:val="24"/>
                  <w:lang w:val="en-DE" w:eastAsia="en-DE"/>
                </w:rPr>
              </w:r>
            </w:ins>
            <w:ins w:id="8493" w:author="Jens-Rainer Ohm" w:date="2023-01-22T14:57:00Z">
              <w:r w:rsidRPr="006F40A7">
                <w:rPr>
                  <w:sz w:val="24"/>
                  <w:lang w:val="en-DE" w:eastAsia="en-DE"/>
                </w:rPr>
                <w:fldChar w:fldCharType="separate"/>
              </w:r>
              <w:r w:rsidRPr="006F40A7">
                <w:rPr>
                  <w:color w:val="0000FF"/>
                  <w:sz w:val="24"/>
                  <w:u w:val="single"/>
                  <w:lang w:val="en-DE" w:eastAsia="en-DE"/>
                </w:rPr>
                <w:t>JVET-AC026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41C2F" w14:textId="77777777" w:rsidR="006F40A7" w:rsidRPr="006F40A7" w:rsidRDefault="006F40A7" w:rsidP="006F40A7">
            <w:pPr>
              <w:spacing w:before="0"/>
              <w:jc w:val="center"/>
              <w:rPr>
                <w:ins w:id="8495" w:author="Jens-Rainer Ohm" w:date="2023-01-22T14:57:00Z"/>
                <w:sz w:val="24"/>
                <w:lang w:val="en-DE" w:eastAsia="en-DE"/>
              </w:rPr>
            </w:pPr>
            <w:ins w:id="8496" w:author="Jens-Rainer Ohm" w:date="2023-01-22T14:57:00Z">
              <w:r w:rsidRPr="006F40A7">
                <w:rPr>
                  <w:sz w:val="24"/>
                  <w:lang w:val="en-DE" w:eastAsia="en-DE"/>
                </w:rPr>
                <w:t>m621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A073F" w14:textId="77777777" w:rsidR="006F40A7" w:rsidRPr="006F40A7" w:rsidRDefault="006F40A7" w:rsidP="006F40A7">
            <w:pPr>
              <w:spacing w:before="0"/>
              <w:jc w:val="left"/>
              <w:rPr>
                <w:ins w:id="8498" w:author="Jens-Rainer Ohm" w:date="2023-01-22T14:57:00Z"/>
                <w:sz w:val="24"/>
                <w:lang w:val="en-DE" w:eastAsia="en-DE"/>
              </w:rPr>
            </w:pPr>
            <w:ins w:id="8499" w:author="Jens-Rainer Ohm" w:date="2023-01-22T14:57:00Z">
              <w:r w:rsidRPr="006F40A7">
                <w:rPr>
                  <w:sz w:val="24"/>
                  <w:lang w:val="en-DE" w:eastAsia="en-DE"/>
                </w:rPr>
                <w:t>2023-01-10 15:3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4E35D" w14:textId="77777777" w:rsidR="006F40A7" w:rsidRPr="006F40A7" w:rsidRDefault="006F40A7" w:rsidP="006F40A7">
            <w:pPr>
              <w:spacing w:before="0"/>
              <w:jc w:val="left"/>
              <w:rPr>
                <w:ins w:id="8501" w:author="Jens-Rainer Ohm" w:date="2023-01-22T14:57:00Z"/>
                <w:sz w:val="24"/>
                <w:lang w:val="en-DE" w:eastAsia="en-DE"/>
              </w:rPr>
            </w:pPr>
            <w:ins w:id="8502" w:author="Jens-Rainer Ohm" w:date="2023-01-22T14:57:00Z">
              <w:r w:rsidRPr="006F40A7">
                <w:rPr>
                  <w:sz w:val="24"/>
                  <w:lang w:val="en-DE" w:eastAsia="en-DE"/>
                </w:rPr>
                <w:t>2023-01-11 21:17: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933AC7" w14:textId="77777777" w:rsidR="006F40A7" w:rsidRPr="006F40A7" w:rsidRDefault="006F40A7" w:rsidP="006F40A7">
            <w:pPr>
              <w:spacing w:before="0"/>
              <w:jc w:val="left"/>
              <w:rPr>
                <w:ins w:id="8504" w:author="Jens-Rainer Ohm" w:date="2023-01-22T14:57:00Z"/>
                <w:sz w:val="24"/>
                <w:lang w:val="en-DE" w:eastAsia="en-DE"/>
              </w:rPr>
            </w:pPr>
            <w:ins w:id="8505" w:author="Jens-Rainer Ohm" w:date="2023-01-22T14:57:00Z">
              <w:r w:rsidRPr="006F40A7">
                <w:rPr>
                  <w:sz w:val="24"/>
                  <w:lang w:val="en-DE" w:eastAsia="en-DE"/>
                </w:rPr>
                <w:t>2023-01-12 20:11:5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2D5E3" w14:textId="77777777" w:rsidR="006F40A7" w:rsidRPr="006F40A7" w:rsidRDefault="006F40A7" w:rsidP="006F40A7">
            <w:pPr>
              <w:spacing w:before="0"/>
              <w:jc w:val="left"/>
              <w:rPr>
                <w:ins w:id="8507" w:author="Jens-Rainer Ohm" w:date="2023-01-22T14:57:00Z"/>
                <w:sz w:val="24"/>
                <w:lang w:val="en-DE" w:eastAsia="en-DE"/>
              </w:rPr>
            </w:pPr>
            <w:ins w:id="8508" w:author="Jens-Rainer Ohm" w:date="2023-01-22T14:57:00Z">
              <w:r w:rsidRPr="006F40A7">
                <w:rPr>
                  <w:sz w:val="24"/>
                  <w:lang w:val="en-DE" w:eastAsia="en-DE"/>
                </w:rPr>
                <w:t>Crosscheck of JVET-AC0104 (EE2-3.3: Block Vector Difference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50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42707" w14:textId="3A2F8131" w:rsidR="006F40A7" w:rsidRPr="006F40A7" w:rsidRDefault="00034FEA" w:rsidP="006F40A7">
            <w:pPr>
              <w:spacing w:before="0"/>
              <w:jc w:val="left"/>
              <w:rPr>
                <w:ins w:id="8510" w:author="Jens-Rainer Ohm" w:date="2023-01-22T14:57:00Z"/>
                <w:sz w:val="24"/>
                <w:lang w:val="en-DE" w:eastAsia="en-DE"/>
              </w:rPr>
            </w:pPr>
            <w:ins w:id="8511" w:author="Jens-Rainer Ohm" w:date="2023-01-22T15:20:00Z">
              <w:r w:rsidRPr="00A22425">
                <w:rPr>
                  <w:sz w:val="24"/>
                  <w:lang w:val="en-DE" w:eastAsia="en-DE"/>
                  <w:rPrChange w:id="8512" w:author="Jens-Rainer Ohm" w:date="2023-01-22T15:30:00Z">
                    <w:rPr>
                      <w:color w:val="0000FF"/>
                      <w:sz w:val="24"/>
                      <w:u w:val="single"/>
                      <w:lang w:val="en-DE" w:eastAsia="en-DE"/>
                    </w:rPr>
                  </w:rPrChange>
                </w:rPr>
                <w:t xml:space="preserve">M. </w:t>
              </w:r>
            </w:ins>
            <w:ins w:id="8513" w:author="Jens-Rainer Ohm" w:date="2023-01-22T15:38:00Z">
              <w:r w:rsidR="00443974">
                <w:rPr>
                  <w:sz w:val="24"/>
                  <w:lang w:val="en-DE" w:eastAsia="en-DE"/>
                </w:rPr>
                <w:t>Radosavljević</w:t>
              </w:r>
            </w:ins>
            <w:ins w:id="8514" w:author="Jens-Rainer Ohm" w:date="2023-01-22T15:20:00Z">
              <w:r w:rsidRPr="00A22425">
                <w:rPr>
                  <w:sz w:val="24"/>
                  <w:lang w:val="en-DE" w:eastAsia="en-DE"/>
                  <w:rPrChange w:id="8515" w:author="Jens-Rainer Ohm" w:date="2023-01-22T15:30:00Z">
                    <w:rPr>
                      <w:color w:val="0000FF"/>
                      <w:sz w:val="24"/>
                      <w:u w:val="single"/>
                      <w:lang w:val="en-DE" w:eastAsia="en-DE"/>
                    </w:rPr>
                  </w:rPrChange>
                </w:rPr>
                <w:t xml:space="preserve"> (Xiaomi)</w:t>
              </w:r>
            </w:ins>
          </w:p>
        </w:tc>
      </w:tr>
      <w:tr w:rsidR="006F40A7" w:rsidRPr="006F40A7" w14:paraId="2C42C3BB" w14:textId="77777777" w:rsidTr="00D2629A">
        <w:trPr>
          <w:tblCellSpacing w:w="15" w:type="dxa"/>
          <w:ins w:id="8516" w:author="Jens-Rainer Ohm" w:date="2023-01-22T14:57:00Z"/>
          <w:trPrChange w:id="851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AD28A" w14:textId="180E573F" w:rsidR="006F40A7" w:rsidRPr="006F40A7" w:rsidRDefault="006F40A7" w:rsidP="006F40A7">
            <w:pPr>
              <w:spacing w:before="0"/>
              <w:jc w:val="center"/>
              <w:rPr>
                <w:ins w:id="8519" w:author="Jens-Rainer Ohm" w:date="2023-01-22T14:57:00Z"/>
                <w:sz w:val="24"/>
                <w:lang w:val="en-DE" w:eastAsia="en-DE"/>
              </w:rPr>
            </w:pPr>
            <w:ins w:id="8520" w:author="Jens-Rainer Ohm" w:date="2023-01-22T14:57:00Z">
              <w:r w:rsidRPr="006F40A7">
                <w:rPr>
                  <w:sz w:val="24"/>
                  <w:lang w:val="en-DE" w:eastAsia="en-DE"/>
                </w:rPr>
                <w:fldChar w:fldCharType="begin"/>
              </w:r>
            </w:ins>
            <w:ins w:id="8521" w:author="Jens-Rainer Ohm" w:date="2023-01-22T16:48:00Z">
              <w:r w:rsidR="00606513">
                <w:rPr>
                  <w:sz w:val="24"/>
                  <w:lang w:val="en-DE" w:eastAsia="en-DE"/>
                </w:rPr>
                <w:instrText>HYPERLINK "C:\\Eigene Dateien\\mpeg\\online2301\\current_document.php?id=12474"</w:instrText>
              </w:r>
              <w:r w:rsidR="00606513" w:rsidRPr="006F40A7">
                <w:rPr>
                  <w:sz w:val="24"/>
                  <w:lang w:val="en-DE" w:eastAsia="en-DE"/>
                </w:rPr>
              </w:r>
            </w:ins>
            <w:ins w:id="8522" w:author="Jens-Rainer Ohm" w:date="2023-01-22T14:57:00Z">
              <w:r w:rsidRPr="006F40A7">
                <w:rPr>
                  <w:sz w:val="24"/>
                  <w:lang w:val="en-DE" w:eastAsia="en-DE"/>
                </w:rPr>
                <w:fldChar w:fldCharType="separate"/>
              </w:r>
              <w:r w:rsidRPr="006F40A7">
                <w:rPr>
                  <w:color w:val="0000FF"/>
                  <w:sz w:val="24"/>
                  <w:u w:val="single"/>
                  <w:lang w:val="en-DE" w:eastAsia="en-DE"/>
                </w:rPr>
                <w:t>JVET-AC026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BE66E" w14:textId="77777777" w:rsidR="006F40A7" w:rsidRPr="006F40A7" w:rsidRDefault="006F40A7" w:rsidP="006F40A7">
            <w:pPr>
              <w:spacing w:before="0"/>
              <w:jc w:val="center"/>
              <w:rPr>
                <w:ins w:id="8524" w:author="Jens-Rainer Ohm" w:date="2023-01-22T14:57:00Z"/>
                <w:sz w:val="24"/>
                <w:lang w:val="en-DE" w:eastAsia="en-DE"/>
              </w:rPr>
            </w:pPr>
            <w:ins w:id="8525" w:author="Jens-Rainer Ohm" w:date="2023-01-22T14:57:00Z">
              <w:r w:rsidRPr="006F40A7">
                <w:rPr>
                  <w:sz w:val="24"/>
                  <w:lang w:val="en-DE" w:eastAsia="en-DE"/>
                </w:rPr>
                <w:t>m621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3CBD3" w14:textId="77777777" w:rsidR="006F40A7" w:rsidRPr="006F40A7" w:rsidRDefault="006F40A7" w:rsidP="006F40A7">
            <w:pPr>
              <w:spacing w:before="0"/>
              <w:jc w:val="left"/>
              <w:rPr>
                <w:ins w:id="8527" w:author="Jens-Rainer Ohm" w:date="2023-01-22T14:57:00Z"/>
                <w:sz w:val="24"/>
                <w:lang w:val="en-DE" w:eastAsia="en-DE"/>
              </w:rPr>
            </w:pPr>
            <w:ins w:id="8528" w:author="Jens-Rainer Ohm" w:date="2023-01-22T14:57:00Z">
              <w:r w:rsidRPr="006F40A7">
                <w:rPr>
                  <w:sz w:val="24"/>
                  <w:lang w:val="en-DE" w:eastAsia="en-DE"/>
                </w:rPr>
                <w:t>2023-01-10 15:42: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F2A87" w14:textId="77777777" w:rsidR="006F40A7" w:rsidRPr="006F40A7" w:rsidRDefault="006F40A7" w:rsidP="006F40A7">
            <w:pPr>
              <w:spacing w:before="0"/>
              <w:jc w:val="left"/>
              <w:rPr>
                <w:ins w:id="8530" w:author="Jens-Rainer Ohm" w:date="2023-01-22T14:57:00Z"/>
                <w:sz w:val="24"/>
                <w:lang w:val="en-DE" w:eastAsia="en-DE"/>
              </w:rPr>
            </w:pPr>
            <w:ins w:id="8531" w:author="Jens-Rainer Ohm" w:date="2023-01-22T14:57:00Z">
              <w:r w:rsidRPr="006F40A7">
                <w:rPr>
                  <w:sz w:val="24"/>
                  <w:lang w:val="en-DE" w:eastAsia="en-DE"/>
                </w:rPr>
                <w:t>2023-01-11 21:56: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F64D2" w14:textId="77777777" w:rsidR="006F40A7" w:rsidRPr="006F40A7" w:rsidRDefault="006F40A7" w:rsidP="006F40A7">
            <w:pPr>
              <w:spacing w:before="0"/>
              <w:jc w:val="left"/>
              <w:rPr>
                <w:ins w:id="8533" w:author="Jens-Rainer Ohm" w:date="2023-01-22T14:57:00Z"/>
                <w:sz w:val="24"/>
                <w:lang w:val="en-DE" w:eastAsia="en-DE"/>
              </w:rPr>
            </w:pPr>
            <w:ins w:id="8534" w:author="Jens-Rainer Ohm" w:date="2023-01-22T14:57:00Z">
              <w:r w:rsidRPr="006F40A7">
                <w:rPr>
                  <w:sz w:val="24"/>
                  <w:lang w:val="en-DE" w:eastAsia="en-DE"/>
                </w:rPr>
                <w:t>2023-01-13 11:40:2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95B9" w14:textId="77777777" w:rsidR="006F40A7" w:rsidRPr="006F40A7" w:rsidRDefault="006F40A7" w:rsidP="006F40A7">
            <w:pPr>
              <w:spacing w:before="0"/>
              <w:jc w:val="left"/>
              <w:rPr>
                <w:ins w:id="8536" w:author="Jens-Rainer Ohm" w:date="2023-01-22T14:57:00Z"/>
                <w:sz w:val="24"/>
                <w:lang w:val="en-DE" w:eastAsia="en-DE"/>
              </w:rPr>
            </w:pPr>
            <w:ins w:id="8537" w:author="Jens-Rainer Ohm" w:date="2023-01-22T14:57:00Z">
              <w:r w:rsidRPr="006F40A7">
                <w:rPr>
                  <w:sz w:val="24"/>
                  <w:lang w:val="en-DE" w:eastAsia="en-DE"/>
                </w:rPr>
                <w:t>Crosscheck of JVET-AC0140 (EE2-related: Additional results for test EE2-3.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53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B8DFB" w14:textId="7141DBA3" w:rsidR="006F40A7" w:rsidRPr="006F40A7" w:rsidRDefault="00034FEA" w:rsidP="006F40A7">
            <w:pPr>
              <w:spacing w:before="0"/>
              <w:jc w:val="left"/>
              <w:rPr>
                <w:ins w:id="8539" w:author="Jens-Rainer Ohm" w:date="2023-01-22T14:57:00Z"/>
                <w:sz w:val="24"/>
                <w:lang w:val="en-DE" w:eastAsia="en-DE"/>
              </w:rPr>
            </w:pPr>
            <w:ins w:id="8540" w:author="Jens-Rainer Ohm" w:date="2023-01-22T15:21:00Z">
              <w:r w:rsidRPr="00A22425">
                <w:rPr>
                  <w:sz w:val="24"/>
                  <w:lang w:val="en-DE" w:eastAsia="en-DE"/>
                  <w:rPrChange w:id="8541" w:author="Jens-Rainer Ohm" w:date="2023-01-22T15:30:00Z">
                    <w:rPr>
                      <w:color w:val="0000FF"/>
                      <w:sz w:val="24"/>
                      <w:u w:val="single"/>
                      <w:lang w:val="en-DE" w:eastAsia="en-DE"/>
                    </w:rPr>
                  </w:rPrChange>
                </w:rPr>
                <w:t xml:space="preserve">M. </w:t>
              </w:r>
            </w:ins>
            <w:ins w:id="8542" w:author="Jens-Rainer Ohm" w:date="2023-01-22T15:38:00Z">
              <w:r w:rsidR="00443974">
                <w:rPr>
                  <w:sz w:val="24"/>
                  <w:lang w:val="en-DE" w:eastAsia="en-DE"/>
                </w:rPr>
                <w:t>Radosavljević</w:t>
              </w:r>
            </w:ins>
            <w:ins w:id="8543" w:author="Jens-Rainer Ohm" w:date="2023-01-22T15:21:00Z">
              <w:r w:rsidRPr="00A22425">
                <w:rPr>
                  <w:sz w:val="24"/>
                  <w:lang w:val="en-DE" w:eastAsia="en-DE"/>
                  <w:rPrChange w:id="8544" w:author="Jens-Rainer Ohm" w:date="2023-01-22T15:30:00Z">
                    <w:rPr>
                      <w:color w:val="0000FF"/>
                      <w:sz w:val="24"/>
                      <w:u w:val="single"/>
                      <w:lang w:val="en-DE" w:eastAsia="en-DE"/>
                    </w:rPr>
                  </w:rPrChange>
                </w:rPr>
                <w:t xml:space="preserve"> (Xiaomi)</w:t>
              </w:r>
            </w:ins>
          </w:p>
        </w:tc>
      </w:tr>
      <w:tr w:rsidR="006F40A7" w:rsidRPr="006F40A7" w14:paraId="360EB827" w14:textId="77777777" w:rsidTr="00D2629A">
        <w:trPr>
          <w:tblCellSpacing w:w="15" w:type="dxa"/>
          <w:ins w:id="8545" w:author="Jens-Rainer Ohm" w:date="2023-01-22T14:57:00Z"/>
          <w:trPrChange w:id="854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BB43A" w14:textId="62DDAD83" w:rsidR="006F40A7" w:rsidRPr="006F40A7" w:rsidRDefault="006F40A7" w:rsidP="006F40A7">
            <w:pPr>
              <w:spacing w:before="0"/>
              <w:jc w:val="center"/>
              <w:rPr>
                <w:ins w:id="8548" w:author="Jens-Rainer Ohm" w:date="2023-01-22T14:57:00Z"/>
                <w:sz w:val="24"/>
                <w:lang w:val="en-DE" w:eastAsia="en-DE"/>
              </w:rPr>
            </w:pPr>
            <w:ins w:id="8549" w:author="Jens-Rainer Ohm" w:date="2023-01-22T14:57:00Z">
              <w:r w:rsidRPr="006F40A7">
                <w:rPr>
                  <w:sz w:val="24"/>
                  <w:lang w:val="en-DE" w:eastAsia="en-DE"/>
                </w:rPr>
                <w:lastRenderedPageBreak/>
                <w:fldChar w:fldCharType="begin"/>
              </w:r>
            </w:ins>
            <w:ins w:id="8550" w:author="Jens-Rainer Ohm" w:date="2023-01-22T16:48:00Z">
              <w:r w:rsidR="00606513">
                <w:rPr>
                  <w:sz w:val="24"/>
                  <w:lang w:val="en-DE" w:eastAsia="en-DE"/>
                </w:rPr>
                <w:instrText>HYPERLINK "C:\\Eigene Dateien\\mpeg\\online2301\\current_document.php?id=12475"</w:instrText>
              </w:r>
              <w:r w:rsidR="00606513" w:rsidRPr="006F40A7">
                <w:rPr>
                  <w:sz w:val="24"/>
                  <w:lang w:val="en-DE" w:eastAsia="en-DE"/>
                </w:rPr>
              </w:r>
            </w:ins>
            <w:ins w:id="8551" w:author="Jens-Rainer Ohm" w:date="2023-01-22T14:57:00Z">
              <w:r w:rsidRPr="006F40A7">
                <w:rPr>
                  <w:sz w:val="24"/>
                  <w:lang w:val="en-DE" w:eastAsia="en-DE"/>
                </w:rPr>
                <w:fldChar w:fldCharType="separate"/>
              </w:r>
              <w:r w:rsidRPr="006F40A7">
                <w:rPr>
                  <w:color w:val="0000FF"/>
                  <w:sz w:val="24"/>
                  <w:u w:val="single"/>
                  <w:lang w:val="en-DE" w:eastAsia="en-DE"/>
                </w:rPr>
                <w:t>JVET-AC027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DE000" w14:textId="77777777" w:rsidR="006F40A7" w:rsidRPr="006F40A7" w:rsidRDefault="006F40A7" w:rsidP="006F40A7">
            <w:pPr>
              <w:spacing w:before="0"/>
              <w:jc w:val="center"/>
              <w:rPr>
                <w:ins w:id="8553" w:author="Jens-Rainer Ohm" w:date="2023-01-22T14:57:00Z"/>
                <w:sz w:val="24"/>
                <w:lang w:val="en-DE" w:eastAsia="en-DE"/>
              </w:rPr>
            </w:pPr>
            <w:ins w:id="8554" w:author="Jens-Rainer Ohm" w:date="2023-01-22T14:57:00Z">
              <w:r w:rsidRPr="006F40A7">
                <w:rPr>
                  <w:sz w:val="24"/>
                  <w:lang w:val="en-DE" w:eastAsia="en-DE"/>
                </w:rPr>
                <w:t>m621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72C0D" w14:textId="77777777" w:rsidR="006F40A7" w:rsidRPr="006F40A7" w:rsidRDefault="006F40A7" w:rsidP="006F40A7">
            <w:pPr>
              <w:spacing w:before="0"/>
              <w:jc w:val="left"/>
              <w:rPr>
                <w:ins w:id="8556" w:author="Jens-Rainer Ohm" w:date="2023-01-22T14:57:00Z"/>
                <w:sz w:val="24"/>
                <w:lang w:val="en-DE" w:eastAsia="en-DE"/>
              </w:rPr>
            </w:pPr>
            <w:ins w:id="8557" w:author="Jens-Rainer Ohm" w:date="2023-01-22T14:57:00Z">
              <w:r w:rsidRPr="006F40A7">
                <w:rPr>
                  <w:sz w:val="24"/>
                  <w:lang w:val="en-DE" w:eastAsia="en-DE"/>
                </w:rPr>
                <w:t>2023-01-10 15:56: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1D692" w14:textId="77777777" w:rsidR="006F40A7" w:rsidRPr="006F40A7" w:rsidRDefault="006F40A7" w:rsidP="006F40A7">
            <w:pPr>
              <w:spacing w:before="0"/>
              <w:jc w:val="left"/>
              <w:rPr>
                <w:ins w:id="8559" w:author="Jens-Rainer Ohm" w:date="2023-01-22T14:57:00Z"/>
                <w:sz w:val="24"/>
                <w:lang w:val="en-DE" w:eastAsia="en-DE"/>
              </w:rPr>
            </w:pPr>
            <w:ins w:id="8560" w:author="Jens-Rainer Ohm" w:date="2023-01-22T14:57:00Z">
              <w:r w:rsidRPr="006F40A7">
                <w:rPr>
                  <w:sz w:val="24"/>
                  <w:lang w:val="en-DE" w:eastAsia="en-DE"/>
                </w:rPr>
                <w:t>2023-01-10 19:24: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195CD" w14:textId="77777777" w:rsidR="006F40A7" w:rsidRPr="006F40A7" w:rsidRDefault="006F40A7" w:rsidP="006F40A7">
            <w:pPr>
              <w:spacing w:before="0"/>
              <w:jc w:val="left"/>
              <w:rPr>
                <w:ins w:id="8562" w:author="Jens-Rainer Ohm" w:date="2023-01-22T14:57:00Z"/>
                <w:sz w:val="24"/>
                <w:lang w:val="en-DE" w:eastAsia="en-DE"/>
              </w:rPr>
            </w:pPr>
            <w:ins w:id="8563" w:author="Jens-Rainer Ohm" w:date="2023-01-22T14:57:00Z">
              <w:r w:rsidRPr="006F40A7">
                <w:rPr>
                  <w:sz w:val="24"/>
                  <w:lang w:val="en-DE" w:eastAsia="en-DE"/>
                </w:rPr>
                <w:t>2023-01-18 13:58: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CAF91" w14:textId="77777777" w:rsidR="006F40A7" w:rsidRPr="006F40A7" w:rsidRDefault="006F40A7" w:rsidP="006F40A7">
            <w:pPr>
              <w:spacing w:before="0"/>
              <w:jc w:val="left"/>
              <w:rPr>
                <w:ins w:id="8565" w:author="Jens-Rainer Ohm" w:date="2023-01-22T14:57:00Z"/>
                <w:sz w:val="24"/>
                <w:lang w:val="en-DE" w:eastAsia="en-DE"/>
              </w:rPr>
            </w:pPr>
            <w:ins w:id="8566" w:author="Jens-Rainer Ohm" w:date="2023-01-22T14:57:00Z">
              <w:r w:rsidRPr="006F40A7">
                <w:rPr>
                  <w:sz w:val="24"/>
                  <w:lang w:val="en-DE" w:eastAsia="en-DE"/>
                </w:rPr>
                <w:t>Crosscheck of EE1-3.2 (JVET-AC0116 : neural network-based intra prediction with learned mapping to VVC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56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81C33" w14:textId="3B1D91D7" w:rsidR="006F40A7" w:rsidRPr="006F40A7" w:rsidRDefault="00034FEA" w:rsidP="006F40A7">
            <w:pPr>
              <w:spacing w:before="0"/>
              <w:jc w:val="left"/>
              <w:rPr>
                <w:ins w:id="8568" w:author="Jens-Rainer Ohm" w:date="2023-01-22T14:57:00Z"/>
                <w:sz w:val="24"/>
                <w:lang w:val="en-DE" w:eastAsia="en-DE"/>
              </w:rPr>
            </w:pPr>
            <w:ins w:id="8569" w:author="Jens-Rainer Ohm" w:date="2023-01-22T15:21:00Z">
              <w:r w:rsidRPr="00A22425">
                <w:rPr>
                  <w:sz w:val="24"/>
                  <w:lang w:val="en-DE" w:eastAsia="en-DE"/>
                  <w:rPrChange w:id="8570" w:author="Jens-Rainer Ohm" w:date="2023-01-22T15:30:00Z">
                    <w:rPr>
                      <w:color w:val="0000FF"/>
                      <w:sz w:val="24"/>
                      <w:u w:val="single"/>
                      <w:lang w:val="en-DE" w:eastAsia="en-DE"/>
                    </w:rPr>
                  </w:rPrChange>
                </w:rPr>
                <w:t>M. Damghanian</w:t>
              </w:r>
            </w:ins>
            <w:ins w:id="8571" w:author="Jens-Rainer Ohm" w:date="2023-01-22T14:57:00Z">
              <w:r w:rsidR="006F40A7" w:rsidRPr="006F40A7">
                <w:rPr>
                  <w:sz w:val="24"/>
                  <w:lang w:val="en-DE" w:eastAsia="en-DE"/>
                </w:rPr>
                <w:t xml:space="preserve">, </w:t>
              </w:r>
            </w:ins>
            <w:ins w:id="8572" w:author="Jens-Rainer Ohm" w:date="2023-01-22T15:21:00Z">
              <w:r w:rsidRPr="00A22425">
                <w:rPr>
                  <w:sz w:val="24"/>
                  <w:lang w:val="en-DE" w:eastAsia="en-DE"/>
                  <w:rPrChange w:id="8573" w:author="Jens-Rainer Ohm" w:date="2023-01-22T15:30:00Z">
                    <w:rPr>
                      <w:color w:val="0000FF"/>
                      <w:sz w:val="24"/>
                      <w:u w:val="single"/>
                      <w:lang w:val="en-DE" w:eastAsia="en-DE"/>
                    </w:rPr>
                  </w:rPrChange>
                </w:rPr>
                <w:t>J. Str</w:t>
              </w:r>
            </w:ins>
            <w:ins w:id="8574" w:author="Jens-Rainer Ohm" w:date="2023-01-22T15:31:00Z">
              <w:r w:rsidR="00A22425">
                <w:rPr>
                  <w:sz w:val="24"/>
                  <w:lang w:val="en-DE" w:eastAsia="en-DE"/>
                </w:rPr>
                <w:t>ö</w:t>
              </w:r>
            </w:ins>
            <w:ins w:id="8575" w:author="Jens-Rainer Ohm" w:date="2023-01-22T15:21:00Z">
              <w:r w:rsidRPr="00A22425">
                <w:rPr>
                  <w:sz w:val="24"/>
                  <w:lang w:val="en-DE" w:eastAsia="en-DE"/>
                  <w:rPrChange w:id="8576" w:author="Jens-Rainer Ohm" w:date="2023-01-22T15:30:00Z">
                    <w:rPr>
                      <w:color w:val="0000FF"/>
                      <w:sz w:val="24"/>
                      <w:u w:val="single"/>
                      <w:lang w:val="en-DE" w:eastAsia="en-DE"/>
                    </w:rPr>
                  </w:rPrChange>
                </w:rPr>
                <w:t>m (Ericsson)</w:t>
              </w:r>
            </w:ins>
          </w:p>
        </w:tc>
      </w:tr>
      <w:tr w:rsidR="006F40A7" w:rsidRPr="006F40A7" w14:paraId="4EEB377C" w14:textId="77777777" w:rsidTr="00D2629A">
        <w:trPr>
          <w:tblCellSpacing w:w="15" w:type="dxa"/>
          <w:ins w:id="8577" w:author="Jens-Rainer Ohm" w:date="2023-01-22T14:57:00Z"/>
          <w:trPrChange w:id="857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B9219" w14:textId="51336CD7" w:rsidR="006F40A7" w:rsidRPr="006F40A7" w:rsidRDefault="006F40A7" w:rsidP="006F40A7">
            <w:pPr>
              <w:spacing w:before="0"/>
              <w:jc w:val="center"/>
              <w:rPr>
                <w:ins w:id="8580" w:author="Jens-Rainer Ohm" w:date="2023-01-22T14:57:00Z"/>
                <w:sz w:val="24"/>
                <w:lang w:val="en-DE" w:eastAsia="en-DE"/>
              </w:rPr>
            </w:pPr>
            <w:ins w:id="8581" w:author="Jens-Rainer Ohm" w:date="2023-01-22T14:57:00Z">
              <w:r w:rsidRPr="006F40A7">
                <w:rPr>
                  <w:sz w:val="24"/>
                  <w:lang w:val="en-DE" w:eastAsia="en-DE"/>
                </w:rPr>
                <w:fldChar w:fldCharType="begin"/>
              </w:r>
            </w:ins>
            <w:ins w:id="8582" w:author="Jens-Rainer Ohm" w:date="2023-01-22T16:48:00Z">
              <w:r w:rsidR="00606513">
                <w:rPr>
                  <w:sz w:val="24"/>
                  <w:lang w:val="en-DE" w:eastAsia="en-DE"/>
                </w:rPr>
                <w:instrText>HYPERLINK "C:\\Eigene Dateien\\mpeg\\online2301\\current_document.php?id=12476"</w:instrText>
              </w:r>
              <w:r w:rsidR="00606513" w:rsidRPr="006F40A7">
                <w:rPr>
                  <w:sz w:val="24"/>
                  <w:lang w:val="en-DE" w:eastAsia="en-DE"/>
                </w:rPr>
              </w:r>
            </w:ins>
            <w:ins w:id="8583" w:author="Jens-Rainer Ohm" w:date="2023-01-22T14:57:00Z">
              <w:r w:rsidRPr="006F40A7">
                <w:rPr>
                  <w:sz w:val="24"/>
                  <w:lang w:val="en-DE" w:eastAsia="en-DE"/>
                </w:rPr>
                <w:fldChar w:fldCharType="separate"/>
              </w:r>
              <w:r w:rsidRPr="006F40A7">
                <w:rPr>
                  <w:color w:val="0000FF"/>
                  <w:sz w:val="24"/>
                  <w:u w:val="single"/>
                  <w:lang w:val="en-DE" w:eastAsia="en-DE"/>
                </w:rPr>
                <w:t>JVET-AC027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B26E" w14:textId="77777777" w:rsidR="006F40A7" w:rsidRPr="006F40A7" w:rsidRDefault="006F40A7" w:rsidP="006F40A7">
            <w:pPr>
              <w:spacing w:before="0"/>
              <w:jc w:val="center"/>
              <w:rPr>
                <w:ins w:id="8585" w:author="Jens-Rainer Ohm" w:date="2023-01-22T14:57:00Z"/>
                <w:sz w:val="24"/>
                <w:lang w:val="en-DE" w:eastAsia="en-DE"/>
              </w:rPr>
            </w:pPr>
            <w:ins w:id="8586" w:author="Jens-Rainer Ohm" w:date="2023-01-22T14:57:00Z">
              <w:r w:rsidRPr="006F40A7">
                <w:rPr>
                  <w:sz w:val="24"/>
                  <w:lang w:val="en-DE" w:eastAsia="en-DE"/>
                </w:rPr>
                <w:t>m621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0EC8" w14:textId="77777777" w:rsidR="006F40A7" w:rsidRPr="006F40A7" w:rsidRDefault="006F40A7" w:rsidP="006F40A7">
            <w:pPr>
              <w:spacing w:before="0"/>
              <w:jc w:val="left"/>
              <w:rPr>
                <w:ins w:id="8588" w:author="Jens-Rainer Ohm" w:date="2023-01-22T14:57:00Z"/>
                <w:sz w:val="24"/>
                <w:lang w:val="en-DE" w:eastAsia="en-DE"/>
              </w:rPr>
            </w:pPr>
            <w:ins w:id="8589" w:author="Jens-Rainer Ohm" w:date="2023-01-22T14:57:00Z">
              <w:r w:rsidRPr="006F40A7">
                <w:rPr>
                  <w:sz w:val="24"/>
                  <w:lang w:val="en-DE" w:eastAsia="en-DE"/>
                </w:rPr>
                <w:t>2023-01-10 15:58: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61348" w14:textId="77777777" w:rsidR="006F40A7" w:rsidRPr="006F40A7" w:rsidRDefault="006F40A7" w:rsidP="006F40A7">
            <w:pPr>
              <w:spacing w:before="0"/>
              <w:jc w:val="left"/>
              <w:rPr>
                <w:ins w:id="8591" w:author="Jens-Rainer Ohm" w:date="2023-01-22T14:57:00Z"/>
                <w:sz w:val="24"/>
                <w:lang w:val="en-DE" w:eastAsia="en-DE"/>
              </w:rPr>
            </w:pPr>
            <w:ins w:id="8592" w:author="Jens-Rainer Ohm" w:date="2023-01-22T14:57:00Z">
              <w:r w:rsidRPr="006F40A7">
                <w:rPr>
                  <w:sz w:val="24"/>
                  <w:lang w:val="en-DE" w:eastAsia="en-DE"/>
                </w:rPr>
                <w:t>2023-01-11 03:29: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E781D" w14:textId="77777777" w:rsidR="006F40A7" w:rsidRPr="006F40A7" w:rsidRDefault="006F40A7" w:rsidP="006F40A7">
            <w:pPr>
              <w:spacing w:before="0"/>
              <w:jc w:val="left"/>
              <w:rPr>
                <w:ins w:id="8594" w:author="Jens-Rainer Ohm" w:date="2023-01-22T14:57:00Z"/>
                <w:sz w:val="24"/>
                <w:lang w:val="en-DE" w:eastAsia="en-DE"/>
              </w:rPr>
            </w:pPr>
            <w:ins w:id="8595" w:author="Jens-Rainer Ohm" w:date="2023-01-22T14:57:00Z">
              <w:r w:rsidRPr="006F40A7">
                <w:rPr>
                  <w:sz w:val="24"/>
                  <w:lang w:val="en-DE" w:eastAsia="en-DE"/>
                </w:rPr>
                <w:t>2023-01-11 03:29:5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2CAE7" w14:textId="77777777" w:rsidR="006F40A7" w:rsidRPr="006F40A7" w:rsidRDefault="006F40A7" w:rsidP="006F40A7">
            <w:pPr>
              <w:spacing w:before="0"/>
              <w:jc w:val="left"/>
              <w:rPr>
                <w:ins w:id="8597" w:author="Jens-Rainer Ohm" w:date="2023-01-22T14:57:00Z"/>
                <w:sz w:val="24"/>
                <w:lang w:val="en-DE" w:eastAsia="en-DE"/>
              </w:rPr>
            </w:pPr>
            <w:ins w:id="8598" w:author="Jens-Rainer Ohm" w:date="2023-01-22T14:57:00Z">
              <w:r w:rsidRPr="006F40A7">
                <w:rPr>
                  <w:sz w:val="24"/>
                  <w:lang w:val="en-DE" w:eastAsia="en-DE"/>
                </w:rPr>
                <w:t>Crosscheck of JVET-AC0063 (EE1-1.3: On chroma order adjustment in NN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59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EB5A4" w14:textId="1E53BB95" w:rsidR="006F40A7" w:rsidRPr="006F40A7" w:rsidRDefault="00034FEA" w:rsidP="006F40A7">
            <w:pPr>
              <w:spacing w:before="0"/>
              <w:jc w:val="left"/>
              <w:rPr>
                <w:ins w:id="8600" w:author="Jens-Rainer Ohm" w:date="2023-01-22T14:57:00Z"/>
                <w:sz w:val="24"/>
                <w:lang w:val="en-DE" w:eastAsia="en-DE"/>
              </w:rPr>
            </w:pPr>
            <w:ins w:id="8601" w:author="Jens-Rainer Ohm" w:date="2023-01-22T15:21:00Z">
              <w:r w:rsidRPr="00A22425">
                <w:rPr>
                  <w:sz w:val="24"/>
                  <w:lang w:val="en-DE" w:eastAsia="en-DE"/>
                  <w:rPrChange w:id="8602" w:author="Jens-Rainer Ohm" w:date="2023-01-22T15:30:00Z">
                    <w:rPr>
                      <w:color w:val="0000FF"/>
                      <w:sz w:val="24"/>
                      <w:u w:val="single"/>
                      <w:lang w:val="en-DE" w:eastAsia="en-DE"/>
                    </w:rPr>
                  </w:rPrChange>
                </w:rPr>
                <w:t>R. Chang (Tencent)</w:t>
              </w:r>
            </w:ins>
          </w:p>
        </w:tc>
      </w:tr>
      <w:tr w:rsidR="006F40A7" w:rsidRPr="006F40A7" w14:paraId="1B38DB42" w14:textId="77777777" w:rsidTr="00D2629A">
        <w:trPr>
          <w:tblCellSpacing w:w="15" w:type="dxa"/>
          <w:ins w:id="8603" w:author="Jens-Rainer Ohm" w:date="2023-01-22T14:57:00Z"/>
          <w:trPrChange w:id="860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C60E5" w14:textId="044DE5AE" w:rsidR="006F40A7" w:rsidRPr="006F40A7" w:rsidRDefault="006F40A7" w:rsidP="006F40A7">
            <w:pPr>
              <w:spacing w:before="0"/>
              <w:jc w:val="center"/>
              <w:rPr>
                <w:ins w:id="8606" w:author="Jens-Rainer Ohm" w:date="2023-01-22T14:57:00Z"/>
                <w:sz w:val="24"/>
                <w:lang w:val="en-DE" w:eastAsia="en-DE"/>
              </w:rPr>
            </w:pPr>
            <w:ins w:id="8607" w:author="Jens-Rainer Ohm" w:date="2023-01-22T14:57:00Z">
              <w:r w:rsidRPr="006F40A7">
                <w:rPr>
                  <w:sz w:val="24"/>
                  <w:lang w:val="en-DE" w:eastAsia="en-DE"/>
                </w:rPr>
                <w:fldChar w:fldCharType="begin"/>
              </w:r>
            </w:ins>
            <w:ins w:id="8608" w:author="Jens-Rainer Ohm" w:date="2023-01-22T16:48:00Z">
              <w:r w:rsidR="00606513">
                <w:rPr>
                  <w:sz w:val="24"/>
                  <w:lang w:val="en-DE" w:eastAsia="en-DE"/>
                </w:rPr>
                <w:instrText>HYPERLINK "C:\\Eigene Dateien\\mpeg\\online2301\\current_document.php?id=12477"</w:instrText>
              </w:r>
              <w:r w:rsidR="00606513" w:rsidRPr="006F40A7">
                <w:rPr>
                  <w:sz w:val="24"/>
                  <w:lang w:val="en-DE" w:eastAsia="en-DE"/>
                </w:rPr>
              </w:r>
            </w:ins>
            <w:ins w:id="8609" w:author="Jens-Rainer Ohm" w:date="2023-01-22T14:57:00Z">
              <w:r w:rsidRPr="006F40A7">
                <w:rPr>
                  <w:sz w:val="24"/>
                  <w:lang w:val="en-DE" w:eastAsia="en-DE"/>
                </w:rPr>
                <w:fldChar w:fldCharType="separate"/>
              </w:r>
              <w:r w:rsidRPr="006F40A7">
                <w:rPr>
                  <w:color w:val="0000FF"/>
                  <w:sz w:val="24"/>
                  <w:u w:val="single"/>
                  <w:lang w:val="en-DE" w:eastAsia="en-DE"/>
                </w:rPr>
                <w:t>JVET-AC027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E0AA8" w14:textId="77777777" w:rsidR="006F40A7" w:rsidRPr="006F40A7" w:rsidRDefault="006F40A7" w:rsidP="006F40A7">
            <w:pPr>
              <w:spacing w:before="0"/>
              <w:jc w:val="center"/>
              <w:rPr>
                <w:ins w:id="8611" w:author="Jens-Rainer Ohm" w:date="2023-01-22T14:57:00Z"/>
                <w:sz w:val="24"/>
                <w:lang w:val="en-DE" w:eastAsia="en-DE"/>
              </w:rPr>
            </w:pPr>
            <w:ins w:id="8612" w:author="Jens-Rainer Ohm" w:date="2023-01-22T14:57:00Z">
              <w:r w:rsidRPr="006F40A7">
                <w:rPr>
                  <w:sz w:val="24"/>
                  <w:lang w:val="en-DE" w:eastAsia="en-DE"/>
                </w:rPr>
                <w:t>m621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BA439" w14:textId="77777777" w:rsidR="006F40A7" w:rsidRPr="006F40A7" w:rsidRDefault="006F40A7" w:rsidP="006F40A7">
            <w:pPr>
              <w:spacing w:before="0"/>
              <w:jc w:val="left"/>
              <w:rPr>
                <w:ins w:id="8614" w:author="Jens-Rainer Ohm" w:date="2023-01-22T14:57:00Z"/>
                <w:sz w:val="24"/>
                <w:lang w:val="en-DE" w:eastAsia="en-DE"/>
              </w:rPr>
            </w:pPr>
            <w:ins w:id="8615" w:author="Jens-Rainer Ohm" w:date="2023-01-22T14:57:00Z">
              <w:r w:rsidRPr="006F40A7">
                <w:rPr>
                  <w:sz w:val="24"/>
                  <w:lang w:val="en-DE" w:eastAsia="en-DE"/>
                </w:rPr>
                <w:t>2023-01-10 15:59: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80CB3" w14:textId="77777777" w:rsidR="006F40A7" w:rsidRPr="006F40A7" w:rsidRDefault="006F40A7" w:rsidP="006F40A7">
            <w:pPr>
              <w:spacing w:before="0"/>
              <w:jc w:val="left"/>
              <w:rPr>
                <w:ins w:id="8617" w:author="Jens-Rainer Ohm" w:date="2023-01-22T14:57:00Z"/>
                <w:sz w:val="24"/>
                <w:lang w:val="en-DE" w:eastAsia="en-DE"/>
              </w:rPr>
            </w:pPr>
            <w:ins w:id="8618" w:author="Jens-Rainer Ohm" w:date="2023-01-22T14:57:00Z">
              <w:r w:rsidRPr="006F40A7">
                <w:rPr>
                  <w:sz w:val="24"/>
                  <w:lang w:val="en-DE" w:eastAsia="en-DE"/>
                </w:rPr>
                <w:t>2023-01-11 03:30: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C21BF" w14:textId="77777777" w:rsidR="006F40A7" w:rsidRPr="006F40A7" w:rsidRDefault="006F40A7" w:rsidP="006F40A7">
            <w:pPr>
              <w:spacing w:before="0"/>
              <w:jc w:val="left"/>
              <w:rPr>
                <w:ins w:id="8620" w:author="Jens-Rainer Ohm" w:date="2023-01-22T14:57:00Z"/>
                <w:sz w:val="24"/>
                <w:lang w:val="en-DE" w:eastAsia="en-DE"/>
              </w:rPr>
            </w:pPr>
            <w:ins w:id="8621" w:author="Jens-Rainer Ohm" w:date="2023-01-22T14:57:00Z">
              <w:r w:rsidRPr="006F40A7">
                <w:rPr>
                  <w:sz w:val="24"/>
                  <w:lang w:val="en-DE" w:eastAsia="en-DE"/>
                </w:rPr>
                <w:t>2023-01-11 03:30:1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75363" w14:textId="77777777" w:rsidR="006F40A7" w:rsidRPr="006F40A7" w:rsidRDefault="006F40A7" w:rsidP="006F40A7">
            <w:pPr>
              <w:spacing w:before="0"/>
              <w:jc w:val="left"/>
              <w:rPr>
                <w:ins w:id="8623" w:author="Jens-Rainer Ohm" w:date="2023-01-22T14:57:00Z"/>
                <w:sz w:val="24"/>
                <w:lang w:val="en-DE" w:eastAsia="en-DE"/>
              </w:rPr>
            </w:pPr>
            <w:ins w:id="8624" w:author="Jens-Rainer Ohm" w:date="2023-01-22T14:57:00Z">
              <w:r w:rsidRPr="006F40A7">
                <w:rPr>
                  <w:sz w:val="24"/>
                  <w:lang w:val="en-DE" w:eastAsia="en-DE"/>
                </w:rPr>
                <w:t>Crosscheck of JVET-AC0064 (EE1-1.4: On adjustment of residual for NNL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62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6BCE1" w14:textId="68FAC1C9" w:rsidR="006F40A7" w:rsidRPr="006F40A7" w:rsidRDefault="00034FEA" w:rsidP="006F40A7">
            <w:pPr>
              <w:spacing w:before="0"/>
              <w:jc w:val="left"/>
              <w:rPr>
                <w:ins w:id="8626" w:author="Jens-Rainer Ohm" w:date="2023-01-22T14:57:00Z"/>
                <w:sz w:val="24"/>
                <w:lang w:val="en-DE" w:eastAsia="en-DE"/>
              </w:rPr>
            </w:pPr>
            <w:ins w:id="8627" w:author="Jens-Rainer Ohm" w:date="2023-01-22T15:21:00Z">
              <w:r w:rsidRPr="00A22425">
                <w:rPr>
                  <w:sz w:val="24"/>
                  <w:lang w:val="en-DE" w:eastAsia="en-DE"/>
                  <w:rPrChange w:id="8628" w:author="Jens-Rainer Ohm" w:date="2023-01-22T15:30:00Z">
                    <w:rPr>
                      <w:color w:val="0000FF"/>
                      <w:sz w:val="24"/>
                      <w:u w:val="single"/>
                      <w:lang w:val="en-DE" w:eastAsia="en-DE"/>
                    </w:rPr>
                  </w:rPrChange>
                </w:rPr>
                <w:t>R. Chang (Tencent)</w:t>
              </w:r>
            </w:ins>
          </w:p>
        </w:tc>
      </w:tr>
      <w:tr w:rsidR="006F40A7" w:rsidRPr="006F40A7" w14:paraId="205C50FE" w14:textId="77777777" w:rsidTr="00D2629A">
        <w:trPr>
          <w:tblCellSpacing w:w="15" w:type="dxa"/>
          <w:ins w:id="8629" w:author="Jens-Rainer Ohm" w:date="2023-01-22T14:57:00Z"/>
          <w:trPrChange w:id="863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02C72" w14:textId="163A3326" w:rsidR="006F40A7" w:rsidRPr="006F40A7" w:rsidRDefault="006F40A7" w:rsidP="006F40A7">
            <w:pPr>
              <w:spacing w:before="0"/>
              <w:jc w:val="center"/>
              <w:rPr>
                <w:ins w:id="8632" w:author="Jens-Rainer Ohm" w:date="2023-01-22T14:57:00Z"/>
                <w:sz w:val="24"/>
                <w:lang w:val="en-DE" w:eastAsia="en-DE"/>
              </w:rPr>
            </w:pPr>
            <w:ins w:id="8633" w:author="Jens-Rainer Ohm" w:date="2023-01-22T14:57:00Z">
              <w:r w:rsidRPr="006F40A7">
                <w:rPr>
                  <w:sz w:val="24"/>
                  <w:lang w:val="en-DE" w:eastAsia="en-DE"/>
                </w:rPr>
                <w:fldChar w:fldCharType="begin"/>
              </w:r>
            </w:ins>
            <w:ins w:id="8634" w:author="Jens-Rainer Ohm" w:date="2023-01-22T16:48:00Z">
              <w:r w:rsidR="00606513">
                <w:rPr>
                  <w:sz w:val="24"/>
                  <w:lang w:val="en-DE" w:eastAsia="en-DE"/>
                </w:rPr>
                <w:instrText>HYPERLINK "C:\\Eigene Dateien\\mpeg\\online2301\\current_document.php?id=12478"</w:instrText>
              </w:r>
              <w:r w:rsidR="00606513" w:rsidRPr="006F40A7">
                <w:rPr>
                  <w:sz w:val="24"/>
                  <w:lang w:val="en-DE" w:eastAsia="en-DE"/>
                </w:rPr>
              </w:r>
            </w:ins>
            <w:ins w:id="8635" w:author="Jens-Rainer Ohm" w:date="2023-01-22T14:57:00Z">
              <w:r w:rsidRPr="006F40A7">
                <w:rPr>
                  <w:sz w:val="24"/>
                  <w:lang w:val="en-DE" w:eastAsia="en-DE"/>
                </w:rPr>
                <w:fldChar w:fldCharType="separate"/>
              </w:r>
              <w:r w:rsidRPr="006F40A7">
                <w:rPr>
                  <w:color w:val="0000FF"/>
                  <w:sz w:val="24"/>
                  <w:u w:val="single"/>
                  <w:lang w:val="en-DE" w:eastAsia="en-DE"/>
                </w:rPr>
                <w:t>JVET-AC027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5F778" w14:textId="77777777" w:rsidR="006F40A7" w:rsidRPr="006F40A7" w:rsidRDefault="006F40A7" w:rsidP="006F40A7">
            <w:pPr>
              <w:spacing w:before="0"/>
              <w:jc w:val="center"/>
              <w:rPr>
                <w:ins w:id="8637" w:author="Jens-Rainer Ohm" w:date="2023-01-22T14:57:00Z"/>
                <w:sz w:val="24"/>
                <w:lang w:val="en-DE" w:eastAsia="en-DE"/>
              </w:rPr>
            </w:pPr>
            <w:ins w:id="8638" w:author="Jens-Rainer Ohm" w:date="2023-01-22T14:57:00Z">
              <w:r w:rsidRPr="006F40A7">
                <w:rPr>
                  <w:sz w:val="24"/>
                  <w:lang w:val="en-DE" w:eastAsia="en-DE"/>
                </w:rPr>
                <w:t>m621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3795A" w14:textId="77777777" w:rsidR="006F40A7" w:rsidRPr="006F40A7" w:rsidRDefault="006F40A7" w:rsidP="006F40A7">
            <w:pPr>
              <w:spacing w:before="0"/>
              <w:jc w:val="left"/>
              <w:rPr>
                <w:ins w:id="8640" w:author="Jens-Rainer Ohm" w:date="2023-01-22T14:57:00Z"/>
                <w:sz w:val="24"/>
                <w:lang w:val="en-DE" w:eastAsia="en-DE"/>
              </w:rPr>
            </w:pPr>
            <w:ins w:id="8641" w:author="Jens-Rainer Ohm" w:date="2023-01-22T14:57:00Z">
              <w:r w:rsidRPr="006F40A7">
                <w:rPr>
                  <w:sz w:val="24"/>
                  <w:lang w:val="en-DE" w:eastAsia="en-DE"/>
                </w:rPr>
                <w:t>2023-01-10 15:59: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36BD4" w14:textId="77777777" w:rsidR="006F40A7" w:rsidRPr="006F40A7" w:rsidRDefault="006F40A7" w:rsidP="006F40A7">
            <w:pPr>
              <w:spacing w:before="0"/>
              <w:jc w:val="left"/>
              <w:rPr>
                <w:ins w:id="8643" w:author="Jens-Rainer Ohm" w:date="2023-01-22T14:57:00Z"/>
                <w:sz w:val="24"/>
                <w:lang w:val="en-DE" w:eastAsia="en-DE"/>
              </w:rPr>
            </w:pPr>
            <w:ins w:id="8644" w:author="Jens-Rainer Ohm" w:date="2023-01-22T14:57:00Z">
              <w:r w:rsidRPr="006F40A7">
                <w:rPr>
                  <w:sz w:val="24"/>
                  <w:lang w:val="en-DE" w:eastAsia="en-DE"/>
                </w:rPr>
                <w:t>2023-01-11 12:11: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C80DB" w14:textId="77777777" w:rsidR="006F40A7" w:rsidRPr="006F40A7" w:rsidRDefault="006F40A7" w:rsidP="006F40A7">
            <w:pPr>
              <w:spacing w:before="0"/>
              <w:jc w:val="left"/>
              <w:rPr>
                <w:ins w:id="8646" w:author="Jens-Rainer Ohm" w:date="2023-01-22T14:57:00Z"/>
                <w:sz w:val="24"/>
                <w:lang w:val="en-DE" w:eastAsia="en-DE"/>
              </w:rPr>
            </w:pPr>
            <w:ins w:id="8647" w:author="Jens-Rainer Ohm" w:date="2023-01-22T14:57:00Z">
              <w:r w:rsidRPr="006F40A7">
                <w:rPr>
                  <w:sz w:val="24"/>
                  <w:lang w:val="en-DE" w:eastAsia="en-DE"/>
                </w:rPr>
                <w:t>2023-01-16 13:15:3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8070F" w14:textId="77777777" w:rsidR="006F40A7" w:rsidRPr="006F40A7" w:rsidRDefault="006F40A7" w:rsidP="006F40A7">
            <w:pPr>
              <w:spacing w:before="0"/>
              <w:jc w:val="left"/>
              <w:rPr>
                <w:ins w:id="8649" w:author="Jens-Rainer Ohm" w:date="2023-01-22T14:57:00Z"/>
                <w:sz w:val="24"/>
                <w:lang w:val="en-DE" w:eastAsia="en-DE"/>
              </w:rPr>
            </w:pPr>
            <w:ins w:id="8650" w:author="Jens-Rainer Ohm" w:date="2023-01-22T14:57:00Z">
              <w:r w:rsidRPr="006F40A7">
                <w:rPr>
                  <w:sz w:val="24"/>
                  <w:lang w:val="en-DE" w:eastAsia="en-DE"/>
                </w:rPr>
                <w:t>Crosscheck of JVET-AC0089 (EE1-1.5: Combined intra and inter models for luma and chro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65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39872" w14:textId="243DC846" w:rsidR="006F40A7" w:rsidRPr="006F40A7" w:rsidRDefault="00034FEA" w:rsidP="006F40A7">
            <w:pPr>
              <w:spacing w:before="0"/>
              <w:jc w:val="left"/>
              <w:rPr>
                <w:ins w:id="8652" w:author="Jens-Rainer Ohm" w:date="2023-01-22T14:57:00Z"/>
                <w:sz w:val="24"/>
                <w:lang w:val="en-DE" w:eastAsia="en-DE"/>
              </w:rPr>
            </w:pPr>
            <w:ins w:id="8653" w:author="Jens-Rainer Ohm" w:date="2023-01-22T15:21:00Z">
              <w:r w:rsidRPr="00A22425">
                <w:rPr>
                  <w:sz w:val="24"/>
                  <w:lang w:val="en-DE" w:eastAsia="en-DE"/>
                  <w:rPrChange w:id="8654" w:author="Jens-Rainer Ohm" w:date="2023-01-22T15:30:00Z">
                    <w:rPr>
                      <w:color w:val="0000FF"/>
                      <w:sz w:val="24"/>
                      <w:u w:val="single"/>
                      <w:lang w:val="en-DE" w:eastAsia="en-DE"/>
                    </w:rPr>
                  </w:rPrChange>
                </w:rPr>
                <w:t>R. Chang (Tencent)</w:t>
              </w:r>
            </w:ins>
          </w:p>
        </w:tc>
      </w:tr>
      <w:tr w:rsidR="006F40A7" w:rsidRPr="006F40A7" w14:paraId="0FD749B2" w14:textId="77777777" w:rsidTr="00D2629A">
        <w:trPr>
          <w:tblCellSpacing w:w="15" w:type="dxa"/>
          <w:ins w:id="8655" w:author="Jens-Rainer Ohm" w:date="2023-01-22T14:57:00Z"/>
          <w:trPrChange w:id="865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BD241" w14:textId="19629AF8" w:rsidR="006F40A7" w:rsidRPr="006F40A7" w:rsidRDefault="006F40A7" w:rsidP="006F40A7">
            <w:pPr>
              <w:spacing w:before="0"/>
              <w:jc w:val="center"/>
              <w:rPr>
                <w:ins w:id="8658" w:author="Jens-Rainer Ohm" w:date="2023-01-22T14:57:00Z"/>
                <w:sz w:val="24"/>
                <w:lang w:val="en-DE" w:eastAsia="en-DE"/>
              </w:rPr>
            </w:pPr>
            <w:ins w:id="8659" w:author="Jens-Rainer Ohm" w:date="2023-01-22T14:57:00Z">
              <w:r w:rsidRPr="006F40A7">
                <w:rPr>
                  <w:sz w:val="24"/>
                  <w:lang w:val="en-DE" w:eastAsia="en-DE"/>
                </w:rPr>
                <w:fldChar w:fldCharType="begin"/>
              </w:r>
            </w:ins>
            <w:ins w:id="8660" w:author="Jens-Rainer Ohm" w:date="2023-01-22T16:48:00Z">
              <w:r w:rsidR="00606513">
                <w:rPr>
                  <w:sz w:val="24"/>
                  <w:lang w:val="en-DE" w:eastAsia="en-DE"/>
                </w:rPr>
                <w:instrText>HYPERLINK "C:\\Eigene Dateien\\mpeg\\online2301\\current_document.php?id=12479"</w:instrText>
              </w:r>
              <w:r w:rsidR="00606513" w:rsidRPr="006F40A7">
                <w:rPr>
                  <w:sz w:val="24"/>
                  <w:lang w:val="en-DE" w:eastAsia="en-DE"/>
                </w:rPr>
              </w:r>
            </w:ins>
            <w:ins w:id="8661" w:author="Jens-Rainer Ohm" w:date="2023-01-22T14:57:00Z">
              <w:r w:rsidRPr="006F40A7">
                <w:rPr>
                  <w:sz w:val="24"/>
                  <w:lang w:val="en-DE" w:eastAsia="en-DE"/>
                </w:rPr>
                <w:fldChar w:fldCharType="separate"/>
              </w:r>
              <w:r w:rsidRPr="006F40A7">
                <w:rPr>
                  <w:color w:val="0000FF"/>
                  <w:sz w:val="24"/>
                  <w:u w:val="single"/>
                  <w:lang w:val="en-DE" w:eastAsia="en-DE"/>
                </w:rPr>
                <w:t>JVET-AC027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DC102" w14:textId="77777777" w:rsidR="006F40A7" w:rsidRPr="006F40A7" w:rsidRDefault="006F40A7" w:rsidP="006F40A7">
            <w:pPr>
              <w:spacing w:before="0"/>
              <w:jc w:val="center"/>
              <w:rPr>
                <w:ins w:id="8663" w:author="Jens-Rainer Ohm" w:date="2023-01-22T14:57:00Z"/>
                <w:sz w:val="24"/>
                <w:lang w:val="en-DE" w:eastAsia="en-DE"/>
              </w:rPr>
            </w:pPr>
            <w:ins w:id="8664" w:author="Jens-Rainer Ohm" w:date="2023-01-22T14:57:00Z">
              <w:r w:rsidRPr="006F40A7">
                <w:rPr>
                  <w:sz w:val="24"/>
                  <w:lang w:val="en-DE" w:eastAsia="en-DE"/>
                </w:rPr>
                <w:t>m621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248D0" w14:textId="77777777" w:rsidR="006F40A7" w:rsidRPr="006F40A7" w:rsidRDefault="006F40A7" w:rsidP="006F40A7">
            <w:pPr>
              <w:spacing w:before="0"/>
              <w:jc w:val="left"/>
              <w:rPr>
                <w:ins w:id="8666" w:author="Jens-Rainer Ohm" w:date="2023-01-22T14:57:00Z"/>
                <w:sz w:val="24"/>
                <w:lang w:val="en-DE" w:eastAsia="en-DE"/>
              </w:rPr>
            </w:pPr>
            <w:ins w:id="8667" w:author="Jens-Rainer Ohm" w:date="2023-01-22T14:57:00Z">
              <w:r w:rsidRPr="006F40A7">
                <w:rPr>
                  <w:sz w:val="24"/>
                  <w:lang w:val="en-DE" w:eastAsia="en-DE"/>
                </w:rPr>
                <w:t>2023-01-10 16:15: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01A4C" w14:textId="77777777" w:rsidR="006F40A7" w:rsidRPr="006F40A7" w:rsidRDefault="006F40A7" w:rsidP="006F40A7">
            <w:pPr>
              <w:spacing w:before="0"/>
              <w:jc w:val="left"/>
              <w:rPr>
                <w:ins w:id="8669" w:author="Jens-Rainer Ohm" w:date="2023-01-22T14:57:00Z"/>
                <w:sz w:val="24"/>
                <w:lang w:val="en-DE" w:eastAsia="en-DE"/>
              </w:rPr>
            </w:pPr>
            <w:ins w:id="8670" w:author="Jens-Rainer Ohm" w:date="2023-01-22T14:57:00Z">
              <w:r w:rsidRPr="006F40A7">
                <w:rPr>
                  <w:sz w:val="24"/>
                  <w:lang w:val="en-DE" w:eastAsia="en-DE"/>
                </w:rPr>
                <w:t>2023-01-12 19:43: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D9B12" w14:textId="77777777" w:rsidR="006F40A7" w:rsidRPr="006F40A7" w:rsidRDefault="006F40A7" w:rsidP="006F40A7">
            <w:pPr>
              <w:spacing w:before="0"/>
              <w:jc w:val="left"/>
              <w:rPr>
                <w:ins w:id="8672" w:author="Jens-Rainer Ohm" w:date="2023-01-22T14:57:00Z"/>
                <w:sz w:val="24"/>
                <w:lang w:val="en-DE" w:eastAsia="en-DE"/>
              </w:rPr>
            </w:pPr>
            <w:ins w:id="8673" w:author="Jens-Rainer Ohm" w:date="2023-01-22T14:57:00Z">
              <w:r w:rsidRPr="006F40A7">
                <w:rPr>
                  <w:sz w:val="24"/>
                  <w:lang w:val="en-DE" w:eastAsia="en-DE"/>
                </w:rPr>
                <w:t>2023-01-20 17:47:0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C3A1" w14:textId="77777777" w:rsidR="006F40A7" w:rsidRPr="006F40A7" w:rsidRDefault="006F40A7" w:rsidP="006F40A7">
            <w:pPr>
              <w:spacing w:before="0"/>
              <w:jc w:val="left"/>
              <w:rPr>
                <w:ins w:id="8675" w:author="Jens-Rainer Ohm" w:date="2023-01-22T14:57:00Z"/>
                <w:sz w:val="24"/>
                <w:lang w:val="en-DE" w:eastAsia="en-DE"/>
              </w:rPr>
            </w:pPr>
            <w:ins w:id="8676" w:author="Jens-Rainer Ohm" w:date="2023-01-22T14:57:00Z">
              <w:r w:rsidRPr="006F40A7">
                <w:rPr>
                  <w:sz w:val="24"/>
                  <w:lang w:val="en-DE" w:eastAsia="en-DE"/>
                </w:rPr>
                <w:t>Crosscheck of JVET-AC0116 (EE1-3.2.2: Low-complexity version of the neural network-based intra prediction mode in 16-bit signed integ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67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7B2E8" w14:textId="08390D8E" w:rsidR="006F40A7" w:rsidRPr="006F40A7" w:rsidRDefault="00034FEA" w:rsidP="006F40A7">
            <w:pPr>
              <w:spacing w:before="0"/>
              <w:jc w:val="left"/>
              <w:rPr>
                <w:ins w:id="8678" w:author="Jens-Rainer Ohm" w:date="2023-01-22T14:57:00Z"/>
                <w:sz w:val="24"/>
                <w:lang w:val="en-DE" w:eastAsia="en-DE"/>
              </w:rPr>
            </w:pPr>
            <w:ins w:id="8679" w:author="Jens-Rainer Ohm" w:date="2023-01-22T15:21:00Z">
              <w:r w:rsidRPr="00A22425">
                <w:rPr>
                  <w:sz w:val="24"/>
                  <w:lang w:val="en-DE" w:eastAsia="en-DE"/>
                  <w:rPrChange w:id="8680" w:author="Jens-Rainer Ohm" w:date="2023-01-22T15:30:00Z">
                    <w:rPr>
                      <w:color w:val="0000FF"/>
                      <w:sz w:val="24"/>
                      <w:u w:val="single"/>
                      <w:lang w:val="en-DE" w:eastAsia="en-DE"/>
                    </w:rPr>
                  </w:rPrChange>
                </w:rPr>
                <w:t>T. Shao (Dolby)</w:t>
              </w:r>
            </w:ins>
          </w:p>
        </w:tc>
      </w:tr>
      <w:tr w:rsidR="006F40A7" w:rsidRPr="006F40A7" w14:paraId="7BE90FD3" w14:textId="77777777" w:rsidTr="00D2629A">
        <w:trPr>
          <w:tblCellSpacing w:w="15" w:type="dxa"/>
          <w:ins w:id="8681" w:author="Jens-Rainer Ohm" w:date="2023-01-22T14:57:00Z"/>
          <w:trPrChange w:id="868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2FC38" w14:textId="03C8A427" w:rsidR="006F40A7" w:rsidRPr="006F40A7" w:rsidRDefault="006F40A7" w:rsidP="006F40A7">
            <w:pPr>
              <w:spacing w:before="0"/>
              <w:jc w:val="center"/>
              <w:rPr>
                <w:ins w:id="8684" w:author="Jens-Rainer Ohm" w:date="2023-01-22T14:57:00Z"/>
                <w:sz w:val="24"/>
                <w:lang w:val="en-DE" w:eastAsia="en-DE"/>
              </w:rPr>
            </w:pPr>
            <w:ins w:id="8685" w:author="Jens-Rainer Ohm" w:date="2023-01-22T14:57:00Z">
              <w:r w:rsidRPr="006F40A7">
                <w:rPr>
                  <w:sz w:val="24"/>
                  <w:lang w:val="en-DE" w:eastAsia="en-DE"/>
                </w:rPr>
                <w:fldChar w:fldCharType="begin"/>
              </w:r>
            </w:ins>
            <w:ins w:id="8686" w:author="Jens-Rainer Ohm" w:date="2023-01-22T16:48:00Z">
              <w:r w:rsidR="00606513">
                <w:rPr>
                  <w:sz w:val="24"/>
                  <w:lang w:val="en-DE" w:eastAsia="en-DE"/>
                </w:rPr>
                <w:instrText>HYPERLINK "C:\\Eigene Dateien\\mpeg\\online2301\\current_document.php?id=12480"</w:instrText>
              </w:r>
              <w:r w:rsidR="00606513" w:rsidRPr="006F40A7">
                <w:rPr>
                  <w:sz w:val="24"/>
                  <w:lang w:val="en-DE" w:eastAsia="en-DE"/>
                </w:rPr>
              </w:r>
            </w:ins>
            <w:ins w:id="8687" w:author="Jens-Rainer Ohm" w:date="2023-01-22T14:57:00Z">
              <w:r w:rsidRPr="006F40A7">
                <w:rPr>
                  <w:sz w:val="24"/>
                  <w:lang w:val="en-DE" w:eastAsia="en-DE"/>
                </w:rPr>
                <w:fldChar w:fldCharType="separate"/>
              </w:r>
              <w:r w:rsidRPr="006F40A7">
                <w:rPr>
                  <w:color w:val="0000FF"/>
                  <w:sz w:val="24"/>
                  <w:u w:val="single"/>
                  <w:lang w:val="en-DE" w:eastAsia="en-DE"/>
                </w:rPr>
                <w:t>JVET-AC027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BFEB" w14:textId="77777777" w:rsidR="006F40A7" w:rsidRPr="006F40A7" w:rsidRDefault="006F40A7" w:rsidP="006F40A7">
            <w:pPr>
              <w:spacing w:before="0"/>
              <w:jc w:val="center"/>
              <w:rPr>
                <w:ins w:id="8689" w:author="Jens-Rainer Ohm" w:date="2023-01-22T14:57:00Z"/>
                <w:sz w:val="24"/>
                <w:lang w:val="en-DE" w:eastAsia="en-DE"/>
              </w:rPr>
            </w:pPr>
            <w:ins w:id="8690" w:author="Jens-Rainer Ohm" w:date="2023-01-22T14:57:00Z">
              <w:r w:rsidRPr="006F40A7">
                <w:rPr>
                  <w:sz w:val="24"/>
                  <w:lang w:val="en-DE" w:eastAsia="en-DE"/>
                </w:rPr>
                <w:t>m6216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97078" w14:textId="77777777" w:rsidR="006F40A7" w:rsidRPr="006F40A7" w:rsidRDefault="006F40A7" w:rsidP="006F40A7">
            <w:pPr>
              <w:spacing w:before="0"/>
              <w:jc w:val="left"/>
              <w:rPr>
                <w:ins w:id="8692" w:author="Jens-Rainer Ohm" w:date="2023-01-22T14:57:00Z"/>
                <w:sz w:val="24"/>
                <w:lang w:val="en-DE" w:eastAsia="en-DE"/>
              </w:rPr>
            </w:pPr>
            <w:ins w:id="8693" w:author="Jens-Rainer Ohm" w:date="2023-01-22T14:57:00Z">
              <w:r w:rsidRPr="006F40A7">
                <w:rPr>
                  <w:sz w:val="24"/>
                  <w:lang w:val="en-DE" w:eastAsia="en-DE"/>
                </w:rPr>
                <w:t>2023-01-10 18:01: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C53C2" w14:textId="77777777" w:rsidR="006F40A7" w:rsidRPr="006F40A7" w:rsidRDefault="006F40A7" w:rsidP="006F40A7">
            <w:pPr>
              <w:spacing w:before="0"/>
              <w:jc w:val="left"/>
              <w:rPr>
                <w:ins w:id="8695" w:author="Jens-Rainer Ohm" w:date="2023-01-22T14:57:00Z"/>
                <w:sz w:val="24"/>
                <w:lang w:val="en-DE" w:eastAsia="en-DE"/>
              </w:rPr>
            </w:pPr>
            <w:ins w:id="8696" w:author="Jens-Rainer Ohm" w:date="2023-01-22T14:57:00Z">
              <w:r w:rsidRPr="006F40A7">
                <w:rPr>
                  <w:sz w:val="24"/>
                  <w:lang w:val="en-DE" w:eastAsia="en-DE"/>
                </w:rPr>
                <w:t>2023-01-10 18:14: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5FABD" w14:textId="77777777" w:rsidR="006F40A7" w:rsidRPr="006F40A7" w:rsidRDefault="006F40A7" w:rsidP="006F40A7">
            <w:pPr>
              <w:spacing w:before="0"/>
              <w:jc w:val="left"/>
              <w:rPr>
                <w:ins w:id="8698" w:author="Jens-Rainer Ohm" w:date="2023-01-22T14:57:00Z"/>
                <w:sz w:val="24"/>
                <w:lang w:val="en-DE" w:eastAsia="en-DE"/>
              </w:rPr>
            </w:pPr>
            <w:ins w:id="8699" w:author="Jens-Rainer Ohm" w:date="2023-01-22T14:57:00Z">
              <w:r w:rsidRPr="006F40A7">
                <w:rPr>
                  <w:sz w:val="24"/>
                  <w:lang w:val="en-DE" w:eastAsia="en-DE"/>
                </w:rPr>
                <w:t>2023-01-10 18:14:2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11204" w14:textId="77777777" w:rsidR="006F40A7" w:rsidRPr="006F40A7" w:rsidRDefault="006F40A7" w:rsidP="006F40A7">
            <w:pPr>
              <w:spacing w:before="0"/>
              <w:jc w:val="left"/>
              <w:rPr>
                <w:ins w:id="8701" w:author="Jens-Rainer Ohm" w:date="2023-01-22T14:57:00Z"/>
                <w:sz w:val="24"/>
                <w:lang w:val="en-DE" w:eastAsia="en-DE"/>
              </w:rPr>
            </w:pPr>
            <w:ins w:id="8702" w:author="Jens-Rainer Ohm" w:date="2023-01-22T14:57:00Z">
              <w:r w:rsidRPr="006F40A7">
                <w:rPr>
                  <w:sz w:val="24"/>
                  <w:lang w:val="en-DE" w:eastAsia="en-DE"/>
                </w:rPr>
                <w:t>AHG9: Comments on VVC 2nd Ed. DAM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70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D1485" w14:textId="24F083F8" w:rsidR="006F40A7" w:rsidRPr="006F40A7" w:rsidRDefault="00034FEA" w:rsidP="006F40A7">
            <w:pPr>
              <w:spacing w:before="0"/>
              <w:jc w:val="left"/>
              <w:rPr>
                <w:ins w:id="8704" w:author="Jens-Rainer Ohm" w:date="2023-01-22T14:57:00Z"/>
                <w:sz w:val="24"/>
                <w:lang w:val="en-DE" w:eastAsia="en-DE"/>
              </w:rPr>
            </w:pPr>
            <w:ins w:id="8705" w:author="Jens-Rainer Ohm" w:date="2023-01-22T15:21:00Z">
              <w:r w:rsidRPr="00A22425">
                <w:rPr>
                  <w:sz w:val="24"/>
                  <w:lang w:val="en-DE" w:eastAsia="en-DE"/>
                  <w:rPrChange w:id="8706" w:author="Jens-Rainer Ohm" w:date="2023-01-22T15:30:00Z">
                    <w:rPr>
                      <w:color w:val="0000FF"/>
                      <w:sz w:val="24"/>
                      <w:u w:val="single"/>
                      <w:lang w:val="en-DE" w:eastAsia="en-DE"/>
                    </w:rPr>
                  </w:rPrChange>
                </w:rPr>
                <w:t>M. M. Hannuksela</w:t>
              </w:r>
            </w:ins>
            <w:ins w:id="8707" w:author="Jens-Rainer Ohm" w:date="2023-01-22T14:57:00Z">
              <w:r w:rsidR="006F40A7" w:rsidRPr="006F40A7">
                <w:rPr>
                  <w:sz w:val="24"/>
                  <w:lang w:val="en-DE" w:eastAsia="en-DE"/>
                </w:rPr>
                <w:t>, M. Santamaria (Nokia)</w:t>
              </w:r>
            </w:ins>
          </w:p>
        </w:tc>
      </w:tr>
      <w:tr w:rsidR="006F40A7" w:rsidRPr="006F40A7" w14:paraId="34A1FCD5" w14:textId="77777777" w:rsidTr="00D2629A">
        <w:trPr>
          <w:tblCellSpacing w:w="15" w:type="dxa"/>
          <w:ins w:id="8708" w:author="Jens-Rainer Ohm" w:date="2023-01-22T14:57:00Z"/>
          <w:trPrChange w:id="870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105DE" w14:textId="42C33E83" w:rsidR="006F40A7" w:rsidRPr="006F40A7" w:rsidRDefault="006F40A7" w:rsidP="006F40A7">
            <w:pPr>
              <w:spacing w:before="0"/>
              <w:jc w:val="center"/>
              <w:rPr>
                <w:ins w:id="8711" w:author="Jens-Rainer Ohm" w:date="2023-01-22T14:57:00Z"/>
                <w:sz w:val="24"/>
                <w:lang w:val="en-DE" w:eastAsia="en-DE"/>
              </w:rPr>
            </w:pPr>
            <w:ins w:id="8712" w:author="Jens-Rainer Ohm" w:date="2023-01-22T14:57:00Z">
              <w:r w:rsidRPr="006F40A7">
                <w:rPr>
                  <w:sz w:val="24"/>
                  <w:lang w:val="en-DE" w:eastAsia="en-DE"/>
                </w:rPr>
                <w:fldChar w:fldCharType="begin"/>
              </w:r>
            </w:ins>
            <w:ins w:id="8713" w:author="Jens-Rainer Ohm" w:date="2023-01-22T16:48:00Z">
              <w:r w:rsidR="00606513">
                <w:rPr>
                  <w:sz w:val="24"/>
                  <w:lang w:val="en-DE" w:eastAsia="en-DE"/>
                </w:rPr>
                <w:instrText>HYPERLINK "C:\\Eigene Dateien\\mpeg\\online2301\\current_document.php?id=12481"</w:instrText>
              </w:r>
              <w:r w:rsidR="00606513" w:rsidRPr="006F40A7">
                <w:rPr>
                  <w:sz w:val="24"/>
                  <w:lang w:val="en-DE" w:eastAsia="en-DE"/>
                </w:rPr>
              </w:r>
            </w:ins>
            <w:ins w:id="8714" w:author="Jens-Rainer Ohm" w:date="2023-01-22T14:57:00Z">
              <w:r w:rsidRPr="006F40A7">
                <w:rPr>
                  <w:sz w:val="24"/>
                  <w:lang w:val="en-DE" w:eastAsia="en-DE"/>
                </w:rPr>
                <w:fldChar w:fldCharType="separate"/>
              </w:r>
              <w:r w:rsidRPr="006F40A7">
                <w:rPr>
                  <w:color w:val="0000FF"/>
                  <w:sz w:val="24"/>
                  <w:u w:val="single"/>
                  <w:lang w:val="en-DE" w:eastAsia="en-DE"/>
                </w:rPr>
                <w:t>JVET-AC027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E500" w14:textId="77777777" w:rsidR="006F40A7" w:rsidRPr="006F40A7" w:rsidRDefault="006F40A7" w:rsidP="006F40A7">
            <w:pPr>
              <w:spacing w:before="0"/>
              <w:jc w:val="center"/>
              <w:rPr>
                <w:ins w:id="8716" w:author="Jens-Rainer Ohm" w:date="2023-01-22T14:57:00Z"/>
                <w:sz w:val="24"/>
                <w:lang w:val="en-DE" w:eastAsia="en-DE"/>
              </w:rPr>
            </w:pPr>
            <w:ins w:id="8717" w:author="Jens-Rainer Ohm" w:date="2023-01-22T14:57:00Z">
              <w:r w:rsidRPr="006F40A7">
                <w:rPr>
                  <w:sz w:val="24"/>
                  <w:lang w:val="en-DE" w:eastAsia="en-DE"/>
                </w:rPr>
                <w:t>m6216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FF230" w14:textId="77777777" w:rsidR="006F40A7" w:rsidRPr="006F40A7" w:rsidRDefault="006F40A7" w:rsidP="006F40A7">
            <w:pPr>
              <w:spacing w:before="0"/>
              <w:jc w:val="left"/>
              <w:rPr>
                <w:ins w:id="8719" w:author="Jens-Rainer Ohm" w:date="2023-01-22T14:57:00Z"/>
                <w:sz w:val="24"/>
                <w:lang w:val="en-DE" w:eastAsia="en-DE"/>
              </w:rPr>
            </w:pPr>
            <w:ins w:id="8720" w:author="Jens-Rainer Ohm" w:date="2023-01-22T14:57:00Z">
              <w:r w:rsidRPr="006F40A7">
                <w:rPr>
                  <w:sz w:val="24"/>
                  <w:lang w:val="en-DE" w:eastAsia="en-DE"/>
                </w:rPr>
                <w:t>2023-01-10 18:4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AF654" w14:textId="77777777" w:rsidR="006F40A7" w:rsidRPr="006F40A7" w:rsidRDefault="006F40A7" w:rsidP="006F40A7">
            <w:pPr>
              <w:spacing w:before="0"/>
              <w:jc w:val="left"/>
              <w:rPr>
                <w:ins w:id="8722" w:author="Jens-Rainer Ohm" w:date="2023-01-22T14:57:00Z"/>
                <w:sz w:val="24"/>
                <w:lang w:val="en-DE" w:eastAsia="en-DE"/>
              </w:rPr>
            </w:pPr>
            <w:ins w:id="8723" w:author="Jens-Rainer Ohm" w:date="2023-01-22T14:57:00Z">
              <w:r w:rsidRPr="006F40A7">
                <w:rPr>
                  <w:sz w:val="24"/>
                  <w:lang w:val="en-DE" w:eastAsia="en-DE"/>
                </w:rPr>
                <w:t>2023-01-10 18:58: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18B4A9" w14:textId="77777777" w:rsidR="006F40A7" w:rsidRPr="006F40A7" w:rsidRDefault="006F40A7" w:rsidP="006F40A7">
            <w:pPr>
              <w:spacing w:before="0"/>
              <w:jc w:val="left"/>
              <w:rPr>
                <w:ins w:id="8725" w:author="Jens-Rainer Ohm" w:date="2023-01-22T14:57:00Z"/>
                <w:sz w:val="24"/>
                <w:lang w:val="en-DE" w:eastAsia="en-DE"/>
              </w:rPr>
            </w:pPr>
            <w:ins w:id="8726" w:author="Jens-Rainer Ohm" w:date="2023-01-22T14:57:00Z">
              <w:r w:rsidRPr="006F40A7">
                <w:rPr>
                  <w:sz w:val="24"/>
                  <w:lang w:val="en-DE" w:eastAsia="en-DE"/>
                </w:rPr>
                <w:t>2023-01-10 18:58:1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75716" w14:textId="77777777" w:rsidR="006F40A7" w:rsidRPr="006F40A7" w:rsidRDefault="006F40A7" w:rsidP="006F40A7">
            <w:pPr>
              <w:spacing w:before="0"/>
              <w:jc w:val="left"/>
              <w:rPr>
                <w:ins w:id="8728" w:author="Jens-Rainer Ohm" w:date="2023-01-22T14:57:00Z"/>
                <w:sz w:val="24"/>
                <w:lang w:val="en-DE" w:eastAsia="en-DE"/>
              </w:rPr>
            </w:pPr>
            <w:ins w:id="8729" w:author="Jens-Rainer Ohm" w:date="2023-01-22T14:57:00Z">
              <w:r w:rsidRPr="006F40A7">
                <w:rPr>
                  <w:sz w:val="24"/>
                  <w:lang w:val="en-DE" w:eastAsia="en-DE"/>
                </w:rPr>
                <w:t>EE2-related: Complexity reduction for Decoder Side Control Point Motion Vector Refinement (test 2.3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73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E0D5" w14:textId="12991C94" w:rsidR="006F40A7" w:rsidRPr="006F40A7" w:rsidRDefault="00034FEA" w:rsidP="006F40A7">
            <w:pPr>
              <w:spacing w:before="0"/>
              <w:jc w:val="left"/>
              <w:rPr>
                <w:ins w:id="8731" w:author="Jens-Rainer Ohm" w:date="2023-01-22T14:57:00Z"/>
                <w:sz w:val="24"/>
                <w:lang w:val="en-DE" w:eastAsia="en-DE"/>
              </w:rPr>
            </w:pPr>
            <w:ins w:id="8732" w:author="Jens-Rainer Ohm" w:date="2023-01-22T15:21:00Z">
              <w:r w:rsidRPr="00A22425">
                <w:rPr>
                  <w:sz w:val="24"/>
                  <w:lang w:val="en-DE" w:eastAsia="en-DE"/>
                  <w:rPrChange w:id="8733" w:author="Jens-Rainer Ohm" w:date="2023-01-22T15:30:00Z">
                    <w:rPr>
                      <w:color w:val="0000FF"/>
                      <w:sz w:val="24"/>
                      <w:u w:val="single"/>
                      <w:lang w:val="en-DE" w:eastAsia="en-DE"/>
                    </w:rPr>
                  </w:rPrChange>
                </w:rPr>
                <w:t>M. Bestel</w:t>
              </w:r>
            </w:ins>
            <w:ins w:id="8734" w:author="Jens-Rainer Ohm" w:date="2023-01-22T14:57:00Z">
              <w:r w:rsidR="006F40A7" w:rsidRPr="006F40A7">
                <w:rPr>
                  <w:sz w:val="24"/>
                  <w:lang w:val="en-DE" w:eastAsia="en-DE"/>
                </w:rPr>
                <w:t xml:space="preserve">, </w:t>
              </w:r>
            </w:ins>
            <w:ins w:id="8735" w:author="Jens-Rainer Ohm" w:date="2023-01-22T15:21:00Z">
              <w:r w:rsidRPr="00A22425">
                <w:rPr>
                  <w:sz w:val="24"/>
                  <w:lang w:val="en-DE" w:eastAsia="en-DE"/>
                  <w:rPrChange w:id="8736" w:author="Jens-Rainer Ohm" w:date="2023-01-22T15:30:00Z">
                    <w:rPr>
                      <w:color w:val="0000FF"/>
                      <w:sz w:val="24"/>
                      <w:u w:val="single"/>
                      <w:lang w:val="en-DE" w:eastAsia="en-DE"/>
                    </w:rPr>
                  </w:rPrChange>
                </w:rPr>
                <w:t>F. Le L</w:t>
              </w:r>
            </w:ins>
            <w:ins w:id="8737" w:author="Jens-Rainer Ohm" w:date="2023-01-22T15:31:00Z">
              <w:r w:rsidR="00A22425">
                <w:rPr>
                  <w:sz w:val="24"/>
                  <w:lang w:val="en-DE" w:eastAsia="en-DE"/>
                </w:rPr>
                <w:t>é</w:t>
              </w:r>
            </w:ins>
            <w:ins w:id="8738" w:author="Jens-Rainer Ohm" w:date="2023-01-22T15:21:00Z">
              <w:r w:rsidRPr="00A22425">
                <w:rPr>
                  <w:sz w:val="24"/>
                  <w:lang w:val="en-DE" w:eastAsia="en-DE"/>
                  <w:rPrChange w:id="8739" w:author="Jens-Rainer Ohm" w:date="2023-01-22T15:30:00Z">
                    <w:rPr>
                      <w:color w:val="0000FF"/>
                      <w:sz w:val="24"/>
                      <w:u w:val="single"/>
                      <w:lang w:val="en-DE" w:eastAsia="en-DE"/>
                    </w:rPr>
                  </w:rPrChange>
                </w:rPr>
                <w:t>annec</w:t>
              </w:r>
            </w:ins>
            <w:ins w:id="8740" w:author="Jens-Rainer Ohm" w:date="2023-01-22T14:57:00Z">
              <w:r w:rsidR="006F40A7" w:rsidRPr="006F40A7">
                <w:rPr>
                  <w:sz w:val="24"/>
                  <w:lang w:val="en-DE" w:eastAsia="en-DE"/>
                </w:rPr>
                <w:t xml:space="preserve">, </w:t>
              </w:r>
            </w:ins>
            <w:ins w:id="8741" w:author="Jens-Rainer Ohm" w:date="2023-01-22T15:21:00Z">
              <w:r w:rsidRPr="00A22425">
                <w:rPr>
                  <w:sz w:val="24"/>
                  <w:lang w:val="en-DE" w:eastAsia="en-DE"/>
                  <w:rPrChange w:id="8742" w:author="Jens-Rainer Ohm" w:date="2023-01-22T15:30:00Z">
                    <w:rPr>
                      <w:color w:val="0000FF"/>
                      <w:sz w:val="24"/>
                      <w:u w:val="single"/>
                      <w:lang w:val="en-DE" w:eastAsia="en-DE"/>
                    </w:rPr>
                  </w:rPrChange>
                </w:rPr>
                <w:t>P. Andrivon</w:t>
              </w:r>
            </w:ins>
            <w:ins w:id="8743" w:author="Jens-Rainer Ohm" w:date="2023-01-22T14:57:00Z">
              <w:r w:rsidR="006F40A7" w:rsidRPr="006F40A7">
                <w:rPr>
                  <w:sz w:val="24"/>
                  <w:lang w:val="en-DE" w:eastAsia="en-DE"/>
                </w:rPr>
                <w:t xml:space="preserve">, </w:t>
              </w:r>
            </w:ins>
            <w:ins w:id="8744" w:author="Jens-Rainer Ohm" w:date="2023-01-22T15:21:00Z">
              <w:r w:rsidRPr="00A22425">
                <w:rPr>
                  <w:sz w:val="24"/>
                  <w:lang w:val="en-DE" w:eastAsia="en-DE"/>
                  <w:rPrChange w:id="8745" w:author="Jens-Rainer Ohm" w:date="2023-01-22T15:30:00Z">
                    <w:rPr>
                      <w:color w:val="0000FF"/>
                      <w:sz w:val="24"/>
                      <w:u w:val="single"/>
                      <w:lang w:val="en-DE" w:eastAsia="en-DE"/>
                    </w:rPr>
                  </w:rPrChange>
                </w:rPr>
                <w:t>M. Radosavljevi</w:t>
              </w:r>
            </w:ins>
            <w:ins w:id="8746" w:author="Jens-Rainer Ohm" w:date="2023-01-22T15:37:00Z">
              <w:r w:rsidR="00443974">
                <w:rPr>
                  <w:sz w:val="24"/>
                  <w:lang w:val="en-DE" w:eastAsia="en-DE"/>
                </w:rPr>
                <w:t>ć</w:t>
              </w:r>
            </w:ins>
            <w:ins w:id="8747" w:author="Jens-Rainer Ohm" w:date="2023-01-22T15:21:00Z">
              <w:r w:rsidRPr="00A22425">
                <w:rPr>
                  <w:sz w:val="24"/>
                  <w:lang w:val="en-DE" w:eastAsia="en-DE"/>
                  <w:rPrChange w:id="8748" w:author="Jens-Rainer Ohm" w:date="2023-01-22T15:30:00Z">
                    <w:rPr>
                      <w:color w:val="0000FF"/>
                      <w:sz w:val="24"/>
                      <w:u w:val="single"/>
                      <w:lang w:val="en-DE" w:eastAsia="en-DE"/>
                    </w:rPr>
                  </w:rPrChange>
                </w:rPr>
                <w:t xml:space="preserve"> (Xiaomi)</w:t>
              </w:r>
            </w:ins>
            <w:ins w:id="8749" w:author="Jens-Rainer Ohm" w:date="2023-01-22T14:57:00Z">
              <w:r w:rsidR="006F40A7" w:rsidRPr="006F40A7">
                <w:rPr>
                  <w:sz w:val="24"/>
                  <w:lang w:val="en-DE" w:eastAsia="en-DE"/>
                </w:rPr>
                <w:t xml:space="preserve">, </w:t>
              </w:r>
            </w:ins>
            <w:ins w:id="8750" w:author="Jens-Rainer Ohm" w:date="2023-01-22T15:21:00Z">
              <w:r w:rsidRPr="00A22425">
                <w:rPr>
                  <w:sz w:val="24"/>
                  <w:lang w:val="en-DE" w:eastAsia="en-DE"/>
                  <w:rPrChange w:id="8751" w:author="Jens-Rainer Ohm" w:date="2023-01-22T15:30:00Z">
                    <w:rPr>
                      <w:color w:val="0000FF"/>
                      <w:sz w:val="24"/>
                      <w:u w:val="single"/>
                      <w:lang w:val="en-DE" w:eastAsia="en-DE"/>
                    </w:rPr>
                  </w:rPrChange>
                </w:rPr>
                <w:t>H. Huang</w:t>
              </w:r>
            </w:ins>
            <w:ins w:id="8752" w:author="Jens-Rainer Ohm" w:date="2023-01-22T14:57:00Z">
              <w:r w:rsidR="006F40A7" w:rsidRPr="006F40A7">
                <w:rPr>
                  <w:sz w:val="24"/>
                  <w:lang w:val="en-DE" w:eastAsia="en-DE"/>
                </w:rPr>
                <w:t xml:space="preserve">, Y. Zhang, Z. Zhang, C.-C. Chen, </w:t>
              </w:r>
            </w:ins>
            <w:ins w:id="8753" w:author="Jens-Rainer Ohm" w:date="2023-01-22T15:21:00Z">
              <w:r w:rsidRPr="00A22425">
                <w:rPr>
                  <w:sz w:val="24"/>
                  <w:lang w:val="en-DE" w:eastAsia="en-DE"/>
                  <w:rPrChange w:id="8754" w:author="Jens-Rainer Ohm" w:date="2023-01-22T15:30:00Z">
                    <w:rPr>
                      <w:color w:val="0000FF"/>
                      <w:sz w:val="24"/>
                      <w:u w:val="single"/>
                      <w:lang w:val="en-DE" w:eastAsia="en-DE"/>
                    </w:rPr>
                  </w:rPrChange>
                </w:rPr>
                <w:t>V. Seregim</w:t>
              </w:r>
            </w:ins>
            <w:ins w:id="8755" w:author="Jens-Rainer Ohm" w:date="2023-01-22T14:57:00Z">
              <w:r w:rsidR="006F40A7" w:rsidRPr="006F40A7">
                <w:rPr>
                  <w:sz w:val="24"/>
                  <w:lang w:val="en-DE" w:eastAsia="en-DE"/>
                </w:rPr>
                <w:t>, M. Karczewicz (Qualcomm)</w:t>
              </w:r>
            </w:ins>
          </w:p>
        </w:tc>
      </w:tr>
      <w:tr w:rsidR="006F40A7" w:rsidRPr="006F40A7" w14:paraId="444B979D" w14:textId="77777777" w:rsidTr="00D2629A">
        <w:trPr>
          <w:tblCellSpacing w:w="15" w:type="dxa"/>
          <w:ins w:id="8756" w:author="Jens-Rainer Ohm" w:date="2023-01-22T14:57:00Z"/>
          <w:trPrChange w:id="875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D4CB9" w14:textId="3545F23B" w:rsidR="006F40A7" w:rsidRPr="006F40A7" w:rsidRDefault="006F40A7" w:rsidP="006F40A7">
            <w:pPr>
              <w:spacing w:before="0"/>
              <w:jc w:val="center"/>
              <w:rPr>
                <w:ins w:id="8759" w:author="Jens-Rainer Ohm" w:date="2023-01-22T14:57:00Z"/>
                <w:sz w:val="24"/>
                <w:lang w:val="en-DE" w:eastAsia="en-DE"/>
              </w:rPr>
            </w:pPr>
            <w:ins w:id="8760" w:author="Jens-Rainer Ohm" w:date="2023-01-22T14:57:00Z">
              <w:r w:rsidRPr="006F40A7">
                <w:rPr>
                  <w:sz w:val="24"/>
                  <w:lang w:val="en-DE" w:eastAsia="en-DE"/>
                </w:rPr>
                <w:fldChar w:fldCharType="begin"/>
              </w:r>
            </w:ins>
            <w:ins w:id="8761" w:author="Jens-Rainer Ohm" w:date="2023-01-22T16:48:00Z">
              <w:r w:rsidR="00606513">
                <w:rPr>
                  <w:sz w:val="24"/>
                  <w:lang w:val="en-DE" w:eastAsia="en-DE"/>
                </w:rPr>
                <w:instrText>HYPERLINK "C:\\Eigene Dateien\\mpeg\\online2301\\current_document.php?id=12482"</w:instrText>
              </w:r>
              <w:r w:rsidR="00606513" w:rsidRPr="006F40A7">
                <w:rPr>
                  <w:sz w:val="24"/>
                  <w:lang w:val="en-DE" w:eastAsia="en-DE"/>
                </w:rPr>
              </w:r>
            </w:ins>
            <w:ins w:id="8762" w:author="Jens-Rainer Ohm" w:date="2023-01-22T14:57:00Z">
              <w:r w:rsidRPr="006F40A7">
                <w:rPr>
                  <w:sz w:val="24"/>
                  <w:lang w:val="en-DE" w:eastAsia="en-DE"/>
                </w:rPr>
                <w:fldChar w:fldCharType="separate"/>
              </w:r>
              <w:r w:rsidRPr="006F40A7">
                <w:rPr>
                  <w:color w:val="0000FF"/>
                  <w:sz w:val="24"/>
                  <w:u w:val="single"/>
                  <w:lang w:val="en-DE" w:eastAsia="en-DE"/>
                </w:rPr>
                <w:t>JVET-AC027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52AC7" w14:textId="77777777" w:rsidR="006F40A7" w:rsidRPr="006F40A7" w:rsidRDefault="006F40A7" w:rsidP="006F40A7">
            <w:pPr>
              <w:spacing w:before="0"/>
              <w:jc w:val="center"/>
              <w:rPr>
                <w:ins w:id="8764" w:author="Jens-Rainer Ohm" w:date="2023-01-22T14:57:00Z"/>
                <w:sz w:val="24"/>
                <w:lang w:val="en-DE" w:eastAsia="en-DE"/>
              </w:rPr>
            </w:pPr>
            <w:ins w:id="8765" w:author="Jens-Rainer Ohm" w:date="2023-01-22T14:57:00Z">
              <w:r w:rsidRPr="006F40A7">
                <w:rPr>
                  <w:sz w:val="24"/>
                  <w:lang w:val="en-DE" w:eastAsia="en-DE"/>
                </w:rPr>
                <w:t>m6217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D867" w14:textId="77777777" w:rsidR="006F40A7" w:rsidRPr="006F40A7" w:rsidRDefault="006F40A7" w:rsidP="006F40A7">
            <w:pPr>
              <w:spacing w:before="0"/>
              <w:jc w:val="left"/>
              <w:rPr>
                <w:ins w:id="8767" w:author="Jens-Rainer Ohm" w:date="2023-01-22T14:57:00Z"/>
                <w:sz w:val="24"/>
                <w:lang w:val="en-DE" w:eastAsia="en-DE"/>
              </w:rPr>
            </w:pPr>
            <w:ins w:id="8768" w:author="Jens-Rainer Ohm" w:date="2023-01-22T14:57:00Z">
              <w:r w:rsidRPr="006F40A7">
                <w:rPr>
                  <w:sz w:val="24"/>
                  <w:lang w:val="en-DE" w:eastAsia="en-DE"/>
                </w:rPr>
                <w:t>2023-01-10 19:01: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8C587" w14:textId="77777777" w:rsidR="006F40A7" w:rsidRPr="006F40A7" w:rsidRDefault="006F40A7" w:rsidP="006F40A7">
            <w:pPr>
              <w:spacing w:before="0"/>
              <w:jc w:val="left"/>
              <w:rPr>
                <w:ins w:id="8770" w:author="Jens-Rainer Ohm" w:date="2023-01-22T14:57:00Z"/>
                <w:sz w:val="24"/>
                <w:lang w:val="en-DE" w:eastAsia="en-DE"/>
              </w:rPr>
            </w:pPr>
            <w:ins w:id="8771" w:author="Jens-Rainer Ohm" w:date="2023-01-22T14:57:00Z">
              <w:r w:rsidRPr="006F40A7">
                <w:rPr>
                  <w:sz w:val="24"/>
                  <w:lang w:val="en-DE" w:eastAsia="en-DE"/>
                </w:rPr>
                <w:t>2023-01-11 12:05: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AB47" w14:textId="77777777" w:rsidR="006F40A7" w:rsidRPr="006F40A7" w:rsidRDefault="006F40A7" w:rsidP="006F40A7">
            <w:pPr>
              <w:spacing w:before="0"/>
              <w:jc w:val="left"/>
              <w:rPr>
                <w:ins w:id="8773" w:author="Jens-Rainer Ohm" w:date="2023-01-22T14:57:00Z"/>
                <w:sz w:val="24"/>
                <w:lang w:val="en-DE" w:eastAsia="en-DE"/>
              </w:rPr>
            </w:pPr>
            <w:ins w:id="8774" w:author="Jens-Rainer Ohm" w:date="2023-01-22T14:57:00Z">
              <w:r w:rsidRPr="006F40A7">
                <w:rPr>
                  <w:sz w:val="24"/>
                  <w:lang w:val="en-DE" w:eastAsia="en-DE"/>
                </w:rPr>
                <w:t>2023-01-12 16:07:5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D9776" w14:textId="77777777" w:rsidR="006F40A7" w:rsidRPr="006F40A7" w:rsidRDefault="006F40A7" w:rsidP="006F40A7">
            <w:pPr>
              <w:spacing w:before="0"/>
              <w:jc w:val="left"/>
              <w:rPr>
                <w:ins w:id="8776" w:author="Jens-Rainer Ohm" w:date="2023-01-22T14:57:00Z"/>
                <w:sz w:val="24"/>
                <w:lang w:val="en-DE" w:eastAsia="en-DE"/>
              </w:rPr>
            </w:pPr>
            <w:ins w:id="8777" w:author="Jens-Rainer Ohm" w:date="2023-01-22T14:57:00Z">
              <w:r w:rsidRPr="006F40A7">
                <w:rPr>
                  <w:sz w:val="24"/>
                  <w:lang w:val="en-DE" w:eastAsia="en-DE"/>
                </w:rPr>
                <w:t>Cross-check of JVET-AC0144 (EE2 2.2, 2.4a and 2.4b: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77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86D73" w14:textId="321E418A" w:rsidR="006F40A7" w:rsidRPr="006F40A7" w:rsidRDefault="00034FEA" w:rsidP="006F40A7">
            <w:pPr>
              <w:spacing w:before="0"/>
              <w:jc w:val="left"/>
              <w:rPr>
                <w:ins w:id="8779" w:author="Jens-Rainer Ohm" w:date="2023-01-22T14:57:00Z"/>
                <w:sz w:val="24"/>
                <w:lang w:val="en-DE" w:eastAsia="en-DE"/>
              </w:rPr>
            </w:pPr>
            <w:ins w:id="8780" w:author="Jens-Rainer Ohm" w:date="2023-01-22T15:21:00Z">
              <w:r w:rsidRPr="00A22425">
                <w:rPr>
                  <w:sz w:val="24"/>
                  <w:lang w:val="en-DE" w:eastAsia="en-DE"/>
                  <w:rPrChange w:id="8781" w:author="Jens-Rainer Ohm" w:date="2023-01-22T15:30:00Z">
                    <w:rPr>
                      <w:color w:val="0000FF"/>
                      <w:sz w:val="24"/>
                      <w:u w:val="single"/>
                      <w:lang w:val="en-DE" w:eastAsia="en-DE"/>
                    </w:rPr>
                  </w:rPrChange>
                </w:rPr>
                <w:t>M. Blestel (Xiaomi)</w:t>
              </w:r>
            </w:ins>
          </w:p>
        </w:tc>
      </w:tr>
      <w:tr w:rsidR="006F40A7" w:rsidRPr="006F40A7" w14:paraId="6320293A" w14:textId="77777777" w:rsidTr="00D2629A">
        <w:trPr>
          <w:tblCellSpacing w:w="15" w:type="dxa"/>
          <w:ins w:id="8782" w:author="Jens-Rainer Ohm" w:date="2023-01-22T14:57:00Z"/>
          <w:trPrChange w:id="878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43CC7" w14:textId="5C8E5E1D" w:rsidR="006F40A7" w:rsidRPr="006F40A7" w:rsidRDefault="006F40A7" w:rsidP="006F40A7">
            <w:pPr>
              <w:spacing w:before="0"/>
              <w:jc w:val="center"/>
              <w:rPr>
                <w:ins w:id="8785" w:author="Jens-Rainer Ohm" w:date="2023-01-22T14:57:00Z"/>
                <w:sz w:val="24"/>
                <w:lang w:val="en-DE" w:eastAsia="en-DE"/>
              </w:rPr>
            </w:pPr>
            <w:ins w:id="8786" w:author="Jens-Rainer Ohm" w:date="2023-01-22T14:57:00Z">
              <w:r w:rsidRPr="006F40A7">
                <w:rPr>
                  <w:sz w:val="24"/>
                  <w:lang w:val="en-DE" w:eastAsia="en-DE"/>
                </w:rPr>
                <w:fldChar w:fldCharType="begin"/>
              </w:r>
            </w:ins>
            <w:ins w:id="8787" w:author="Jens-Rainer Ohm" w:date="2023-01-22T16:48:00Z">
              <w:r w:rsidR="00606513">
                <w:rPr>
                  <w:sz w:val="24"/>
                  <w:lang w:val="en-DE" w:eastAsia="en-DE"/>
                </w:rPr>
                <w:instrText>HYPERLINK "C:\\Eigene Dateien\\mpeg\\online2301\\current_document.php?id=12483"</w:instrText>
              </w:r>
              <w:r w:rsidR="00606513" w:rsidRPr="006F40A7">
                <w:rPr>
                  <w:sz w:val="24"/>
                  <w:lang w:val="en-DE" w:eastAsia="en-DE"/>
                </w:rPr>
              </w:r>
            </w:ins>
            <w:ins w:id="8788" w:author="Jens-Rainer Ohm" w:date="2023-01-22T14:57:00Z">
              <w:r w:rsidRPr="006F40A7">
                <w:rPr>
                  <w:sz w:val="24"/>
                  <w:lang w:val="en-DE" w:eastAsia="en-DE"/>
                </w:rPr>
                <w:fldChar w:fldCharType="separate"/>
              </w:r>
              <w:r w:rsidRPr="006F40A7">
                <w:rPr>
                  <w:color w:val="0000FF"/>
                  <w:sz w:val="24"/>
                  <w:u w:val="single"/>
                  <w:lang w:val="en-DE" w:eastAsia="en-DE"/>
                </w:rPr>
                <w:t>JVET-AC027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C507E" w14:textId="77777777" w:rsidR="006F40A7" w:rsidRPr="006F40A7" w:rsidRDefault="006F40A7" w:rsidP="006F40A7">
            <w:pPr>
              <w:spacing w:before="0"/>
              <w:jc w:val="center"/>
              <w:rPr>
                <w:ins w:id="8790" w:author="Jens-Rainer Ohm" w:date="2023-01-22T14:57:00Z"/>
                <w:sz w:val="24"/>
                <w:lang w:val="en-DE" w:eastAsia="en-DE"/>
              </w:rPr>
            </w:pPr>
            <w:ins w:id="8791" w:author="Jens-Rainer Ohm" w:date="2023-01-22T14:57:00Z">
              <w:r w:rsidRPr="006F40A7">
                <w:rPr>
                  <w:sz w:val="24"/>
                  <w:lang w:val="en-DE" w:eastAsia="en-DE"/>
                </w:rPr>
                <w:t>m6217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8E670" w14:textId="77777777" w:rsidR="006F40A7" w:rsidRPr="006F40A7" w:rsidRDefault="006F40A7" w:rsidP="006F40A7">
            <w:pPr>
              <w:spacing w:before="0"/>
              <w:jc w:val="left"/>
              <w:rPr>
                <w:ins w:id="8793" w:author="Jens-Rainer Ohm" w:date="2023-01-22T14:57:00Z"/>
                <w:sz w:val="24"/>
                <w:lang w:val="en-DE" w:eastAsia="en-DE"/>
              </w:rPr>
            </w:pPr>
            <w:ins w:id="8794" w:author="Jens-Rainer Ohm" w:date="2023-01-22T14:57:00Z">
              <w:r w:rsidRPr="006F40A7">
                <w:rPr>
                  <w:sz w:val="24"/>
                  <w:lang w:val="en-DE" w:eastAsia="en-DE"/>
                </w:rPr>
                <w:t>2023-01-10 20:07: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D297B" w14:textId="77777777" w:rsidR="006F40A7" w:rsidRPr="006F40A7" w:rsidRDefault="006F40A7" w:rsidP="006F40A7">
            <w:pPr>
              <w:spacing w:before="0"/>
              <w:jc w:val="left"/>
              <w:rPr>
                <w:ins w:id="8796" w:author="Jens-Rainer Ohm" w:date="2023-01-22T14:57:00Z"/>
                <w:sz w:val="24"/>
                <w:lang w:val="en-DE" w:eastAsia="en-DE"/>
              </w:rPr>
            </w:pPr>
            <w:ins w:id="8797" w:author="Jens-Rainer Ohm" w:date="2023-01-22T14:57:00Z">
              <w:r w:rsidRPr="006F40A7">
                <w:rPr>
                  <w:sz w:val="24"/>
                  <w:lang w:val="en-DE" w:eastAsia="en-DE"/>
                </w:rPr>
                <w:t>2023-01-10 20:16: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D48E0" w14:textId="77777777" w:rsidR="006F40A7" w:rsidRPr="006F40A7" w:rsidRDefault="006F40A7" w:rsidP="006F40A7">
            <w:pPr>
              <w:spacing w:before="0"/>
              <w:jc w:val="left"/>
              <w:rPr>
                <w:ins w:id="8799" w:author="Jens-Rainer Ohm" w:date="2023-01-22T14:57:00Z"/>
                <w:sz w:val="24"/>
                <w:lang w:val="en-DE" w:eastAsia="en-DE"/>
              </w:rPr>
            </w:pPr>
            <w:ins w:id="8800" w:author="Jens-Rainer Ohm" w:date="2023-01-22T14:57:00Z">
              <w:r w:rsidRPr="006F40A7">
                <w:rPr>
                  <w:sz w:val="24"/>
                  <w:lang w:val="en-DE" w:eastAsia="en-DE"/>
                </w:rPr>
                <w:t>2023-01-10 21:03:5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17026" w14:textId="77777777" w:rsidR="006F40A7" w:rsidRPr="006F40A7" w:rsidRDefault="006F40A7" w:rsidP="006F40A7">
            <w:pPr>
              <w:spacing w:before="0"/>
              <w:jc w:val="left"/>
              <w:rPr>
                <w:ins w:id="8802" w:author="Jens-Rainer Ohm" w:date="2023-01-22T14:57:00Z"/>
                <w:sz w:val="24"/>
                <w:lang w:val="en-DE" w:eastAsia="en-DE"/>
              </w:rPr>
            </w:pPr>
            <w:ins w:id="8803" w:author="Jens-Rainer Ohm" w:date="2023-01-22T14:57:00Z">
              <w:r w:rsidRPr="006F40A7">
                <w:rPr>
                  <w:sz w:val="24"/>
                  <w:lang w:val="en-DE" w:eastAsia="en-DE"/>
                </w:rPr>
                <w:t>Crosscheck of JVET-AC0194 (EE1-1.1: More refinements on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80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8332D" w14:textId="4BA78089" w:rsidR="006F40A7" w:rsidRPr="006F40A7" w:rsidRDefault="00034FEA" w:rsidP="006F40A7">
            <w:pPr>
              <w:spacing w:before="0"/>
              <w:jc w:val="left"/>
              <w:rPr>
                <w:ins w:id="8805" w:author="Jens-Rainer Ohm" w:date="2023-01-22T14:57:00Z"/>
                <w:sz w:val="24"/>
                <w:lang w:val="en-DE" w:eastAsia="en-DE"/>
              </w:rPr>
            </w:pPr>
            <w:ins w:id="8806" w:author="Jens-Rainer Ohm" w:date="2023-01-22T15:21:00Z">
              <w:r w:rsidRPr="00A22425">
                <w:rPr>
                  <w:sz w:val="24"/>
                  <w:lang w:val="en-DE" w:eastAsia="en-DE"/>
                  <w:rPrChange w:id="8807" w:author="Jens-Rainer Ohm" w:date="2023-01-22T15:30:00Z">
                    <w:rPr>
                      <w:color w:val="0000FF"/>
                      <w:sz w:val="24"/>
                      <w:u w:val="single"/>
                      <w:lang w:val="en-DE" w:eastAsia="en-DE"/>
                    </w:rPr>
                  </w:rPrChange>
                </w:rPr>
                <w:t>Z. Xie (OPPO)</w:t>
              </w:r>
            </w:ins>
          </w:p>
        </w:tc>
      </w:tr>
      <w:tr w:rsidR="006F40A7" w:rsidRPr="006F40A7" w14:paraId="07CDE1BE" w14:textId="77777777" w:rsidTr="00D2629A">
        <w:trPr>
          <w:tblCellSpacing w:w="15" w:type="dxa"/>
          <w:ins w:id="8808" w:author="Jens-Rainer Ohm" w:date="2023-01-22T14:57:00Z"/>
          <w:trPrChange w:id="880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A74DA" w14:textId="46101245" w:rsidR="006F40A7" w:rsidRPr="006F40A7" w:rsidRDefault="006F40A7" w:rsidP="006F40A7">
            <w:pPr>
              <w:spacing w:before="0"/>
              <w:jc w:val="center"/>
              <w:rPr>
                <w:ins w:id="8811" w:author="Jens-Rainer Ohm" w:date="2023-01-22T14:57:00Z"/>
                <w:sz w:val="24"/>
                <w:lang w:val="en-DE" w:eastAsia="en-DE"/>
              </w:rPr>
            </w:pPr>
            <w:ins w:id="8812" w:author="Jens-Rainer Ohm" w:date="2023-01-22T14:57:00Z">
              <w:r w:rsidRPr="006F40A7">
                <w:rPr>
                  <w:sz w:val="24"/>
                  <w:lang w:val="en-DE" w:eastAsia="en-DE"/>
                </w:rPr>
                <w:lastRenderedPageBreak/>
                <w:fldChar w:fldCharType="begin"/>
              </w:r>
            </w:ins>
            <w:ins w:id="8813" w:author="Jens-Rainer Ohm" w:date="2023-01-22T16:48:00Z">
              <w:r w:rsidR="00606513">
                <w:rPr>
                  <w:sz w:val="24"/>
                  <w:lang w:val="en-DE" w:eastAsia="en-DE"/>
                </w:rPr>
                <w:instrText>HYPERLINK "C:\\Eigene Dateien\\mpeg\\online2301\\current_document.php?id=12484"</w:instrText>
              </w:r>
              <w:r w:rsidR="00606513" w:rsidRPr="006F40A7">
                <w:rPr>
                  <w:sz w:val="24"/>
                  <w:lang w:val="en-DE" w:eastAsia="en-DE"/>
                </w:rPr>
              </w:r>
            </w:ins>
            <w:ins w:id="8814" w:author="Jens-Rainer Ohm" w:date="2023-01-22T14:57:00Z">
              <w:r w:rsidRPr="006F40A7">
                <w:rPr>
                  <w:sz w:val="24"/>
                  <w:lang w:val="en-DE" w:eastAsia="en-DE"/>
                </w:rPr>
                <w:fldChar w:fldCharType="separate"/>
              </w:r>
              <w:r w:rsidRPr="006F40A7">
                <w:rPr>
                  <w:color w:val="0000FF"/>
                  <w:sz w:val="24"/>
                  <w:u w:val="single"/>
                  <w:lang w:val="en-DE" w:eastAsia="en-DE"/>
                </w:rPr>
                <w:t>JVET-AC027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1C6C8" w14:textId="77777777" w:rsidR="006F40A7" w:rsidRPr="006F40A7" w:rsidRDefault="006F40A7" w:rsidP="006F40A7">
            <w:pPr>
              <w:spacing w:before="0"/>
              <w:jc w:val="center"/>
              <w:rPr>
                <w:ins w:id="8816" w:author="Jens-Rainer Ohm" w:date="2023-01-22T14:57:00Z"/>
                <w:sz w:val="24"/>
                <w:lang w:val="en-DE" w:eastAsia="en-DE"/>
              </w:rPr>
            </w:pPr>
            <w:ins w:id="8817" w:author="Jens-Rainer Ohm" w:date="2023-01-22T14:57:00Z">
              <w:r w:rsidRPr="006F40A7">
                <w:rPr>
                  <w:sz w:val="24"/>
                  <w:lang w:val="en-DE" w:eastAsia="en-DE"/>
                </w:rPr>
                <w:t>m6217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3BC99" w14:textId="77777777" w:rsidR="006F40A7" w:rsidRPr="006F40A7" w:rsidRDefault="006F40A7" w:rsidP="006F40A7">
            <w:pPr>
              <w:spacing w:before="0"/>
              <w:jc w:val="left"/>
              <w:rPr>
                <w:ins w:id="8819" w:author="Jens-Rainer Ohm" w:date="2023-01-22T14:57:00Z"/>
                <w:sz w:val="24"/>
                <w:lang w:val="en-DE" w:eastAsia="en-DE"/>
              </w:rPr>
            </w:pPr>
            <w:ins w:id="8820" w:author="Jens-Rainer Ohm" w:date="2023-01-22T14:57:00Z">
              <w:r w:rsidRPr="006F40A7">
                <w:rPr>
                  <w:sz w:val="24"/>
                  <w:lang w:val="en-DE" w:eastAsia="en-DE"/>
                </w:rPr>
                <w:t>2023-01-10 20:07: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72088" w14:textId="77777777" w:rsidR="006F40A7" w:rsidRPr="006F40A7" w:rsidRDefault="006F40A7" w:rsidP="006F40A7">
            <w:pPr>
              <w:spacing w:before="0"/>
              <w:jc w:val="left"/>
              <w:rPr>
                <w:ins w:id="8822" w:author="Jens-Rainer Ohm" w:date="2023-01-22T14:57:00Z"/>
                <w:sz w:val="24"/>
                <w:lang w:val="en-DE" w:eastAsia="en-DE"/>
              </w:rPr>
            </w:pPr>
            <w:ins w:id="8823" w:author="Jens-Rainer Ohm" w:date="2023-01-22T14:57:00Z">
              <w:r w:rsidRPr="006F40A7">
                <w:rPr>
                  <w:sz w:val="24"/>
                  <w:lang w:val="en-DE" w:eastAsia="en-DE"/>
                </w:rPr>
                <w:t>2023-01-10 20:17: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7F16E" w14:textId="77777777" w:rsidR="006F40A7" w:rsidRPr="006F40A7" w:rsidRDefault="006F40A7" w:rsidP="006F40A7">
            <w:pPr>
              <w:spacing w:before="0"/>
              <w:jc w:val="left"/>
              <w:rPr>
                <w:ins w:id="8825" w:author="Jens-Rainer Ohm" w:date="2023-01-22T14:57:00Z"/>
                <w:sz w:val="24"/>
                <w:lang w:val="en-DE" w:eastAsia="en-DE"/>
              </w:rPr>
            </w:pPr>
            <w:ins w:id="8826" w:author="Jens-Rainer Ohm" w:date="2023-01-22T14:57:00Z">
              <w:r w:rsidRPr="006F40A7">
                <w:rPr>
                  <w:sz w:val="24"/>
                  <w:lang w:val="en-DE" w:eastAsia="en-DE"/>
                </w:rPr>
                <w:t>2023-01-10 20:17:2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5AB5B" w14:textId="77777777" w:rsidR="006F40A7" w:rsidRPr="006F40A7" w:rsidRDefault="006F40A7" w:rsidP="006F40A7">
            <w:pPr>
              <w:spacing w:before="0"/>
              <w:jc w:val="left"/>
              <w:rPr>
                <w:ins w:id="8828" w:author="Jens-Rainer Ohm" w:date="2023-01-22T14:57:00Z"/>
                <w:sz w:val="24"/>
                <w:lang w:val="en-DE" w:eastAsia="en-DE"/>
              </w:rPr>
            </w:pPr>
            <w:ins w:id="8829" w:author="Jens-Rainer Ohm" w:date="2023-01-22T14:57:00Z">
              <w:r w:rsidRPr="006F40A7">
                <w:rPr>
                  <w:sz w:val="24"/>
                  <w:lang w:val="en-DE" w:eastAsia="en-DE"/>
                </w:rPr>
                <w:t>Crosscheck of JVET-AC0195 (EE1-1.2: encoder-only optimization for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83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B83D8" w14:textId="7617CC29" w:rsidR="006F40A7" w:rsidRPr="006F40A7" w:rsidRDefault="00034FEA" w:rsidP="006F40A7">
            <w:pPr>
              <w:spacing w:before="0"/>
              <w:jc w:val="left"/>
              <w:rPr>
                <w:ins w:id="8831" w:author="Jens-Rainer Ohm" w:date="2023-01-22T14:57:00Z"/>
                <w:sz w:val="24"/>
                <w:lang w:val="en-DE" w:eastAsia="en-DE"/>
              </w:rPr>
            </w:pPr>
            <w:ins w:id="8832" w:author="Jens-Rainer Ohm" w:date="2023-01-22T15:21:00Z">
              <w:r w:rsidRPr="00A22425">
                <w:rPr>
                  <w:sz w:val="24"/>
                  <w:lang w:val="en-DE" w:eastAsia="en-DE"/>
                  <w:rPrChange w:id="8833" w:author="Jens-Rainer Ohm" w:date="2023-01-22T15:30:00Z">
                    <w:rPr>
                      <w:color w:val="0000FF"/>
                      <w:sz w:val="24"/>
                      <w:u w:val="single"/>
                      <w:lang w:val="en-DE" w:eastAsia="en-DE"/>
                    </w:rPr>
                  </w:rPrChange>
                </w:rPr>
                <w:t>Z. Xie (OPPO)</w:t>
              </w:r>
            </w:ins>
          </w:p>
        </w:tc>
      </w:tr>
      <w:tr w:rsidR="006F40A7" w:rsidRPr="006F40A7" w14:paraId="5CAB8ADA" w14:textId="77777777" w:rsidTr="00D2629A">
        <w:trPr>
          <w:tblCellSpacing w:w="15" w:type="dxa"/>
          <w:ins w:id="8834" w:author="Jens-Rainer Ohm" w:date="2023-01-22T14:57:00Z"/>
          <w:trPrChange w:id="883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FB90" w14:textId="782AB701" w:rsidR="006F40A7" w:rsidRPr="006F40A7" w:rsidRDefault="006F40A7" w:rsidP="006F40A7">
            <w:pPr>
              <w:spacing w:before="0"/>
              <w:jc w:val="center"/>
              <w:rPr>
                <w:ins w:id="8837" w:author="Jens-Rainer Ohm" w:date="2023-01-22T14:57:00Z"/>
                <w:sz w:val="24"/>
                <w:lang w:val="en-DE" w:eastAsia="en-DE"/>
              </w:rPr>
            </w:pPr>
            <w:ins w:id="8838" w:author="Jens-Rainer Ohm" w:date="2023-01-22T14:57:00Z">
              <w:r w:rsidRPr="006F40A7">
                <w:rPr>
                  <w:sz w:val="24"/>
                  <w:lang w:val="en-DE" w:eastAsia="en-DE"/>
                </w:rPr>
                <w:fldChar w:fldCharType="begin"/>
              </w:r>
            </w:ins>
            <w:ins w:id="8839" w:author="Jens-Rainer Ohm" w:date="2023-01-22T16:48:00Z">
              <w:r w:rsidR="00606513">
                <w:rPr>
                  <w:sz w:val="24"/>
                  <w:lang w:val="en-DE" w:eastAsia="en-DE"/>
                </w:rPr>
                <w:instrText>HYPERLINK "C:\\Eigene Dateien\\mpeg\\online2301\\current_document.php?id=12485"</w:instrText>
              </w:r>
              <w:r w:rsidR="00606513" w:rsidRPr="006F40A7">
                <w:rPr>
                  <w:sz w:val="24"/>
                  <w:lang w:val="en-DE" w:eastAsia="en-DE"/>
                </w:rPr>
              </w:r>
            </w:ins>
            <w:ins w:id="8840" w:author="Jens-Rainer Ohm" w:date="2023-01-22T14:57:00Z">
              <w:r w:rsidRPr="006F40A7">
                <w:rPr>
                  <w:sz w:val="24"/>
                  <w:lang w:val="en-DE" w:eastAsia="en-DE"/>
                </w:rPr>
                <w:fldChar w:fldCharType="separate"/>
              </w:r>
              <w:r w:rsidRPr="006F40A7">
                <w:rPr>
                  <w:color w:val="0000FF"/>
                  <w:sz w:val="24"/>
                  <w:u w:val="single"/>
                  <w:lang w:val="en-DE" w:eastAsia="en-DE"/>
                </w:rPr>
                <w:t>JVET-AC028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46602" w14:textId="77777777" w:rsidR="006F40A7" w:rsidRPr="006F40A7" w:rsidRDefault="006F40A7" w:rsidP="006F40A7">
            <w:pPr>
              <w:spacing w:before="0"/>
              <w:jc w:val="center"/>
              <w:rPr>
                <w:ins w:id="8842" w:author="Jens-Rainer Ohm" w:date="2023-01-22T14:57:00Z"/>
                <w:sz w:val="24"/>
                <w:lang w:val="en-DE" w:eastAsia="en-DE"/>
              </w:rPr>
            </w:pPr>
            <w:ins w:id="8843" w:author="Jens-Rainer Ohm" w:date="2023-01-22T14:57:00Z">
              <w:r w:rsidRPr="006F40A7">
                <w:rPr>
                  <w:sz w:val="24"/>
                  <w:lang w:val="en-DE" w:eastAsia="en-DE"/>
                </w:rPr>
                <w:t>m621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A1207" w14:textId="77777777" w:rsidR="006F40A7" w:rsidRPr="006F40A7" w:rsidRDefault="006F40A7" w:rsidP="006F40A7">
            <w:pPr>
              <w:spacing w:before="0"/>
              <w:jc w:val="left"/>
              <w:rPr>
                <w:ins w:id="8845" w:author="Jens-Rainer Ohm" w:date="2023-01-22T14:57:00Z"/>
                <w:sz w:val="24"/>
                <w:lang w:val="en-DE" w:eastAsia="en-DE"/>
              </w:rPr>
            </w:pPr>
            <w:ins w:id="8846" w:author="Jens-Rainer Ohm" w:date="2023-01-22T14:57:00Z">
              <w:r w:rsidRPr="006F40A7">
                <w:rPr>
                  <w:sz w:val="24"/>
                  <w:lang w:val="en-DE" w:eastAsia="en-DE"/>
                </w:rPr>
                <w:t>2023-01-10 22:40: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25A56" w14:textId="77777777" w:rsidR="006F40A7" w:rsidRPr="006F40A7" w:rsidRDefault="006F40A7" w:rsidP="006F40A7">
            <w:pPr>
              <w:spacing w:before="0"/>
              <w:jc w:val="left"/>
              <w:rPr>
                <w:ins w:id="8848" w:author="Jens-Rainer Ohm" w:date="2023-01-22T14:57:00Z"/>
                <w:sz w:val="24"/>
                <w:lang w:val="en-DE" w:eastAsia="en-DE"/>
              </w:rPr>
            </w:pPr>
            <w:ins w:id="8849" w:author="Jens-Rainer Ohm" w:date="2023-01-22T14:57:00Z">
              <w:r w:rsidRPr="006F40A7">
                <w:rPr>
                  <w:sz w:val="24"/>
                  <w:lang w:val="en-DE" w:eastAsia="en-DE"/>
                </w:rPr>
                <w:t>2023-01-10 22:55: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05F54" w14:textId="77777777" w:rsidR="006F40A7" w:rsidRPr="006F40A7" w:rsidRDefault="006F40A7" w:rsidP="006F40A7">
            <w:pPr>
              <w:spacing w:before="0"/>
              <w:jc w:val="left"/>
              <w:rPr>
                <w:ins w:id="8851" w:author="Jens-Rainer Ohm" w:date="2023-01-22T14:57:00Z"/>
                <w:sz w:val="24"/>
                <w:lang w:val="en-DE" w:eastAsia="en-DE"/>
              </w:rPr>
            </w:pPr>
            <w:ins w:id="8852" w:author="Jens-Rainer Ohm" w:date="2023-01-22T14:57:00Z">
              <w:r w:rsidRPr="006F40A7">
                <w:rPr>
                  <w:sz w:val="24"/>
                  <w:lang w:val="en-DE" w:eastAsia="en-DE"/>
                </w:rPr>
                <w:t>2023-01-11 02:28:5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5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5ED83" w14:textId="77777777" w:rsidR="006F40A7" w:rsidRPr="006F40A7" w:rsidRDefault="006F40A7" w:rsidP="006F40A7">
            <w:pPr>
              <w:spacing w:before="0"/>
              <w:jc w:val="left"/>
              <w:rPr>
                <w:ins w:id="8854" w:author="Jens-Rainer Ohm" w:date="2023-01-22T14:57:00Z"/>
                <w:sz w:val="24"/>
                <w:lang w:val="en-DE" w:eastAsia="en-DE"/>
              </w:rPr>
            </w:pPr>
            <w:ins w:id="8855" w:author="Jens-Rainer Ohm" w:date="2023-01-22T14:57:00Z">
              <w:r w:rsidRPr="006F40A7">
                <w:rPr>
                  <w:sz w:val="24"/>
                  <w:lang w:val="en-DE" w:eastAsia="en-DE"/>
                </w:rPr>
                <w:t>Crosscheck of JVET-AC0158 (EE2-2.5: Pixel based affine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85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585D1" w14:textId="30406306" w:rsidR="006F40A7" w:rsidRPr="006F40A7" w:rsidRDefault="00034FEA" w:rsidP="006F40A7">
            <w:pPr>
              <w:spacing w:before="0"/>
              <w:jc w:val="left"/>
              <w:rPr>
                <w:ins w:id="8857" w:author="Jens-Rainer Ohm" w:date="2023-01-22T14:57:00Z"/>
                <w:sz w:val="24"/>
                <w:lang w:val="en-DE" w:eastAsia="en-DE"/>
              </w:rPr>
            </w:pPr>
            <w:ins w:id="8858" w:author="Jens-Rainer Ohm" w:date="2023-01-22T15:21:00Z">
              <w:r w:rsidRPr="00A22425">
                <w:rPr>
                  <w:sz w:val="24"/>
                  <w:lang w:val="en-DE" w:eastAsia="en-DE"/>
                  <w:rPrChange w:id="8859" w:author="Jens-Rainer Ohm" w:date="2023-01-22T15:30:00Z">
                    <w:rPr>
                      <w:color w:val="0000FF"/>
                      <w:sz w:val="24"/>
                      <w:u w:val="single"/>
                      <w:lang w:val="en-DE" w:eastAsia="en-DE"/>
                    </w:rPr>
                  </w:rPrChange>
                </w:rPr>
                <w:t>X. Xiu (Kwai)</w:t>
              </w:r>
            </w:ins>
          </w:p>
        </w:tc>
      </w:tr>
      <w:tr w:rsidR="006F40A7" w:rsidRPr="006F40A7" w14:paraId="69AE44D9" w14:textId="77777777" w:rsidTr="00D2629A">
        <w:trPr>
          <w:tblCellSpacing w:w="15" w:type="dxa"/>
          <w:ins w:id="8860" w:author="Jens-Rainer Ohm" w:date="2023-01-22T14:57:00Z"/>
          <w:trPrChange w:id="886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AA490" w14:textId="6AC4E755" w:rsidR="006F40A7" w:rsidRPr="006F40A7" w:rsidRDefault="006F40A7" w:rsidP="006F40A7">
            <w:pPr>
              <w:spacing w:before="0"/>
              <w:jc w:val="center"/>
              <w:rPr>
                <w:ins w:id="8863" w:author="Jens-Rainer Ohm" w:date="2023-01-22T14:57:00Z"/>
                <w:sz w:val="24"/>
                <w:lang w:val="en-DE" w:eastAsia="en-DE"/>
              </w:rPr>
            </w:pPr>
            <w:ins w:id="8864" w:author="Jens-Rainer Ohm" w:date="2023-01-22T14:57:00Z">
              <w:r w:rsidRPr="006F40A7">
                <w:rPr>
                  <w:sz w:val="24"/>
                  <w:lang w:val="en-DE" w:eastAsia="en-DE"/>
                </w:rPr>
                <w:fldChar w:fldCharType="begin"/>
              </w:r>
            </w:ins>
            <w:ins w:id="8865" w:author="Jens-Rainer Ohm" w:date="2023-01-22T16:48:00Z">
              <w:r w:rsidR="00606513">
                <w:rPr>
                  <w:sz w:val="24"/>
                  <w:lang w:val="en-DE" w:eastAsia="en-DE"/>
                </w:rPr>
                <w:instrText>HYPERLINK "C:\\Eigene Dateien\\mpeg\\online2301\\current_document.php?id=12486"</w:instrText>
              </w:r>
              <w:r w:rsidR="00606513" w:rsidRPr="006F40A7">
                <w:rPr>
                  <w:sz w:val="24"/>
                  <w:lang w:val="en-DE" w:eastAsia="en-DE"/>
                </w:rPr>
              </w:r>
            </w:ins>
            <w:ins w:id="8866" w:author="Jens-Rainer Ohm" w:date="2023-01-22T14:57:00Z">
              <w:r w:rsidRPr="006F40A7">
                <w:rPr>
                  <w:sz w:val="24"/>
                  <w:lang w:val="en-DE" w:eastAsia="en-DE"/>
                </w:rPr>
                <w:fldChar w:fldCharType="separate"/>
              </w:r>
              <w:r w:rsidRPr="006F40A7">
                <w:rPr>
                  <w:color w:val="0000FF"/>
                  <w:sz w:val="24"/>
                  <w:u w:val="single"/>
                  <w:lang w:val="en-DE" w:eastAsia="en-DE"/>
                </w:rPr>
                <w:t>JVET-AC028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7FA36" w14:textId="77777777" w:rsidR="006F40A7" w:rsidRPr="006F40A7" w:rsidRDefault="006F40A7" w:rsidP="006F40A7">
            <w:pPr>
              <w:spacing w:before="0"/>
              <w:jc w:val="center"/>
              <w:rPr>
                <w:ins w:id="8868" w:author="Jens-Rainer Ohm" w:date="2023-01-22T14:57:00Z"/>
                <w:sz w:val="24"/>
                <w:lang w:val="en-DE" w:eastAsia="en-DE"/>
              </w:rPr>
            </w:pPr>
            <w:ins w:id="8869" w:author="Jens-Rainer Ohm" w:date="2023-01-22T14:57:00Z">
              <w:r w:rsidRPr="006F40A7">
                <w:rPr>
                  <w:sz w:val="24"/>
                  <w:lang w:val="en-DE" w:eastAsia="en-DE"/>
                </w:rPr>
                <w:t>m6217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6B18D" w14:textId="77777777" w:rsidR="006F40A7" w:rsidRPr="006F40A7" w:rsidRDefault="006F40A7" w:rsidP="006F40A7">
            <w:pPr>
              <w:spacing w:before="0"/>
              <w:jc w:val="left"/>
              <w:rPr>
                <w:ins w:id="8871" w:author="Jens-Rainer Ohm" w:date="2023-01-22T14:57:00Z"/>
                <w:sz w:val="24"/>
                <w:lang w:val="en-DE" w:eastAsia="en-DE"/>
              </w:rPr>
            </w:pPr>
            <w:ins w:id="8872" w:author="Jens-Rainer Ohm" w:date="2023-01-22T14:57:00Z">
              <w:r w:rsidRPr="006F40A7">
                <w:rPr>
                  <w:sz w:val="24"/>
                  <w:lang w:val="en-DE" w:eastAsia="en-DE"/>
                </w:rPr>
                <w:t>2023-01-10 23:47: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63017" w14:textId="77777777" w:rsidR="006F40A7" w:rsidRPr="006F40A7" w:rsidRDefault="006F40A7" w:rsidP="006F40A7">
            <w:pPr>
              <w:spacing w:before="0"/>
              <w:jc w:val="left"/>
              <w:rPr>
                <w:ins w:id="8874" w:author="Jens-Rainer Ohm" w:date="2023-01-22T14:57:00Z"/>
                <w:sz w:val="24"/>
                <w:lang w:val="en-DE" w:eastAsia="en-DE"/>
              </w:rPr>
            </w:pPr>
            <w:ins w:id="8875" w:author="Jens-Rainer Ohm" w:date="2023-01-22T14:57:00Z">
              <w:r w:rsidRPr="006F40A7">
                <w:rPr>
                  <w:sz w:val="24"/>
                  <w:lang w:val="en-DE" w:eastAsia="en-DE"/>
                </w:rPr>
                <w:t>2023-01-12 00:24: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F88DE" w14:textId="77777777" w:rsidR="006F40A7" w:rsidRPr="006F40A7" w:rsidRDefault="006F40A7" w:rsidP="006F40A7">
            <w:pPr>
              <w:spacing w:before="0"/>
              <w:jc w:val="left"/>
              <w:rPr>
                <w:ins w:id="8877" w:author="Jens-Rainer Ohm" w:date="2023-01-22T14:57:00Z"/>
                <w:sz w:val="24"/>
                <w:lang w:val="en-DE" w:eastAsia="en-DE"/>
              </w:rPr>
            </w:pPr>
            <w:ins w:id="8878" w:author="Jens-Rainer Ohm" w:date="2023-01-22T14:57:00Z">
              <w:r w:rsidRPr="006F40A7">
                <w:rPr>
                  <w:sz w:val="24"/>
                  <w:lang w:val="en-DE" w:eastAsia="en-DE"/>
                </w:rPr>
                <w:t>2023-01-12 00:24:5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2946C" w14:textId="77777777" w:rsidR="006F40A7" w:rsidRPr="006F40A7" w:rsidRDefault="006F40A7" w:rsidP="006F40A7">
            <w:pPr>
              <w:spacing w:before="0"/>
              <w:jc w:val="left"/>
              <w:rPr>
                <w:ins w:id="8880" w:author="Jens-Rainer Ohm" w:date="2023-01-22T14:57:00Z"/>
                <w:sz w:val="24"/>
                <w:lang w:val="en-DE" w:eastAsia="en-DE"/>
              </w:rPr>
            </w:pPr>
            <w:ins w:id="8881" w:author="Jens-Rainer Ohm" w:date="2023-01-22T14:57:00Z">
              <w:r w:rsidRPr="006F40A7">
                <w:rPr>
                  <w:sz w:val="24"/>
                  <w:lang w:val="en-DE" w:eastAsia="en-DE"/>
                </w:rPr>
                <w:t>Crosscheck of JVET-AC0054 (EE2-1.12: Gradient and location based convolutional cross-component model (GL-CCCM)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88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4F16A" w14:textId="2B8C54B1" w:rsidR="006F40A7" w:rsidRPr="006F40A7" w:rsidRDefault="00034FEA" w:rsidP="006F40A7">
            <w:pPr>
              <w:spacing w:before="0"/>
              <w:jc w:val="left"/>
              <w:rPr>
                <w:ins w:id="8883" w:author="Jens-Rainer Ohm" w:date="2023-01-22T14:57:00Z"/>
                <w:sz w:val="24"/>
                <w:lang w:val="en-DE" w:eastAsia="en-DE"/>
              </w:rPr>
            </w:pPr>
            <w:ins w:id="8884" w:author="Jens-Rainer Ohm" w:date="2023-01-22T15:21:00Z">
              <w:r w:rsidRPr="00A22425">
                <w:rPr>
                  <w:sz w:val="24"/>
                  <w:lang w:val="en-DE" w:eastAsia="en-DE"/>
                  <w:rPrChange w:id="8885" w:author="Jens-Rainer Ohm" w:date="2023-01-22T15:30:00Z">
                    <w:rPr>
                      <w:color w:val="0000FF"/>
                      <w:sz w:val="24"/>
                      <w:u w:val="single"/>
                      <w:lang w:val="en-DE" w:eastAsia="en-DE"/>
                    </w:rPr>
                  </w:rPrChange>
                </w:rPr>
                <w:t>Y.-J. Chang (Qualcomm)</w:t>
              </w:r>
            </w:ins>
          </w:p>
        </w:tc>
      </w:tr>
      <w:tr w:rsidR="006F40A7" w:rsidRPr="006F40A7" w14:paraId="03B52188" w14:textId="77777777" w:rsidTr="00D2629A">
        <w:trPr>
          <w:tblCellSpacing w:w="15" w:type="dxa"/>
          <w:ins w:id="8886" w:author="Jens-Rainer Ohm" w:date="2023-01-22T14:57:00Z"/>
          <w:trPrChange w:id="888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434C3" w14:textId="5AB274D2" w:rsidR="006F40A7" w:rsidRPr="006F40A7" w:rsidRDefault="006F40A7" w:rsidP="006F40A7">
            <w:pPr>
              <w:spacing w:before="0"/>
              <w:jc w:val="center"/>
              <w:rPr>
                <w:ins w:id="8889" w:author="Jens-Rainer Ohm" w:date="2023-01-22T14:57:00Z"/>
                <w:sz w:val="24"/>
                <w:lang w:val="en-DE" w:eastAsia="en-DE"/>
              </w:rPr>
            </w:pPr>
            <w:ins w:id="8890" w:author="Jens-Rainer Ohm" w:date="2023-01-22T14:57:00Z">
              <w:r w:rsidRPr="006F40A7">
                <w:rPr>
                  <w:sz w:val="24"/>
                  <w:lang w:val="en-DE" w:eastAsia="en-DE"/>
                </w:rPr>
                <w:fldChar w:fldCharType="begin"/>
              </w:r>
            </w:ins>
            <w:ins w:id="8891" w:author="Jens-Rainer Ohm" w:date="2023-01-22T16:48:00Z">
              <w:r w:rsidR="00606513">
                <w:rPr>
                  <w:sz w:val="24"/>
                  <w:lang w:val="en-DE" w:eastAsia="en-DE"/>
                </w:rPr>
                <w:instrText>HYPERLINK "C:\\Eigene Dateien\\mpeg\\online2301\\current_document.php?id=12487"</w:instrText>
              </w:r>
              <w:r w:rsidR="00606513" w:rsidRPr="006F40A7">
                <w:rPr>
                  <w:sz w:val="24"/>
                  <w:lang w:val="en-DE" w:eastAsia="en-DE"/>
                </w:rPr>
              </w:r>
            </w:ins>
            <w:ins w:id="8892" w:author="Jens-Rainer Ohm" w:date="2023-01-22T14:57:00Z">
              <w:r w:rsidRPr="006F40A7">
                <w:rPr>
                  <w:sz w:val="24"/>
                  <w:lang w:val="en-DE" w:eastAsia="en-DE"/>
                </w:rPr>
                <w:fldChar w:fldCharType="separate"/>
              </w:r>
              <w:r w:rsidRPr="006F40A7">
                <w:rPr>
                  <w:color w:val="0000FF"/>
                  <w:sz w:val="24"/>
                  <w:u w:val="single"/>
                  <w:lang w:val="en-DE" w:eastAsia="en-DE"/>
                </w:rPr>
                <w:t>JVET-AC028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90751" w14:textId="77777777" w:rsidR="006F40A7" w:rsidRPr="006F40A7" w:rsidRDefault="006F40A7" w:rsidP="006F40A7">
            <w:pPr>
              <w:spacing w:before="0"/>
              <w:jc w:val="center"/>
              <w:rPr>
                <w:ins w:id="8894" w:author="Jens-Rainer Ohm" w:date="2023-01-22T14:57:00Z"/>
                <w:sz w:val="24"/>
                <w:lang w:val="en-DE" w:eastAsia="en-DE"/>
              </w:rPr>
            </w:pPr>
            <w:ins w:id="8895" w:author="Jens-Rainer Ohm" w:date="2023-01-22T14:57:00Z">
              <w:r w:rsidRPr="006F40A7">
                <w:rPr>
                  <w:sz w:val="24"/>
                  <w:lang w:val="en-DE" w:eastAsia="en-DE"/>
                </w:rPr>
                <w:t>m6218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A662C" w14:textId="77777777" w:rsidR="006F40A7" w:rsidRPr="006F40A7" w:rsidRDefault="006F40A7" w:rsidP="006F40A7">
            <w:pPr>
              <w:spacing w:before="0"/>
              <w:jc w:val="left"/>
              <w:rPr>
                <w:ins w:id="8897" w:author="Jens-Rainer Ohm" w:date="2023-01-22T14:57:00Z"/>
                <w:sz w:val="24"/>
                <w:lang w:val="en-DE" w:eastAsia="en-DE"/>
              </w:rPr>
            </w:pPr>
            <w:ins w:id="8898" w:author="Jens-Rainer Ohm" w:date="2023-01-22T14:57:00Z">
              <w:r w:rsidRPr="006F40A7">
                <w:rPr>
                  <w:sz w:val="24"/>
                  <w:lang w:val="en-DE" w:eastAsia="en-DE"/>
                </w:rPr>
                <w:t>2023-01-11 00:12: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E8538" w14:textId="77777777" w:rsidR="006F40A7" w:rsidRPr="006F40A7" w:rsidRDefault="006F40A7" w:rsidP="006F40A7">
            <w:pPr>
              <w:spacing w:before="0"/>
              <w:jc w:val="left"/>
              <w:rPr>
                <w:ins w:id="8900" w:author="Jens-Rainer Ohm" w:date="2023-01-22T14:57:00Z"/>
                <w:sz w:val="24"/>
                <w:lang w:val="en-DE" w:eastAsia="en-DE"/>
              </w:rPr>
            </w:pPr>
            <w:ins w:id="8901" w:author="Jens-Rainer Ohm" w:date="2023-01-22T14:57:00Z">
              <w:r w:rsidRPr="006F40A7">
                <w:rPr>
                  <w:sz w:val="24"/>
                  <w:lang w:val="en-DE" w:eastAsia="en-DE"/>
                </w:rPr>
                <w:t>2023-01-13 16:58: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98A04" w14:textId="77777777" w:rsidR="006F40A7" w:rsidRPr="006F40A7" w:rsidRDefault="006F40A7" w:rsidP="006F40A7">
            <w:pPr>
              <w:spacing w:before="0"/>
              <w:jc w:val="left"/>
              <w:rPr>
                <w:ins w:id="8903" w:author="Jens-Rainer Ohm" w:date="2023-01-22T14:57:00Z"/>
                <w:sz w:val="24"/>
                <w:lang w:val="en-DE" w:eastAsia="en-DE"/>
              </w:rPr>
            </w:pPr>
            <w:ins w:id="8904" w:author="Jens-Rainer Ohm" w:date="2023-01-22T14:57:00Z">
              <w:r w:rsidRPr="006F40A7">
                <w:rPr>
                  <w:sz w:val="24"/>
                  <w:lang w:val="en-DE" w:eastAsia="en-DE"/>
                </w:rPr>
                <w:t>2023-01-13 16:58:3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078AB" w14:textId="77777777" w:rsidR="006F40A7" w:rsidRPr="006F40A7" w:rsidRDefault="006F40A7" w:rsidP="006F40A7">
            <w:pPr>
              <w:spacing w:before="0"/>
              <w:jc w:val="left"/>
              <w:rPr>
                <w:ins w:id="8906" w:author="Jens-Rainer Ohm" w:date="2023-01-22T14:57:00Z"/>
                <w:sz w:val="24"/>
                <w:lang w:val="en-DE" w:eastAsia="en-DE"/>
              </w:rPr>
            </w:pPr>
            <w:ins w:id="8907" w:author="Jens-Rainer Ohm" w:date="2023-01-22T14:57:00Z">
              <w:r w:rsidRPr="006F40A7">
                <w:rPr>
                  <w:sz w:val="24"/>
                  <w:lang w:val="en-DE" w:eastAsia="en-DE"/>
                </w:rPr>
                <w:t>Crosscheck of JVET-AC0053 (AHG12: Simplified linear model solv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90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22153" w14:textId="72125782" w:rsidR="006F40A7" w:rsidRPr="006F40A7" w:rsidRDefault="00034FEA" w:rsidP="006F40A7">
            <w:pPr>
              <w:spacing w:before="0"/>
              <w:jc w:val="left"/>
              <w:rPr>
                <w:ins w:id="8909" w:author="Jens-Rainer Ohm" w:date="2023-01-22T14:57:00Z"/>
                <w:sz w:val="24"/>
                <w:lang w:val="en-DE" w:eastAsia="en-DE"/>
              </w:rPr>
            </w:pPr>
            <w:ins w:id="8910" w:author="Jens-Rainer Ohm" w:date="2023-01-22T15:21:00Z">
              <w:r w:rsidRPr="00A22425">
                <w:rPr>
                  <w:sz w:val="24"/>
                  <w:lang w:val="en-DE" w:eastAsia="en-DE"/>
                  <w:rPrChange w:id="8911" w:author="Jens-Rainer Ohm" w:date="2023-01-22T15:30:00Z">
                    <w:rPr>
                      <w:color w:val="0000FF"/>
                      <w:sz w:val="24"/>
                      <w:u w:val="single"/>
                      <w:lang w:val="en-DE" w:eastAsia="en-DE"/>
                    </w:rPr>
                  </w:rPrChange>
                </w:rPr>
                <w:t>Y.-J. Chang (Qualcomm)</w:t>
              </w:r>
            </w:ins>
          </w:p>
        </w:tc>
      </w:tr>
      <w:tr w:rsidR="006F40A7" w:rsidRPr="006F40A7" w14:paraId="5040E3AF" w14:textId="77777777" w:rsidTr="00D2629A">
        <w:trPr>
          <w:tblCellSpacing w:w="15" w:type="dxa"/>
          <w:ins w:id="8912" w:author="Jens-Rainer Ohm" w:date="2023-01-22T14:57:00Z"/>
          <w:trPrChange w:id="89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4109B" w14:textId="2B8376F2" w:rsidR="006F40A7" w:rsidRPr="006F40A7" w:rsidRDefault="006F40A7" w:rsidP="006F40A7">
            <w:pPr>
              <w:spacing w:before="0"/>
              <w:jc w:val="center"/>
              <w:rPr>
                <w:ins w:id="8915" w:author="Jens-Rainer Ohm" w:date="2023-01-22T14:57:00Z"/>
                <w:sz w:val="24"/>
                <w:lang w:val="en-DE" w:eastAsia="en-DE"/>
              </w:rPr>
            </w:pPr>
            <w:ins w:id="8916" w:author="Jens-Rainer Ohm" w:date="2023-01-22T14:57:00Z">
              <w:r w:rsidRPr="006F40A7">
                <w:rPr>
                  <w:sz w:val="24"/>
                  <w:lang w:val="en-DE" w:eastAsia="en-DE"/>
                </w:rPr>
                <w:fldChar w:fldCharType="begin"/>
              </w:r>
            </w:ins>
            <w:ins w:id="8917" w:author="Jens-Rainer Ohm" w:date="2023-01-22T16:48:00Z">
              <w:r w:rsidR="00606513">
                <w:rPr>
                  <w:sz w:val="24"/>
                  <w:lang w:val="en-DE" w:eastAsia="en-DE"/>
                </w:rPr>
                <w:instrText>HYPERLINK "C:\\Eigene Dateien\\mpeg\\online2301\\current_document.php?id=12488"</w:instrText>
              </w:r>
              <w:r w:rsidR="00606513" w:rsidRPr="006F40A7">
                <w:rPr>
                  <w:sz w:val="24"/>
                  <w:lang w:val="en-DE" w:eastAsia="en-DE"/>
                </w:rPr>
              </w:r>
            </w:ins>
            <w:ins w:id="8918" w:author="Jens-Rainer Ohm" w:date="2023-01-22T14:57:00Z">
              <w:r w:rsidRPr="006F40A7">
                <w:rPr>
                  <w:sz w:val="24"/>
                  <w:lang w:val="en-DE" w:eastAsia="en-DE"/>
                </w:rPr>
                <w:fldChar w:fldCharType="separate"/>
              </w:r>
              <w:r w:rsidRPr="006F40A7">
                <w:rPr>
                  <w:color w:val="0000FF"/>
                  <w:sz w:val="24"/>
                  <w:u w:val="single"/>
                  <w:lang w:val="en-DE" w:eastAsia="en-DE"/>
                </w:rPr>
                <w:t>JVET-AC028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DFEF9" w14:textId="77777777" w:rsidR="006F40A7" w:rsidRPr="006F40A7" w:rsidRDefault="006F40A7" w:rsidP="006F40A7">
            <w:pPr>
              <w:spacing w:before="0"/>
              <w:jc w:val="center"/>
              <w:rPr>
                <w:ins w:id="8920" w:author="Jens-Rainer Ohm" w:date="2023-01-22T14:57:00Z"/>
                <w:sz w:val="24"/>
                <w:lang w:val="en-DE" w:eastAsia="en-DE"/>
              </w:rPr>
            </w:pPr>
            <w:ins w:id="8921" w:author="Jens-Rainer Ohm" w:date="2023-01-22T14:57:00Z">
              <w:r w:rsidRPr="006F40A7">
                <w:rPr>
                  <w:sz w:val="24"/>
                  <w:lang w:val="en-DE" w:eastAsia="en-DE"/>
                </w:rPr>
                <w:t>m6218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B692F" w14:textId="77777777" w:rsidR="006F40A7" w:rsidRPr="006F40A7" w:rsidRDefault="006F40A7" w:rsidP="006F40A7">
            <w:pPr>
              <w:spacing w:before="0"/>
              <w:jc w:val="left"/>
              <w:rPr>
                <w:ins w:id="8923" w:author="Jens-Rainer Ohm" w:date="2023-01-22T14:57:00Z"/>
                <w:sz w:val="24"/>
                <w:lang w:val="en-DE" w:eastAsia="en-DE"/>
              </w:rPr>
            </w:pPr>
            <w:ins w:id="8924" w:author="Jens-Rainer Ohm" w:date="2023-01-22T14:57:00Z">
              <w:r w:rsidRPr="006F40A7">
                <w:rPr>
                  <w:sz w:val="24"/>
                  <w:lang w:val="en-DE" w:eastAsia="en-DE"/>
                </w:rPr>
                <w:t>2023-01-11 03:15: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ED191" w14:textId="77777777" w:rsidR="006F40A7" w:rsidRPr="006F40A7" w:rsidRDefault="006F40A7" w:rsidP="006F40A7">
            <w:pPr>
              <w:spacing w:before="0"/>
              <w:jc w:val="left"/>
              <w:rPr>
                <w:ins w:id="8926" w:author="Jens-Rainer Ohm" w:date="2023-01-22T14:57:00Z"/>
                <w:sz w:val="24"/>
                <w:lang w:val="en-DE" w:eastAsia="en-DE"/>
              </w:rPr>
            </w:pPr>
            <w:ins w:id="8927" w:author="Jens-Rainer Ohm" w:date="2023-01-22T14:57:00Z">
              <w:r w:rsidRPr="006F40A7">
                <w:rPr>
                  <w:sz w:val="24"/>
                  <w:lang w:val="en-DE" w:eastAsia="en-DE"/>
                </w:rPr>
                <w:t>2023-01-16 03:31: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A88EF" w14:textId="77777777" w:rsidR="006F40A7" w:rsidRPr="006F40A7" w:rsidRDefault="006F40A7" w:rsidP="006F40A7">
            <w:pPr>
              <w:spacing w:before="0"/>
              <w:jc w:val="left"/>
              <w:rPr>
                <w:ins w:id="8929" w:author="Jens-Rainer Ohm" w:date="2023-01-22T14:57:00Z"/>
                <w:sz w:val="24"/>
                <w:lang w:val="en-DE" w:eastAsia="en-DE"/>
              </w:rPr>
            </w:pPr>
            <w:ins w:id="8930" w:author="Jens-Rainer Ohm" w:date="2023-01-22T14:57:00Z">
              <w:r w:rsidRPr="006F40A7">
                <w:rPr>
                  <w:sz w:val="24"/>
                  <w:lang w:val="en-DE" w:eastAsia="en-DE"/>
                </w:rPr>
                <w:t>2023-01-16 03:31:5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420D3" w14:textId="77777777" w:rsidR="006F40A7" w:rsidRPr="006F40A7" w:rsidRDefault="006F40A7" w:rsidP="006F40A7">
            <w:pPr>
              <w:spacing w:before="0"/>
              <w:jc w:val="left"/>
              <w:rPr>
                <w:ins w:id="8932" w:author="Jens-Rainer Ohm" w:date="2023-01-22T14:57:00Z"/>
                <w:sz w:val="24"/>
                <w:lang w:val="en-DE" w:eastAsia="en-DE"/>
              </w:rPr>
            </w:pPr>
            <w:ins w:id="8933" w:author="Jens-Rainer Ohm" w:date="2023-01-22T14:57:00Z">
              <w:r w:rsidRPr="006F40A7">
                <w:rPr>
                  <w:sz w:val="24"/>
                  <w:lang w:val="en-DE" w:eastAsia="en-DE"/>
                </w:rPr>
                <w:t>Crosscheck of JVET-AC0167 (AHG12: Using block vector derived from IntraTMP as an IBC candidate for the current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9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C1CFD" w14:textId="4BFB80F7" w:rsidR="006F40A7" w:rsidRPr="006F40A7" w:rsidRDefault="00034FEA" w:rsidP="006F40A7">
            <w:pPr>
              <w:spacing w:before="0"/>
              <w:jc w:val="left"/>
              <w:rPr>
                <w:ins w:id="8935" w:author="Jens-Rainer Ohm" w:date="2023-01-22T14:57:00Z"/>
                <w:sz w:val="24"/>
                <w:lang w:val="en-DE" w:eastAsia="en-DE"/>
              </w:rPr>
            </w:pPr>
            <w:ins w:id="8936" w:author="Jens-Rainer Ohm" w:date="2023-01-22T15:21:00Z">
              <w:r w:rsidRPr="00A22425">
                <w:rPr>
                  <w:sz w:val="24"/>
                  <w:lang w:val="en-DE" w:eastAsia="en-DE"/>
                  <w:rPrChange w:id="8937" w:author="Jens-Rainer Ohm" w:date="2023-01-22T15:30:00Z">
                    <w:rPr>
                      <w:color w:val="0000FF"/>
                      <w:sz w:val="24"/>
                      <w:u w:val="single"/>
                      <w:lang w:val="en-DE" w:eastAsia="en-DE"/>
                    </w:rPr>
                  </w:rPrChange>
                </w:rPr>
                <w:t>K. Kim (WILUS)</w:t>
              </w:r>
            </w:ins>
          </w:p>
        </w:tc>
      </w:tr>
      <w:tr w:rsidR="006F40A7" w:rsidRPr="006F40A7" w14:paraId="66C5709D" w14:textId="77777777" w:rsidTr="00D2629A">
        <w:trPr>
          <w:tblCellSpacing w:w="15" w:type="dxa"/>
          <w:ins w:id="8938" w:author="Jens-Rainer Ohm" w:date="2023-01-22T14:57:00Z"/>
          <w:trPrChange w:id="89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B9F3E" w14:textId="491D84EA" w:rsidR="006F40A7" w:rsidRPr="006F40A7" w:rsidRDefault="006F40A7" w:rsidP="006F40A7">
            <w:pPr>
              <w:spacing w:before="0"/>
              <w:jc w:val="center"/>
              <w:rPr>
                <w:ins w:id="8941" w:author="Jens-Rainer Ohm" w:date="2023-01-22T14:57:00Z"/>
                <w:sz w:val="24"/>
                <w:lang w:val="en-DE" w:eastAsia="en-DE"/>
              </w:rPr>
            </w:pPr>
            <w:ins w:id="8942" w:author="Jens-Rainer Ohm" w:date="2023-01-22T14:57:00Z">
              <w:r w:rsidRPr="006F40A7">
                <w:rPr>
                  <w:sz w:val="24"/>
                  <w:lang w:val="en-DE" w:eastAsia="en-DE"/>
                </w:rPr>
                <w:fldChar w:fldCharType="begin"/>
              </w:r>
            </w:ins>
            <w:ins w:id="8943" w:author="Jens-Rainer Ohm" w:date="2023-01-22T16:48:00Z">
              <w:r w:rsidR="00606513">
                <w:rPr>
                  <w:sz w:val="24"/>
                  <w:lang w:val="en-DE" w:eastAsia="en-DE"/>
                </w:rPr>
                <w:instrText>HYPERLINK "C:\\Eigene Dateien\\mpeg\\online2301\\current_document.php?id=12489"</w:instrText>
              </w:r>
              <w:r w:rsidR="00606513" w:rsidRPr="006F40A7">
                <w:rPr>
                  <w:sz w:val="24"/>
                  <w:lang w:val="en-DE" w:eastAsia="en-DE"/>
                </w:rPr>
              </w:r>
            </w:ins>
            <w:ins w:id="8944" w:author="Jens-Rainer Ohm" w:date="2023-01-22T14:57:00Z">
              <w:r w:rsidRPr="006F40A7">
                <w:rPr>
                  <w:sz w:val="24"/>
                  <w:lang w:val="en-DE" w:eastAsia="en-DE"/>
                </w:rPr>
                <w:fldChar w:fldCharType="separate"/>
              </w:r>
              <w:r w:rsidRPr="006F40A7">
                <w:rPr>
                  <w:color w:val="0000FF"/>
                  <w:sz w:val="24"/>
                  <w:u w:val="single"/>
                  <w:lang w:val="en-DE" w:eastAsia="en-DE"/>
                </w:rPr>
                <w:t>JVET-AC028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F23B" w14:textId="77777777" w:rsidR="006F40A7" w:rsidRPr="006F40A7" w:rsidRDefault="006F40A7" w:rsidP="006F40A7">
            <w:pPr>
              <w:spacing w:before="0"/>
              <w:jc w:val="center"/>
              <w:rPr>
                <w:ins w:id="8946" w:author="Jens-Rainer Ohm" w:date="2023-01-22T14:57:00Z"/>
                <w:sz w:val="24"/>
                <w:lang w:val="en-DE" w:eastAsia="en-DE"/>
              </w:rPr>
            </w:pPr>
            <w:ins w:id="8947" w:author="Jens-Rainer Ohm" w:date="2023-01-22T14:57:00Z">
              <w:r w:rsidRPr="006F40A7">
                <w:rPr>
                  <w:sz w:val="24"/>
                  <w:lang w:val="en-DE" w:eastAsia="en-DE"/>
                </w:rPr>
                <w:t>m6218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179B5" w14:textId="77777777" w:rsidR="006F40A7" w:rsidRPr="006F40A7" w:rsidRDefault="006F40A7" w:rsidP="006F40A7">
            <w:pPr>
              <w:spacing w:before="0"/>
              <w:jc w:val="left"/>
              <w:rPr>
                <w:ins w:id="8949" w:author="Jens-Rainer Ohm" w:date="2023-01-22T14:57:00Z"/>
                <w:sz w:val="24"/>
                <w:lang w:val="en-DE" w:eastAsia="en-DE"/>
              </w:rPr>
            </w:pPr>
            <w:ins w:id="8950" w:author="Jens-Rainer Ohm" w:date="2023-01-22T14:57:00Z">
              <w:r w:rsidRPr="006F40A7">
                <w:rPr>
                  <w:sz w:val="24"/>
                  <w:lang w:val="en-DE" w:eastAsia="en-DE"/>
                </w:rPr>
                <w:t>2023-01-11 03:44: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6D809" w14:textId="77777777" w:rsidR="006F40A7" w:rsidRPr="006F40A7" w:rsidRDefault="006F40A7" w:rsidP="006F40A7">
            <w:pPr>
              <w:spacing w:before="0"/>
              <w:jc w:val="left"/>
              <w:rPr>
                <w:ins w:id="8952" w:author="Jens-Rainer Ohm" w:date="2023-01-22T14:57:00Z"/>
                <w:sz w:val="24"/>
                <w:lang w:val="en-DE" w:eastAsia="en-DE"/>
              </w:rPr>
            </w:pPr>
            <w:ins w:id="8953" w:author="Jens-Rainer Ohm" w:date="2023-01-22T14:57:00Z">
              <w:r w:rsidRPr="006F40A7">
                <w:rPr>
                  <w:sz w:val="24"/>
                  <w:lang w:val="en-DE" w:eastAsia="en-DE"/>
                </w:rPr>
                <w:t>2023-01-18 19:11: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AD5D2" w14:textId="77777777" w:rsidR="006F40A7" w:rsidRPr="006F40A7" w:rsidRDefault="006F40A7" w:rsidP="006F40A7">
            <w:pPr>
              <w:spacing w:before="0"/>
              <w:jc w:val="left"/>
              <w:rPr>
                <w:ins w:id="8955" w:author="Jens-Rainer Ohm" w:date="2023-01-22T14:57:00Z"/>
                <w:sz w:val="24"/>
                <w:lang w:val="en-DE" w:eastAsia="en-DE"/>
              </w:rPr>
            </w:pPr>
            <w:ins w:id="8956" w:author="Jens-Rainer Ohm" w:date="2023-01-22T14:57:00Z">
              <w:r w:rsidRPr="006F40A7">
                <w:rPr>
                  <w:sz w:val="24"/>
                  <w:lang w:val="en-DE" w:eastAsia="en-DE"/>
                </w:rPr>
                <w:t>2023-01-20 03:02:4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99933" w14:textId="77777777" w:rsidR="006F40A7" w:rsidRPr="006F40A7" w:rsidRDefault="006F40A7" w:rsidP="006F40A7">
            <w:pPr>
              <w:spacing w:before="0"/>
              <w:jc w:val="left"/>
              <w:rPr>
                <w:ins w:id="8958" w:author="Jens-Rainer Ohm" w:date="2023-01-22T14:57:00Z"/>
                <w:sz w:val="24"/>
                <w:lang w:val="en-DE" w:eastAsia="en-DE"/>
              </w:rPr>
            </w:pPr>
            <w:ins w:id="8959" w:author="Jens-Rainer Ohm" w:date="2023-01-22T14:57:00Z">
              <w:r w:rsidRPr="006F40A7">
                <w:rPr>
                  <w:sz w:val="24"/>
                  <w:lang w:val="en-DE" w:eastAsia="en-DE"/>
                </w:rPr>
                <w:t>Crosscheck of JVET-AC0120 (Non-EE2: template based intra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9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73768" w14:textId="06B66FA9" w:rsidR="006F40A7" w:rsidRPr="006F40A7" w:rsidRDefault="00034FEA" w:rsidP="006F40A7">
            <w:pPr>
              <w:spacing w:before="0"/>
              <w:jc w:val="left"/>
              <w:rPr>
                <w:ins w:id="8961" w:author="Jens-Rainer Ohm" w:date="2023-01-22T14:57:00Z"/>
                <w:sz w:val="24"/>
                <w:lang w:val="en-DE" w:eastAsia="en-DE"/>
              </w:rPr>
            </w:pPr>
            <w:ins w:id="8962" w:author="Jens-Rainer Ohm" w:date="2023-01-22T15:21:00Z">
              <w:r w:rsidRPr="00A22425">
                <w:rPr>
                  <w:sz w:val="24"/>
                  <w:lang w:val="en-DE" w:eastAsia="en-DE"/>
                  <w:rPrChange w:id="8963" w:author="Jens-Rainer Ohm" w:date="2023-01-22T15:30:00Z">
                    <w:rPr>
                      <w:color w:val="0000FF"/>
                      <w:sz w:val="24"/>
                      <w:u w:val="single"/>
                      <w:lang w:val="en-DE" w:eastAsia="en-DE"/>
                    </w:rPr>
                  </w:rPrChange>
                </w:rPr>
                <w:t>F. Wang (OPPO)</w:t>
              </w:r>
            </w:ins>
          </w:p>
        </w:tc>
      </w:tr>
      <w:tr w:rsidR="006F40A7" w:rsidRPr="006F40A7" w14:paraId="14C9DA32" w14:textId="77777777" w:rsidTr="00D2629A">
        <w:trPr>
          <w:tblCellSpacing w:w="15" w:type="dxa"/>
          <w:ins w:id="8964" w:author="Jens-Rainer Ohm" w:date="2023-01-22T14:57:00Z"/>
          <w:trPrChange w:id="896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E1D16" w14:textId="521C41F9" w:rsidR="006F40A7" w:rsidRPr="006F40A7" w:rsidRDefault="006F40A7" w:rsidP="006F40A7">
            <w:pPr>
              <w:spacing w:before="0"/>
              <w:jc w:val="center"/>
              <w:rPr>
                <w:ins w:id="8967" w:author="Jens-Rainer Ohm" w:date="2023-01-22T14:57:00Z"/>
                <w:sz w:val="24"/>
                <w:lang w:val="en-DE" w:eastAsia="en-DE"/>
              </w:rPr>
            </w:pPr>
            <w:ins w:id="8968" w:author="Jens-Rainer Ohm" w:date="2023-01-22T14:57:00Z">
              <w:r w:rsidRPr="006F40A7">
                <w:rPr>
                  <w:sz w:val="24"/>
                  <w:lang w:val="en-DE" w:eastAsia="en-DE"/>
                </w:rPr>
                <w:fldChar w:fldCharType="begin"/>
              </w:r>
            </w:ins>
            <w:ins w:id="8969" w:author="Jens-Rainer Ohm" w:date="2023-01-22T16:48:00Z">
              <w:r w:rsidR="00606513">
                <w:rPr>
                  <w:sz w:val="24"/>
                  <w:lang w:val="en-DE" w:eastAsia="en-DE"/>
                </w:rPr>
                <w:instrText>HYPERLINK "C:\\Eigene Dateien\\mpeg\\online2301\\current_document.php?id=12490"</w:instrText>
              </w:r>
              <w:r w:rsidR="00606513" w:rsidRPr="006F40A7">
                <w:rPr>
                  <w:sz w:val="24"/>
                  <w:lang w:val="en-DE" w:eastAsia="en-DE"/>
                </w:rPr>
              </w:r>
            </w:ins>
            <w:ins w:id="8970" w:author="Jens-Rainer Ohm" w:date="2023-01-22T14:57:00Z">
              <w:r w:rsidRPr="006F40A7">
                <w:rPr>
                  <w:sz w:val="24"/>
                  <w:lang w:val="en-DE" w:eastAsia="en-DE"/>
                </w:rPr>
                <w:fldChar w:fldCharType="separate"/>
              </w:r>
              <w:r w:rsidRPr="006F40A7">
                <w:rPr>
                  <w:color w:val="0000FF"/>
                  <w:sz w:val="24"/>
                  <w:u w:val="single"/>
                  <w:lang w:val="en-DE" w:eastAsia="en-DE"/>
                </w:rPr>
                <w:t>JVET-AC028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EBDF7" w14:textId="77777777" w:rsidR="006F40A7" w:rsidRPr="006F40A7" w:rsidRDefault="006F40A7" w:rsidP="006F40A7">
            <w:pPr>
              <w:spacing w:before="0"/>
              <w:jc w:val="center"/>
              <w:rPr>
                <w:ins w:id="8972" w:author="Jens-Rainer Ohm" w:date="2023-01-22T14:57:00Z"/>
                <w:sz w:val="24"/>
                <w:lang w:val="en-DE" w:eastAsia="en-DE"/>
              </w:rPr>
            </w:pPr>
            <w:ins w:id="8973" w:author="Jens-Rainer Ohm" w:date="2023-01-22T14:57:00Z">
              <w:r w:rsidRPr="006F40A7">
                <w:rPr>
                  <w:sz w:val="24"/>
                  <w:lang w:val="en-DE" w:eastAsia="en-DE"/>
                </w:rPr>
                <w:t>m6218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A98ED" w14:textId="77777777" w:rsidR="006F40A7" w:rsidRPr="006F40A7" w:rsidRDefault="006F40A7" w:rsidP="006F40A7">
            <w:pPr>
              <w:spacing w:before="0"/>
              <w:jc w:val="left"/>
              <w:rPr>
                <w:ins w:id="8975" w:author="Jens-Rainer Ohm" w:date="2023-01-22T14:57:00Z"/>
                <w:sz w:val="24"/>
                <w:lang w:val="en-DE" w:eastAsia="en-DE"/>
              </w:rPr>
            </w:pPr>
            <w:ins w:id="8976" w:author="Jens-Rainer Ohm" w:date="2023-01-22T14:57:00Z">
              <w:r w:rsidRPr="006F40A7">
                <w:rPr>
                  <w:sz w:val="24"/>
                  <w:lang w:val="en-DE" w:eastAsia="en-DE"/>
                </w:rPr>
                <w:t>2023-01-11 05:01: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9A107" w14:textId="77777777" w:rsidR="006F40A7" w:rsidRPr="006F40A7" w:rsidRDefault="006F40A7" w:rsidP="006F40A7">
            <w:pPr>
              <w:spacing w:before="0"/>
              <w:jc w:val="left"/>
              <w:rPr>
                <w:ins w:id="8978" w:author="Jens-Rainer Ohm" w:date="2023-01-22T14:57:00Z"/>
                <w:sz w:val="24"/>
                <w:lang w:val="en-DE" w:eastAsia="en-DE"/>
              </w:rPr>
            </w:pPr>
            <w:ins w:id="8979" w:author="Jens-Rainer Ohm" w:date="2023-01-22T14:57:00Z">
              <w:r w:rsidRPr="006F40A7">
                <w:rPr>
                  <w:sz w:val="24"/>
                  <w:lang w:val="en-DE" w:eastAsia="en-DE"/>
                </w:rPr>
                <w:t>2023-01-11 12:12: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356CB" w14:textId="77777777" w:rsidR="006F40A7" w:rsidRPr="006F40A7" w:rsidRDefault="006F40A7" w:rsidP="006F40A7">
            <w:pPr>
              <w:spacing w:before="0"/>
              <w:jc w:val="left"/>
              <w:rPr>
                <w:ins w:id="8981" w:author="Jens-Rainer Ohm" w:date="2023-01-22T14:57:00Z"/>
                <w:sz w:val="24"/>
                <w:lang w:val="en-DE" w:eastAsia="en-DE"/>
              </w:rPr>
            </w:pPr>
            <w:ins w:id="8982" w:author="Jens-Rainer Ohm" w:date="2023-01-22T14:57:00Z">
              <w:r w:rsidRPr="006F40A7">
                <w:rPr>
                  <w:sz w:val="24"/>
                  <w:lang w:val="en-DE" w:eastAsia="en-DE"/>
                </w:rPr>
                <w:t>2023-01-11 12:12: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58E00" w14:textId="77777777" w:rsidR="006F40A7" w:rsidRPr="006F40A7" w:rsidRDefault="006F40A7" w:rsidP="006F40A7">
            <w:pPr>
              <w:spacing w:before="0"/>
              <w:jc w:val="left"/>
              <w:rPr>
                <w:ins w:id="8984" w:author="Jens-Rainer Ohm" w:date="2023-01-22T14:57:00Z"/>
                <w:sz w:val="24"/>
                <w:lang w:val="en-DE" w:eastAsia="en-DE"/>
              </w:rPr>
            </w:pPr>
            <w:ins w:id="8985" w:author="Jens-Rainer Ohm" w:date="2023-01-22T14:57:00Z">
              <w:r w:rsidRPr="006F40A7">
                <w:rPr>
                  <w:sz w:val="24"/>
                  <w:lang w:val="en-DE" w:eastAsia="en-DE"/>
                </w:rPr>
                <w:t>Crosscheck of JVET-AC0144 Test 2.4a/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98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57156" w14:textId="6BA2954E" w:rsidR="006F40A7" w:rsidRPr="006F40A7" w:rsidRDefault="00034FEA" w:rsidP="006F40A7">
            <w:pPr>
              <w:spacing w:before="0"/>
              <w:jc w:val="left"/>
              <w:rPr>
                <w:ins w:id="8987" w:author="Jens-Rainer Ohm" w:date="2023-01-22T14:57:00Z"/>
                <w:sz w:val="24"/>
                <w:lang w:val="en-DE" w:eastAsia="en-DE"/>
              </w:rPr>
            </w:pPr>
            <w:ins w:id="8988" w:author="Jens-Rainer Ohm" w:date="2023-01-22T15:22:00Z">
              <w:r w:rsidRPr="00A22425">
                <w:rPr>
                  <w:sz w:val="24"/>
                  <w:lang w:val="en-DE" w:eastAsia="en-DE"/>
                  <w:rPrChange w:id="8989" w:author="Jens-Rainer Ohm" w:date="2023-01-22T15:30:00Z">
                    <w:rPr>
                      <w:color w:val="0000FF"/>
                      <w:sz w:val="24"/>
                      <w:u w:val="single"/>
                      <w:lang w:val="en-DE" w:eastAsia="en-DE"/>
                    </w:rPr>
                  </w:rPrChange>
                </w:rPr>
                <w:t>L. Zhao (Bytedance)</w:t>
              </w:r>
            </w:ins>
          </w:p>
        </w:tc>
      </w:tr>
      <w:tr w:rsidR="006F40A7" w:rsidRPr="006F40A7" w14:paraId="0C676989" w14:textId="77777777" w:rsidTr="00D2629A">
        <w:trPr>
          <w:tblCellSpacing w:w="15" w:type="dxa"/>
          <w:ins w:id="8990" w:author="Jens-Rainer Ohm" w:date="2023-01-22T14:57:00Z"/>
          <w:trPrChange w:id="899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45D7F" w14:textId="435C8B90" w:rsidR="006F40A7" w:rsidRPr="006F40A7" w:rsidRDefault="006F40A7" w:rsidP="006F40A7">
            <w:pPr>
              <w:spacing w:before="0"/>
              <w:jc w:val="center"/>
              <w:rPr>
                <w:ins w:id="8993" w:author="Jens-Rainer Ohm" w:date="2023-01-22T14:57:00Z"/>
                <w:sz w:val="24"/>
                <w:lang w:val="en-DE" w:eastAsia="en-DE"/>
              </w:rPr>
            </w:pPr>
            <w:ins w:id="8994" w:author="Jens-Rainer Ohm" w:date="2023-01-22T14:57:00Z">
              <w:r w:rsidRPr="006F40A7">
                <w:rPr>
                  <w:sz w:val="24"/>
                  <w:lang w:val="en-DE" w:eastAsia="en-DE"/>
                </w:rPr>
                <w:fldChar w:fldCharType="begin"/>
              </w:r>
            </w:ins>
            <w:ins w:id="8995" w:author="Jens-Rainer Ohm" w:date="2023-01-22T16:48:00Z">
              <w:r w:rsidR="00606513">
                <w:rPr>
                  <w:sz w:val="24"/>
                  <w:lang w:val="en-DE" w:eastAsia="en-DE"/>
                </w:rPr>
                <w:instrText>HYPERLINK "C:\\Eigene Dateien\\mpeg\\online2301\\current_document.php?id=12491"</w:instrText>
              </w:r>
              <w:r w:rsidR="00606513" w:rsidRPr="006F40A7">
                <w:rPr>
                  <w:sz w:val="24"/>
                  <w:lang w:val="en-DE" w:eastAsia="en-DE"/>
                </w:rPr>
              </w:r>
            </w:ins>
            <w:ins w:id="8996" w:author="Jens-Rainer Ohm" w:date="2023-01-22T14:57:00Z">
              <w:r w:rsidRPr="006F40A7">
                <w:rPr>
                  <w:sz w:val="24"/>
                  <w:lang w:val="en-DE" w:eastAsia="en-DE"/>
                </w:rPr>
                <w:fldChar w:fldCharType="separate"/>
              </w:r>
              <w:r w:rsidRPr="006F40A7">
                <w:rPr>
                  <w:color w:val="0000FF"/>
                  <w:sz w:val="24"/>
                  <w:u w:val="single"/>
                  <w:lang w:val="en-DE" w:eastAsia="en-DE"/>
                </w:rPr>
                <w:t>JVET-AC028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A6DA" w14:textId="77777777" w:rsidR="006F40A7" w:rsidRPr="006F40A7" w:rsidRDefault="006F40A7" w:rsidP="006F40A7">
            <w:pPr>
              <w:spacing w:before="0"/>
              <w:jc w:val="center"/>
              <w:rPr>
                <w:ins w:id="8998" w:author="Jens-Rainer Ohm" w:date="2023-01-22T14:57:00Z"/>
                <w:sz w:val="24"/>
                <w:lang w:val="en-DE" w:eastAsia="en-DE"/>
              </w:rPr>
            </w:pPr>
            <w:ins w:id="8999" w:author="Jens-Rainer Ohm" w:date="2023-01-22T14:57:00Z">
              <w:r w:rsidRPr="006F40A7">
                <w:rPr>
                  <w:sz w:val="24"/>
                  <w:lang w:val="en-DE" w:eastAsia="en-DE"/>
                </w:rPr>
                <w:t>m6218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4F19B" w14:textId="77777777" w:rsidR="006F40A7" w:rsidRPr="006F40A7" w:rsidRDefault="006F40A7" w:rsidP="006F40A7">
            <w:pPr>
              <w:spacing w:before="0"/>
              <w:jc w:val="left"/>
              <w:rPr>
                <w:ins w:id="9001" w:author="Jens-Rainer Ohm" w:date="2023-01-22T14:57:00Z"/>
                <w:sz w:val="24"/>
                <w:lang w:val="en-DE" w:eastAsia="en-DE"/>
              </w:rPr>
            </w:pPr>
            <w:ins w:id="9002" w:author="Jens-Rainer Ohm" w:date="2023-01-22T14:57:00Z">
              <w:r w:rsidRPr="006F40A7">
                <w:rPr>
                  <w:sz w:val="24"/>
                  <w:lang w:val="en-DE" w:eastAsia="en-DE"/>
                </w:rPr>
                <w:t>2023-01-11 05:18: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59D41" w14:textId="77777777" w:rsidR="006F40A7" w:rsidRPr="006F40A7" w:rsidRDefault="006F40A7" w:rsidP="006F40A7">
            <w:pPr>
              <w:spacing w:before="0"/>
              <w:jc w:val="left"/>
              <w:rPr>
                <w:ins w:id="9004" w:author="Jens-Rainer Ohm" w:date="2023-01-22T14:57:00Z"/>
                <w:sz w:val="24"/>
                <w:lang w:val="en-DE" w:eastAsia="en-DE"/>
              </w:rPr>
            </w:pPr>
            <w:ins w:id="9005" w:author="Jens-Rainer Ohm" w:date="2023-01-22T14:57:00Z">
              <w:r w:rsidRPr="006F40A7">
                <w:rPr>
                  <w:sz w:val="24"/>
                  <w:lang w:val="en-DE" w:eastAsia="en-DE"/>
                </w:rPr>
                <w:t>2023-01-18 20:48: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E8734" w14:textId="77777777" w:rsidR="006F40A7" w:rsidRPr="006F40A7" w:rsidRDefault="006F40A7" w:rsidP="006F40A7">
            <w:pPr>
              <w:spacing w:before="0"/>
              <w:jc w:val="left"/>
              <w:rPr>
                <w:ins w:id="9007" w:author="Jens-Rainer Ohm" w:date="2023-01-22T14:57:00Z"/>
                <w:sz w:val="24"/>
                <w:lang w:val="en-DE" w:eastAsia="en-DE"/>
              </w:rPr>
            </w:pPr>
            <w:ins w:id="9008" w:author="Jens-Rainer Ohm" w:date="2023-01-22T14:57:00Z">
              <w:r w:rsidRPr="006F40A7">
                <w:rPr>
                  <w:sz w:val="24"/>
                  <w:lang w:val="en-DE" w:eastAsia="en-DE"/>
                </w:rPr>
                <w:t>2023-01-18 20:48:5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59F66" w14:textId="77777777" w:rsidR="006F40A7" w:rsidRPr="006F40A7" w:rsidRDefault="006F40A7" w:rsidP="006F40A7">
            <w:pPr>
              <w:spacing w:before="0"/>
              <w:jc w:val="left"/>
              <w:rPr>
                <w:ins w:id="9010" w:author="Jens-Rainer Ohm" w:date="2023-01-22T14:57:00Z"/>
                <w:sz w:val="24"/>
                <w:lang w:val="en-DE" w:eastAsia="en-DE"/>
              </w:rPr>
            </w:pPr>
            <w:ins w:id="9011" w:author="Jens-Rainer Ohm" w:date="2023-01-22T14:57:00Z">
              <w:r w:rsidRPr="006F40A7">
                <w:rPr>
                  <w:sz w:val="24"/>
                  <w:lang w:val="en-DE" w:eastAsia="en-DE"/>
                </w:rPr>
                <w:t>Crosscheck of JVET-AC0064 (EE1-1.4: On adjustment of residual for NNL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01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0C6CC" w14:textId="4CADA0C5" w:rsidR="006F40A7" w:rsidRPr="006F40A7" w:rsidRDefault="00034FEA" w:rsidP="006F40A7">
            <w:pPr>
              <w:spacing w:before="0"/>
              <w:jc w:val="left"/>
              <w:rPr>
                <w:ins w:id="9013" w:author="Jens-Rainer Ohm" w:date="2023-01-22T14:57:00Z"/>
                <w:sz w:val="24"/>
                <w:lang w:val="en-DE" w:eastAsia="en-DE"/>
              </w:rPr>
            </w:pPr>
            <w:ins w:id="9014" w:author="Jens-Rainer Ohm" w:date="2023-01-22T15:22:00Z">
              <w:r w:rsidRPr="00A22425">
                <w:rPr>
                  <w:sz w:val="24"/>
                  <w:lang w:val="en-DE" w:eastAsia="en-DE"/>
                  <w:rPrChange w:id="9015" w:author="Jens-Rainer Ohm" w:date="2023-01-22T15:30:00Z">
                    <w:rPr>
                      <w:color w:val="0000FF"/>
                      <w:sz w:val="24"/>
                      <w:u w:val="single"/>
                      <w:lang w:val="en-DE" w:eastAsia="en-DE"/>
                    </w:rPr>
                  </w:rPrChange>
                </w:rPr>
                <w:t>K. Jia (Bytedance)</w:t>
              </w:r>
            </w:ins>
          </w:p>
        </w:tc>
      </w:tr>
      <w:tr w:rsidR="006F40A7" w:rsidRPr="006F40A7" w14:paraId="354B571B" w14:textId="77777777" w:rsidTr="00D2629A">
        <w:trPr>
          <w:tblCellSpacing w:w="15" w:type="dxa"/>
          <w:ins w:id="9016" w:author="Jens-Rainer Ohm" w:date="2023-01-22T14:57:00Z"/>
          <w:trPrChange w:id="901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8760C" w14:textId="1955223F" w:rsidR="006F40A7" w:rsidRPr="006F40A7" w:rsidRDefault="006F40A7" w:rsidP="006F40A7">
            <w:pPr>
              <w:spacing w:before="0"/>
              <w:jc w:val="center"/>
              <w:rPr>
                <w:ins w:id="9019" w:author="Jens-Rainer Ohm" w:date="2023-01-22T14:57:00Z"/>
                <w:sz w:val="24"/>
                <w:lang w:val="en-DE" w:eastAsia="en-DE"/>
              </w:rPr>
            </w:pPr>
            <w:ins w:id="9020" w:author="Jens-Rainer Ohm" w:date="2023-01-22T14:57:00Z">
              <w:r w:rsidRPr="006F40A7">
                <w:rPr>
                  <w:sz w:val="24"/>
                  <w:lang w:val="en-DE" w:eastAsia="en-DE"/>
                </w:rPr>
                <w:fldChar w:fldCharType="begin"/>
              </w:r>
            </w:ins>
            <w:ins w:id="9021" w:author="Jens-Rainer Ohm" w:date="2023-01-22T16:48:00Z">
              <w:r w:rsidR="00606513">
                <w:rPr>
                  <w:sz w:val="24"/>
                  <w:lang w:val="en-DE" w:eastAsia="en-DE"/>
                </w:rPr>
                <w:instrText>HYPERLINK "C:\\Eigene Dateien\\mpeg\\online2301\\current_document.php?id=12492"</w:instrText>
              </w:r>
              <w:r w:rsidR="00606513" w:rsidRPr="006F40A7">
                <w:rPr>
                  <w:sz w:val="24"/>
                  <w:lang w:val="en-DE" w:eastAsia="en-DE"/>
                </w:rPr>
              </w:r>
            </w:ins>
            <w:ins w:id="9022" w:author="Jens-Rainer Ohm" w:date="2023-01-22T14:57:00Z">
              <w:r w:rsidRPr="006F40A7">
                <w:rPr>
                  <w:sz w:val="24"/>
                  <w:lang w:val="en-DE" w:eastAsia="en-DE"/>
                </w:rPr>
                <w:fldChar w:fldCharType="separate"/>
              </w:r>
              <w:r w:rsidRPr="006F40A7">
                <w:rPr>
                  <w:color w:val="0000FF"/>
                  <w:sz w:val="24"/>
                  <w:u w:val="single"/>
                  <w:lang w:val="en-DE" w:eastAsia="en-DE"/>
                </w:rPr>
                <w:t>JVET-AC028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59CEC" w14:textId="77777777" w:rsidR="006F40A7" w:rsidRPr="006F40A7" w:rsidRDefault="006F40A7" w:rsidP="006F40A7">
            <w:pPr>
              <w:spacing w:before="0"/>
              <w:jc w:val="center"/>
              <w:rPr>
                <w:ins w:id="9024" w:author="Jens-Rainer Ohm" w:date="2023-01-22T14:57:00Z"/>
                <w:sz w:val="24"/>
                <w:lang w:val="en-DE" w:eastAsia="en-DE"/>
              </w:rPr>
            </w:pPr>
            <w:ins w:id="9025" w:author="Jens-Rainer Ohm" w:date="2023-01-22T14:57:00Z">
              <w:r w:rsidRPr="006F40A7">
                <w:rPr>
                  <w:sz w:val="24"/>
                  <w:lang w:val="en-DE" w:eastAsia="en-DE"/>
                </w:rPr>
                <w:t>m6219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1FF9A" w14:textId="77777777" w:rsidR="006F40A7" w:rsidRPr="006F40A7" w:rsidRDefault="006F40A7" w:rsidP="006F40A7">
            <w:pPr>
              <w:spacing w:before="0"/>
              <w:jc w:val="left"/>
              <w:rPr>
                <w:ins w:id="9027" w:author="Jens-Rainer Ohm" w:date="2023-01-22T14:57:00Z"/>
                <w:sz w:val="24"/>
                <w:lang w:val="en-DE" w:eastAsia="en-DE"/>
              </w:rPr>
            </w:pPr>
            <w:ins w:id="9028" w:author="Jens-Rainer Ohm" w:date="2023-01-22T14:57:00Z">
              <w:r w:rsidRPr="006F40A7">
                <w:rPr>
                  <w:sz w:val="24"/>
                  <w:lang w:val="en-DE" w:eastAsia="en-DE"/>
                </w:rPr>
                <w:t>2023-01-11 06:08: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5FB5" w14:textId="77777777" w:rsidR="006F40A7" w:rsidRPr="006F40A7" w:rsidRDefault="006F40A7" w:rsidP="006F40A7">
            <w:pPr>
              <w:spacing w:before="0"/>
              <w:jc w:val="left"/>
              <w:rPr>
                <w:ins w:id="9030" w:author="Jens-Rainer Ohm" w:date="2023-01-22T14:57:00Z"/>
                <w:sz w:val="24"/>
                <w:lang w:val="en-DE" w:eastAsia="en-DE"/>
              </w:rPr>
            </w:pPr>
            <w:ins w:id="9031" w:author="Jens-Rainer Ohm" w:date="2023-01-22T14:57:00Z">
              <w:r w:rsidRPr="006F40A7">
                <w:rPr>
                  <w:sz w:val="24"/>
                  <w:lang w:val="en-DE" w:eastAsia="en-DE"/>
                </w:rPr>
                <w:t>2023-01-11 06:38: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F7566" w14:textId="77777777" w:rsidR="006F40A7" w:rsidRPr="006F40A7" w:rsidRDefault="006F40A7" w:rsidP="006F40A7">
            <w:pPr>
              <w:spacing w:before="0"/>
              <w:jc w:val="left"/>
              <w:rPr>
                <w:ins w:id="9033" w:author="Jens-Rainer Ohm" w:date="2023-01-22T14:57:00Z"/>
                <w:sz w:val="24"/>
                <w:lang w:val="en-DE" w:eastAsia="en-DE"/>
              </w:rPr>
            </w:pPr>
            <w:ins w:id="9034" w:author="Jens-Rainer Ohm" w:date="2023-01-22T14:57:00Z">
              <w:r w:rsidRPr="006F40A7">
                <w:rPr>
                  <w:sz w:val="24"/>
                  <w:lang w:val="en-DE" w:eastAsia="en-DE"/>
                </w:rPr>
                <w:t>2023-01-11 06:38:3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7B14E" w14:textId="77777777" w:rsidR="006F40A7" w:rsidRPr="006F40A7" w:rsidRDefault="006F40A7" w:rsidP="006F40A7">
            <w:pPr>
              <w:spacing w:before="0"/>
              <w:jc w:val="left"/>
              <w:rPr>
                <w:ins w:id="9036" w:author="Jens-Rainer Ohm" w:date="2023-01-22T14:57:00Z"/>
                <w:sz w:val="24"/>
                <w:lang w:val="en-DE" w:eastAsia="en-DE"/>
              </w:rPr>
            </w:pPr>
            <w:ins w:id="9037" w:author="Jens-Rainer Ohm" w:date="2023-01-22T14:57:00Z">
              <w:r w:rsidRPr="006F40A7">
                <w:rPr>
                  <w:sz w:val="24"/>
                  <w:lang w:val="en-DE" w:eastAsia="en-DE"/>
                </w:rPr>
                <w:t>Cross-check of JVET-AC0144 (EE2-2.1: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03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9E2B7" w14:textId="667D0805" w:rsidR="006F40A7" w:rsidRPr="006F40A7" w:rsidRDefault="00034FEA" w:rsidP="006F40A7">
            <w:pPr>
              <w:spacing w:before="0"/>
              <w:jc w:val="left"/>
              <w:rPr>
                <w:ins w:id="9039" w:author="Jens-Rainer Ohm" w:date="2023-01-22T14:57:00Z"/>
                <w:sz w:val="24"/>
                <w:lang w:val="en-DE" w:eastAsia="en-DE"/>
              </w:rPr>
            </w:pPr>
            <w:ins w:id="9040" w:author="Jens-Rainer Ohm" w:date="2023-01-22T15:22:00Z">
              <w:r w:rsidRPr="00A22425">
                <w:rPr>
                  <w:sz w:val="24"/>
                  <w:lang w:val="en-DE" w:eastAsia="en-DE"/>
                  <w:rPrChange w:id="9041" w:author="Jens-Rainer Ohm" w:date="2023-01-22T15:30:00Z">
                    <w:rPr>
                      <w:color w:val="0000FF"/>
                      <w:sz w:val="24"/>
                      <w:u w:val="single"/>
                      <w:lang w:val="en-DE" w:eastAsia="en-DE"/>
                    </w:rPr>
                  </w:rPrChange>
                </w:rPr>
                <w:t>W. Chen (Kwai)</w:t>
              </w:r>
            </w:ins>
          </w:p>
        </w:tc>
      </w:tr>
      <w:tr w:rsidR="006F40A7" w:rsidRPr="006F40A7" w14:paraId="41971EDD" w14:textId="77777777" w:rsidTr="00D2629A">
        <w:trPr>
          <w:tblCellSpacing w:w="15" w:type="dxa"/>
          <w:ins w:id="9042" w:author="Jens-Rainer Ohm" w:date="2023-01-22T14:57:00Z"/>
          <w:trPrChange w:id="904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96B5F" w14:textId="1EBA6289" w:rsidR="006F40A7" w:rsidRPr="006F40A7" w:rsidRDefault="006F40A7" w:rsidP="006F40A7">
            <w:pPr>
              <w:spacing w:before="0"/>
              <w:jc w:val="center"/>
              <w:rPr>
                <w:ins w:id="9045" w:author="Jens-Rainer Ohm" w:date="2023-01-22T14:57:00Z"/>
                <w:sz w:val="24"/>
                <w:lang w:val="en-DE" w:eastAsia="en-DE"/>
              </w:rPr>
            </w:pPr>
            <w:ins w:id="9046" w:author="Jens-Rainer Ohm" w:date="2023-01-22T14:57:00Z">
              <w:r w:rsidRPr="006F40A7">
                <w:rPr>
                  <w:sz w:val="24"/>
                  <w:lang w:val="en-DE" w:eastAsia="en-DE"/>
                </w:rPr>
                <w:fldChar w:fldCharType="begin"/>
              </w:r>
            </w:ins>
            <w:ins w:id="9047" w:author="Jens-Rainer Ohm" w:date="2023-01-22T16:48:00Z">
              <w:r w:rsidR="00606513">
                <w:rPr>
                  <w:sz w:val="24"/>
                  <w:lang w:val="en-DE" w:eastAsia="en-DE"/>
                </w:rPr>
                <w:instrText>HYPERLINK "C:\\Eigene Dateien\\mpeg\\online2301\\current_document.php?id=12493"</w:instrText>
              </w:r>
              <w:r w:rsidR="00606513" w:rsidRPr="006F40A7">
                <w:rPr>
                  <w:sz w:val="24"/>
                  <w:lang w:val="en-DE" w:eastAsia="en-DE"/>
                </w:rPr>
              </w:r>
            </w:ins>
            <w:ins w:id="9048" w:author="Jens-Rainer Ohm" w:date="2023-01-22T14:57:00Z">
              <w:r w:rsidRPr="006F40A7">
                <w:rPr>
                  <w:sz w:val="24"/>
                  <w:lang w:val="en-DE" w:eastAsia="en-DE"/>
                </w:rPr>
                <w:fldChar w:fldCharType="separate"/>
              </w:r>
              <w:r w:rsidRPr="006F40A7">
                <w:rPr>
                  <w:color w:val="0000FF"/>
                  <w:sz w:val="24"/>
                  <w:u w:val="single"/>
                  <w:lang w:val="en-DE" w:eastAsia="en-DE"/>
                </w:rPr>
                <w:t>JVET-AC028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8D6B4" w14:textId="77777777" w:rsidR="006F40A7" w:rsidRPr="006F40A7" w:rsidRDefault="006F40A7" w:rsidP="006F40A7">
            <w:pPr>
              <w:spacing w:before="0"/>
              <w:jc w:val="center"/>
              <w:rPr>
                <w:ins w:id="9050" w:author="Jens-Rainer Ohm" w:date="2023-01-22T14:57:00Z"/>
                <w:sz w:val="24"/>
                <w:lang w:val="en-DE" w:eastAsia="en-DE"/>
              </w:rPr>
            </w:pPr>
            <w:ins w:id="9051" w:author="Jens-Rainer Ohm" w:date="2023-01-22T14:57:00Z">
              <w:r w:rsidRPr="006F40A7">
                <w:rPr>
                  <w:sz w:val="24"/>
                  <w:lang w:val="en-DE" w:eastAsia="en-DE"/>
                </w:rPr>
                <w:t>m6219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1A442" w14:textId="77777777" w:rsidR="006F40A7" w:rsidRPr="006F40A7" w:rsidRDefault="006F40A7" w:rsidP="006F40A7">
            <w:pPr>
              <w:spacing w:before="0"/>
              <w:jc w:val="left"/>
              <w:rPr>
                <w:ins w:id="9053" w:author="Jens-Rainer Ohm" w:date="2023-01-22T14:57:00Z"/>
                <w:sz w:val="24"/>
                <w:lang w:val="en-DE" w:eastAsia="en-DE"/>
              </w:rPr>
            </w:pPr>
            <w:ins w:id="9054" w:author="Jens-Rainer Ohm" w:date="2023-01-22T14:57:00Z">
              <w:r w:rsidRPr="006F40A7">
                <w:rPr>
                  <w:sz w:val="24"/>
                  <w:lang w:val="en-DE" w:eastAsia="en-DE"/>
                </w:rPr>
                <w:t>2023-01-11 07:32: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77542" w14:textId="77777777" w:rsidR="006F40A7" w:rsidRPr="006F40A7" w:rsidRDefault="006F40A7" w:rsidP="006F40A7">
            <w:pPr>
              <w:spacing w:before="0"/>
              <w:jc w:val="left"/>
              <w:rPr>
                <w:ins w:id="9056" w:author="Jens-Rainer Ohm" w:date="2023-01-22T14:57:00Z"/>
                <w:sz w:val="24"/>
                <w:lang w:val="en-DE" w:eastAsia="en-DE"/>
              </w:rPr>
            </w:pPr>
            <w:ins w:id="9057" w:author="Jens-Rainer Ohm" w:date="2023-01-22T14:57:00Z">
              <w:r w:rsidRPr="006F40A7">
                <w:rPr>
                  <w:sz w:val="24"/>
                  <w:lang w:val="en-DE" w:eastAsia="en-DE"/>
                </w:rPr>
                <w:t>2023-01-11 07:4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A336E" w14:textId="77777777" w:rsidR="006F40A7" w:rsidRPr="006F40A7" w:rsidRDefault="006F40A7" w:rsidP="006F40A7">
            <w:pPr>
              <w:spacing w:before="0"/>
              <w:jc w:val="left"/>
              <w:rPr>
                <w:ins w:id="9059" w:author="Jens-Rainer Ohm" w:date="2023-01-22T14:57:00Z"/>
                <w:sz w:val="24"/>
                <w:lang w:val="en-DE" w:eastAsia="en-DE"/>
              </w:rPr>
            </w:pPr>
            <w:ins w:id="9060" w:author="Jens-Rainer Ohm" w:date="2023-01-22T14:57:00Z">
              <w:r w:rsidRPr="006F40A7">
                <w:rPr>
                  <w:sz w:val="24"/>
                  <w:lang w:val="en-DE" w:eastAsia="en-DE"/>
                </w:rPr>
                <w:t>2023-01-11 07:42:3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3BD41" w14:textId="77777777" w:rsidR="006F40A7" w:rsidRPr="006F40A7" w:rsidRDefault="006F40A7" w:rsidP="006F40A7">
            <w:pPr>
              <w:spacing w:before="0"/>
              <w:jc w:val="left"/>
              <w:rPr>
                <w:ins w:id="9062" w:author="Jens-Rainer Ohm" w:date="2023-01-22T14:57:00Z"/>
                <w:sz w:val="24"/>
                <w:lang w:val="en-DE" w:eastAsia="en-DE"/>
              </w:rPr>
            </w:pPr>
            <w:ins w:id="9063" w:author="Jens-Rainer Ohm" w:date="2023-01-22T14:57:00Z">
              <w:r w:rsidRPr="006F40A7">
                <w:rPr>
                  <w:sz w:val="24"/>
                  <w:lang w:val="en-DE" w:eastAsia="en-DE"/>
                </w:rPr>
                <w:t>Crosscheck of JVET-AC0183 (EE2-5.2: ALF with Diversified Extended Tap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06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04C97" w14:textId="7ADDB22A" w:rsidR="006F40A7" w:rsidRPr="006F40A7" w:rsidRDefault="00034FEA" w:rsidP="006F40A7">
            <w:pPr>
              <w:spacing w:before="0"/>
              <w:jc w:val="left"/>
              <w:rPr>
                <w:ins w:id="9065" w:author="Jens-Rainer Ohm" w:date="2023-01-22T14:57:00Z"/>
                <w:sz w:val="24"/>
                <w:lang w:val="en-DE" w:eastAsia="en-DE"/>
              </w:rPr>
            </w:pPr>
            <w:ins w:id="9066" w:author="Jens-Rainer Ohm" w:date="2023-01-22T15:22:00Z">
              <w:r w:rsidRPr="00A22425">
                <w:rPr>
                  <w:sz w:val="24"/>
                  <w:lang w:val="en-DE" w:eastAsia="en-DE"/>
                  <w:rPrChange w:id="9067" w:author="Jens-Rainer Ohm" w:date="2023-01-22T15:30:00Z">
                    <w:rPr>
                      <w:color w:val="0000FF"/>
                      <w:sz w:val="24"/>
                      <w:u w:val="single"/>
                      <w:lang w:val="en-DE" w:eastAsia="en-DE"/>
                    </w:rPr>
                  </w:rPrChange>
                </w:rPr>
                <w:t>C. Ma (Kwai)</w:t>
              </w:r>
            </w:ins>
          </w:p>
        </w:tc>
      </w:tr>
      <w:tr w:rsidR="006F40A7" w:rsidRPr="006F40A7" w14:paraId="7AABD212" w14:textId="77777777" w:rsidTr="00D2629A">
        <w:trPr>
          <w:tblCellSpacing w:w="15" w:type="dxa"/>
          <w:ins w:id="9068" w:author="Jens-Rainer Ohm" w:date="2023-01-22T14:57:00Z"/>
          <w:trPrChange w:id="90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7CE3D" w14:textId="553B120B" w:rsidR="006F40A7" w:rsidRPr="006F40A7" w:rsidRDefault="006F40A7" w:rsidP="006F40A7">
            <w:pPr>
              <w:spacing w:before="0"/>
              <w:jc w:val="center"/>
              <w:rPr>
                <w:ins w:id="9071" w:author="Jens-Rainer Ohm" w:date="2023-01-22T14:57:00Z"/>
                <w:sz w:val="24"/>
                <w:lang w:val="en-DE" w:eastAsia="en-DE"/>
              </w:rPr>
            </w:pPr>
            <w:ins w:id="9072" w:author="Jens-Rainer Ohm" w:date="2023-01-22T14:57:00Z">
              <w:r w:rsidRPr="006F40A7">
                <w:rPr>
                  <w:sz w:val="24"/>
                  <w:lang w:val="en-DE" w:eastAsia="en-DE"/>
                </w:rPr>
                <w:lastRenderedPageBreak/>
                <w:fldChar w:fldCharType="begin"/>
              </w:r>
            </w:ins>
            <w:ins w:id="9073" w:author="Jens-Rainer Ohm" w:date="2023-01-22T16:48:00Z">
              <w:r w:rsidR="00606513">
                <w:rPr>
                  <w:sz w:val="24"/>
                  <w:lang w:val="en-DE" w:eastAsia="en-DE"/>
                </w:rPr>
                <w:instrText>HYPERLINK "C:\\Eigene Dateien\\mpeg\\online2301\\current_document.php?id=12494"</w:instrText>
              </w:r>
              <w:r w:rsidR="00606513" w:rsidRPr="006F40A7">
                <w:rPr>
                  <w:sz w:val="24"/>
                  <w:lang w:val="en-DE" w:eastAsia="en-DE"/>
                </w:rPr>
              </w:r>
            </w:ins>
            <w:ins w:id="9074" w:author="Jens-Rainer Ohm" w:date="2023-01-22T14:57:00Z">
              <w:r w:rsidRPr="006F40A7">
                <w:rPr>
                  <w:sz w:val="24"/>
                  <w:lang w:val="en-DE" w:eastAsia="en-DE"/>
                </w:rPr>
                <w:fldChar w:fldCharType="separate"/>
              </w:r>
              <w:r w:rsidRPr="006F40A7">
                <w:rPr>
                  <w:color w:val="0000FF"/>
                  <w:sz w:val="24"/>
                  <w:u w:val="single"/>
                  <w:lang w:val="en-DE" w:eastAsia="en-DE"/>
                </w:rPr>
                <w:t>JVET-AC028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FDEB7" w14:textId="77777777" w:rsidR="006F40A7" w:rsidRPr="006F40A7" w:rsidRDefault="006F40A7" w:rsidP="006F40A7">
            <w:pPr>
              <w:spacing w:before="0"/>
              <w:jc w:val="center"/>
              <w:rPr>
                <w:ins w:id="9076" w:author="Jens-Rainer Ohm" w:date="2023-01-22T14:57:00Z"/>
                <w:sz w:val="24"/>
                <w:lang w:val="en-DE" w:eastAsia="en-DE"/>
              </w:rPr>
            </w:pPr>
            <w:ins w:id="9077" w:author="Jens-Rainer Ohm" w:date="2023-01-22T14:57:00Z">
              <w:r w:rsidRPr="006F40A7">
                <w:rPr>
                  <w:sz w:val="24"/>
                  <w:lang w:val="en-DE" w:eastAsia="en-DE"/>
                </w:rPr>
                <w:t>m621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FE32E" w14:textId="77777777" w:rsidR="006F40A7" w:rsidRPr="006F40A7" w:rsidRDefault="006F40A7" w:rsidP="006F40A7">
            <w:pPr>
              <w:spacing w:before="0"/>
              <w:jc w:val="left"/>
              <w:rPr>
                <w:ins w:id="9079" w:author="Jens-Rainer Ohm" w:date="2023-01-22T14:57:00Z"/>
                <w:sz w:val="24"/>
                <w:lang w:val="en-DE" w:eastAsia="en-DE"/>
              </w:rPr>
            </w:pPr>
            <w:ins w:id="9080" w:author="Jens-Rainer Ohm" w:date="2023-01-22T14:57:00Z">
              <w:r w:rsidRPr="006F40A7">
                <w:rPr>
                  <w:sz w:val="24"/>
                  <w:lang w:val="en-DE" w:eastAsia="en-DE"/>
                </w:rPr>
                <w:t>2023-01-11 07:32: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B273E" w14:textId="77777777" w:rsidR="006F40A7" w:rsidRPr="006F40A7" w:rsidRDefault="006F40A7" w:rsidP="006F40A7">
            <w:pPr>
              <w:spacing w:before="0"/>
              <w:jc w:val="left"/>
              <w:rPr>
                <w:ins w:id="9082"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D2C98" w14:textId="77777777" w:rsidR="006F40A7" w:rsidRPr="006F40A7" w:rsidRDefault="006F40A7" w:rsidP="006F40A7">
            <w:pPr>
              <w:spacing w:before="0"/>
              <w:jc w:val="left"/>
              <w:rPr>
                <w:ins w:id="9084"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4B076" w14:textId="17F2DF18" w:rsidR="006F40A7" w:rsidRPr="006F40A7" w:rsidRDefault="00443974" w:rsidP="006F40A7">
            <w:pPr>
              <w:spacing w:before="0"/>
              <w:jc w:val="left"/>
              <w:rPr>
                <w:ins w:id="9086" w:author="Jens-Rainer Ohm" w:date="2023-01-22T14:57:00Z"/>
                <w:sz w:val="24"/>
                <w:lang w:val="en-DE" w:eastAsia="en-DE"/>
              </w:rPr>
            </w:pPr>
            <w:ins w:id="9087" w:author="Jens-Rainer Ohm" w:date="2023-01-22T15:43:00Z">
              <w:r w:rsidRPr="008A5993">
                <w:rPr>
                  <w:sz w:val="24"/>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08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98C7" w14:textId="77777777" w:rsidR="006F40A7" w:rsidRPr="006F40A7" w:rsidRDefault="006F40A7" w:rsidP="006F40A7">
            <w:pPr>
              <w:spacing w:before="0"/>
              <w:jc w:val="left"/>
              <w:rPr>
                <w:ins w:id="9089" w:author="Jens-Rainer Ohm" w:date="2023-01-22T14:57:00Z"/>
                <w:sz w:val="24"/>
                <w:lang w:val="en-DE" w:eastAsia="en-DE"/>
              </w:rPr>
            </w:pPr>
          </w:p>
        </w:tc>
      </w:tr>
      <w:tr w:rsidR="006F40A7" w:rsidRPr="006F40A7" w14:paraId="161458B0" w14:textId="77777777" w:rsidTr="00D2629A">
        <w:trPr>
          <w:tblCellSpacing w:w="15" w:type="dxa"/>
          <w:ins w:id="9090" w:author="Jens-Rainer Ohm" w:date="2023-01-22T14:57:00Z"/>
          <w:trPrChange w:id="909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6FD31" w14:textId="632A9BC4" w:rsidR="006F40A7" w:rsidRPr="006F40A7" w:rsidRDefault="006F40A7" w:rsidP="006F40A7">
            <w:pPr>
              <w:spacing w:before="0"/>
              <w:jc w:val="center"/>
              <w:rPr>
                <w:ins w:id="9093" w:author="Jens-Rainer Ohm" w:date="2023-01-22T14:57:00Z"/>
                <w:sz w:val="24"/>
                <w:lang w:val="en-DE" w:eastAsia="en-DE"/>
              </w:rPr>
            </w:pPr>
            <w:ins w:id="9094" w:author="Jens-Rainer Ohm" w:date="2023-01-22T14:57:00Z">
              <w:r w:rsidRPr="006F40A7">
                <w:rPr>
                  <w:sz w:val="24"/>
                  <w:lang w:val="en-DE" w:eastAsia="en-DE"/>
                </w:rPr>
                <w:fldChar w:fldCharType="begin"/>
              </w:r>
            </w:ins>
            <w:ins w:id="9095" w:author="Jens-Rainer Ohm" w:date="2023-01-22T16:48:00Z">
              <w:r w:rsidR="00606513">
                <w:rPr>
                  <w:sz w:val="24"/>
                  <w:lang w:val="en-DE" w:eastAsia="en-DE"/>
                </w:rPr>
                <w:instrText>HYPERLINK "C:\\Eigene Dateien\\mpeg\\online2301\\current_document.php?id=12495"</w:instrText>
              </w:r>
              <w:r w:rsidR="00606513" w:rsidRPr="006F40A7">
                <w:rPr>
                  <w:sz w:val="24"/>
                  <w:lang w:val="en-DE" w:eastAsia="en-DE"/>
                </w:rPr>
              </w:r>
            </w:ins>
            <w:ins w:id="9096" w:author="Jens-Rainer Ohm" w:date="2023-01-22T14:57:00Z">
              <w:r w:rsidRPr="006F40A7">
                <w:rPr>
                  <w:sz w:val="24"/>
                  <w:lang w:val="en-DE" w:eastAsia="en-DE"/>
                </w:rPr>
                <w:fldChar w:fldCharType="separate"/>
              </w:r>
              <w:r w:rsidRPr="006F40A7">
                <w:rPr>
                  <w:color w:val="0000FF"/>
                  <w:sz w:val="24"/>
                  <w:u w:val="single"/>
                  <w:lang w:val="en-DE" w:eastAsia="en-DE"/>
                </w:rPr>
                <w:t>JVET-AC029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C15FF" w14:textId="77777777" w:rsidR="006F40A7" w:rsidRPr="006F40A7" w:rsidRDefault="006F40A7" w:rsidP="006F40A7">
            <w:pPr>
              <w:spacing w:before="0"/>
              <w:jc w:val="center"/>
              <w:rPr>
                <w:ins w:id="9098" w:author="Jens-Rainer Ohm" w:date="2023-01-22T14:57:00Z"/>
                <w:sz w:val="24"/>
                <w:lang w:val="en-DE" w:eastAsia="en-DE"/>
              </w:rPr>
            </w:pPr>
            <w:ins w:id="9099" w:author="Jens-Rainer Ohm" w:date="2023-01-22T14:57:00Z">
              <w:r w:rsidRPr="006F40A7">
                <w:rPr>
                  <w:sz w:val="24"/>
                  <w:lang w:val="en-DE" w:eastAsia="en-DE"/>
                </w:rPr>
                <w:t>m622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49F46" w14:textId="77777777" w:rsidR="006F40A7" w:rsidRPr="006F40A7" w:rsidRDefault="006F40A7" w:rsidP="006F40A7">
            <w:pPr>
              <w:spacing w:before="0"/>
              <w:jc w:val="left"/>
              <w:rPr>
                <w:ins w:id="9101" w:author="Jens-Rainer Ohm" w:date="2023-01-22T14:57:00Z"/>
                <w:sz w:val="24"/>
                <w:lang w:val="en-DE" w:eastAsia="en-DE"/>
              </w:rPr>
            </w:pPr>
            <w:ins w:id="9102" w:author="Jens-Rainer Ohm" w:date="2023-01-22T14:57:00Z">
              <w:r w:rsidRPr="006F40A7">
                <w:rPr>
                  <w:sz w:val="24"/>
                  <w:lang w:val="en-DE" w:eastAsia="en-DE"/>
                </w:rPr>
                <w:t>2023-01-11 08:50: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EE66B" w14:textId="77777777" w:rsidR="006F40A7" w:rsidRPr="006F40A7" w:rsidRDefault="006F40A7" w:rsidP="006F40A7">
            <w:pPr>
              <w:spacing w:before="0"/>
              <w:jc w:val="left"/>
              <w:rPr>
                <w:ins w:id="9104" w:author="Jens-Rainer Ohm" w:date="2023-01-22T14:57:00Z"/>
                <w:sz w:val="24"/>
                <w:lang w:val="en-DE" w:eastAsia="en-DE"/>
              </w:rPr>
            </w:pPr>
            <w:ins w:id="9105" w:author="Jens-Rainer Ohm" w:date="2023-01-22T14:57:00Z">
              <w:r w:rsidRPr="006F40A7">
                <w:rPr>
                  <w:sz w:val="24"/>
                  <w:lang w:val="en-DE" w:eastAsia="en-DE"/>
                </w:rPr>
                <w:t>2023-01-11 13:50: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A743C" w14:textId="77777777" w:rsidR="006F40A7" w:rsidRPr="006F40A7" w:rsidRDefault="006F40A7" w:rsidP="006F40A7">
            <w:pPr>
              <w:spacing w:before="0"/>
              <w:jc w:val="left"/>
              <w:rPr>
                <w:ins w:id="9107" w:author="Jens-Rainer Ohm" w:date="2023-01-22T14:57:00Z"/>
                <w:sz w:val="24"/>
                <w:lang w:val="en-DE" w:eastAsia="en-DE"/>
              </w:rPr>
            </w:pPr>
            <w:ins w:id="9108" w:author="Jens-Rainer Ohm" w:date="2023-01-22T14:57:00Z">
              <w:r w:rsidRPr="006F40A7">
                <w:rPr>
                  <w:sz w:val="24"/>
                  <w:lang w:val="en-DE" w:eastAsia="en-DE"/>
                </w:rPr>
                <w:t>2023-01-11 13:50:4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9E1B7" w14:textId="77777777" w:rsidR="006F40A7" w:rsidRPr="006F40A7" w:rsidRDefault="006F40A7" w:rsidP="006F40A7">
            <w:pPr>
              <w:spacing w:before="0"/>
              <w:jc w:val="left"/>
              <w:rPr>
                <w:ins w:id="9110" w:author="Jens-Rainer Ohm" w:date="2023-01-22T14:57:00Z"/>
                <w:sz w:val="24"/>
                <w:lang w:val="en-DE" w:eastAsia="en-DE"/>
              </w:rPr>
            </w:pPr>
            <w:ins w:id="9111" w:author="Jens-Rainer Ohm" w:date="2023-01-22T14:57:00Z">
              <w:r w:rsidRPr="006F40A7">
                <w:rPr>
                  <w:sz w:val="24"/>
                  <w:lang w:val="en-DE" w:eastAsia="en-DE"/>
                </w:rPr>
                <w:t>Cross-check of JVET-AC0078 (EE1-2.1: Updates on RPR encoder and post-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11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4DAA3" w14:textId="1353C16F" w:rsidR="006F40A7" w:rsidRPr="006F40A7" w:rsidRDefault="00034FEA" w:rsidP="006F40A7">
            <w:pPr>
              <w:spacing w:before="0"/>
              <w:jc w:val="left"/>
              <w:rPr>
                <w:ins w:id="9113" w:author="Jens-Rainer Ohm" w:date="2023-01-22T14:57:00Z"/>
                <w:sz w:val="24"/>
                <w:lang w:val="en-DE" w:eastAsia="en-DE"/>
              </w:rPr>
            </w:pPr>
            <w:ins w:id="9114" w:author="Jens-Rainer Ohm" w:date="2023-01-22T15:22:00Z">
              <w:r w:rsidRPr="00A22425">
                <w:rPr>
                  <w:sz w:val="24"/>
                  <w:lang w:val="en-DE" w:eastAsia="en-DE"/>
                  <w:rPrChange w:id="9115" w:author="Jens-Rainer Ohm" w:date="2023-01-22T15:30:00Z">
                    <w:rPr>
                      <w:color w:val="0000FF"/>
                      <w:sz w:val="24"/>
                      <w:u w:val="single"/>
                      <w:lang w:val="en-DE" w:eastAsia="en-DE"/>
                    </w:rPr>
                  </w:rPrChange>
                </w:rPr>
                <w:t>K. Andersson (Ericsson)</w:t>
              </w:r>
            </w:ins>
          </w:p>
        </w:tc>
      </w:tr>
      <w:tr w:rsidR="006F40A7" w:rsidRPr="006F40A7" w14:paraId="4228FBF4" w14:textId="77777777" w:rsidTr="00D2629A">
        <w:trPr>
          <w:tblCellSpacing w:w="15" w:type="dxa"/>
          <w:ins w:id="9116" w:author="Jens-Rainer Ohm" w:date="2023-01-22T14:57:00Z"/>
          <w:trPrChange w:id="911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B17A1" w14:textId="7897ABA9" w:rsidR="006F40A7" w:rsidRPr="006F40A7" w:rsidRDefault="006F40A7" w:rsidP="006F40A7">
            <w:pPr>
              <w:spacing w:before="0"/>
              <w:jc w:val="center"/>
              <w:rPr>
                <w:ins w:id="9119" w:author="Jens-Rainer Ohm" w:date="2023-01-22T14:57:00Z"/>
                <w:sz w:val="24"/>
                <w:lang w:val="en-DE" w:eastAsia="en-DE"/>
              </w:rPr>
            </w:pPr>
            <w:ins w:id="9120" w:author="Jens-Rainer Ohm" w:date="2023-01-22T14:57:00Z">
              <w:r w:rsidRPr="006F40A7">
                <w:rPr>
                  <w:sz w:val="24"/>
                  <w:lang w:val="en-DE" w:eastAsia="en-DE"/>
                </w:rPr>
                <w:fldChar w:fldCharType="begin"/>
              </w:r>
            </w:ins>
            <w:ins w:id="9121" w:author="Jens-Rainer Ohm" w:date="2023-01-22T16:48:00Z">
              <w:r w:rsidR="00606513">
                <w:rPr>
                  <w:sz w:val="24"/>
                  <w:lang w:val="en-DE" w:eastAsia="en-DE"/>
                </w:rPr>
                <w:instrText>HYPERLINK "C:\\Eigene Dateien\\mpeg\\online2301\\current_document.php?id=12496"</w:instrText>
              </w:r>
              <w:r w:rsidR="00606513" w:rsidRPr="006F40A7">
                <w:rPr>
                  <w:sz w:val="24"/>
                  <w:lang w:val="en-DE" w:eastAsia="en-DE"/>
                </w:rPr>
              </w:r>
            </w:ins>
            <w:ins w:id="9122" w:author="Jens-Rainer Ohm" w:date="2023-01-22T14:57:00Z">
              <w:r w:rsidRPr="006F40A7">
                <w:rPr>
                  <w:sz w:val="24"/>
                  <w:lang w:val="en-DE" w:eastAsia="en-DE"/>
                </w:rPr>
                <w:fldChar w:fldCharType="separate"/>
              </w:r>
              <w:r w:rsidRPr="006F40A7">
                <w:rPr>
                  <w:color w:val="0000FF"/>
                  <w:sz w:val="24"/>
                  <w:u w:val="single"/>
                  <w:lang w:val="en-DE" w:eastAsia="en-DE"/>
                </w:rPr>
                <w:t>JVET-AC029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63E19" w14:textId="77777777" w:rsidR="006F40A7" w:rsidRPr="006F40A7" w:rsidRDefault="006F40A7" w:rsidP="006F40A7">
            <w:pPr>
              <w:spacing w:before="0"/>
              <w:jc w:val="center"/>
              <w:rPr>
                <w:ins w:id="9124" w:author="Jens-Rainer Ohm" w:date="2023-01-22T14:57:00Z"/>
                <w:sz w:val="24"/>
                <w:lang w:val="en-DE" w:eastAsia="en-DE"/>
              </w:rPr>
            </w:pPr>
            <w:ins w:id="9125" w:author="Jens-Rainer Ohm" w:date="2023-01-22T14:57:00Z">
              <w:r w:rsidRPr="006F40A7">
                <w:rPr>
                  <w:sz w:val="24"/>
                  <w:lang w:val="en-DE" w:eastAsia="en-DE"/>
                </w:rPr>
                <w:t>m622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93148" w14:textId="77777777" w:rsidR="006F40A7" w:rsidRPr="006F40A7" w:rsidRDefault="006F40A7" w:rsidP="006F40A7">
            <w:pPr>
              <w:spacing w:before="0"/>
              <w:jc w:val="left"/>
              <w:rPr>
                <w:ins w:id="9127" w:author="Jens-Rainer Ohm" w:date="2023-01-22T14:57:00Z"/>
                <w:sz w:val="24"/>
                <w:lang w:val="en-DE" w:eastAsia="en-DE"/>
              </w:rPr>
            </w:pPr>
            <w:ins w:id="9128" w:author="Jens-Rainer Ohm" w:date="2023-01-22T14:57:00Z">
              <w:r w:rsidRPr="006F40A7">
                <w:rPr>
                  <w:sz w:val="24"/>
                  <w:lang w:val="en-DE" w:eastAsia="en-DE"/>
                </w:rPr>
                <w:t>2023-01-11 09:08: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455B9" w14:textId="77777777" w:rsidR="006F40A7" w:rsidRPr="006F40A7" w:rsidRDefault="006F40A7" w:rsidP="006F40A7">
            <w:pPr>
              <w:spacing w:before="0"/>
              <w:jc w:val="left"/>
              <w:rPr>
                <w:ins w:id="9130" w:author="Jens-Rainer Ohm" w:date="2023-01-22T14:57:00Z"/>
                <w:sz w:val="24"/>
                <w:lang w:val="en-DE" w:eastAsia="en-DE"/>
              </w:rPr>
            </w:pPr>
            <w:ins w:id="9131" w:author="Jens-Rainer Ohm" w:date="2023-01-22T14:57:00Z">
              <w:r w:rsidRPr="006F40A7">
                <w:rPr>
                  <w:sz w:val="24"/>
                  <w:lang w:val="en-DE" w:eastAsia="en-DE"/>
                </w:rPr>
                <w:t>2023-01-16 14:23: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96763" w14:textId="77777777" w:rsidR="006F40A7" w:rsidRPr="006F40A7" w:rsidRDefault="006F40A7" w:rsidP="006F40A7">
            <w:pPr>
              <w:spacing w:before="0"/>
              <w:jc w:val="left"/>
              <w:rPr>
                <w:ins w:id="9133" w:author="Jens-Rainer Ohm" w:date="2023-01-22T14:57:00Z"/>
                <w:sz w:val="24"/>
                <w:lang w:val="en-DE" w:eastAsia="en-DE"/>
              </w:rPr>
            </w:pPr>
            <w:ins w:id="9134" w:author="Jens-Rainer Ohm" w:date="2023-01-22T14:57:00Z">
              <w:r w:rsidRPr="006F40A7">
                <w:rPr>
                  <w:sz w:val="24"/>
                  <w:lang w:val="en-DE" w:eastAsia="en-DE"/>
                </w:rPr>
                <w:t>2023-01-17 06:01:0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3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FF7E3" w14:textId="77777777" w:rsidR="006F40A7" w:rsidRPr="006F40A7" w:rsidRDefault="006F40A7" w:rsidP="006F40A7">
            <w:pPr>
              <w:spacing w:before="0"/>
              <w:jc w:val="left"/>
              <w:rPr>
                <w:ins w:id="9136" w:author="Jens-Rainer Ohm" w:date="2023-01-22T14:57:00Z"/>
                <w:sz w:val="24"/>
                <w:lang w:val="en-DE" w:eastAsia="en-DE"/>
              </w:rPr>
            </w:pPr>
            <w:ins w:id="9137" w:author="Jens-Rainer Ohm" w:date="2023-01-22T14:57:00Z">
              <w:r w:rsidRPr="006F40A7">
                <w:rPr>
                  <w:sz w:val="24"/>
                  <w:lang w:val="en-DE" w:eastAsia="en-DE"/>
                </w:rPr>
                <w:t>Crosscheck of JVET-AC0119 (EE2-1.6: On Chroma Fusion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13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59EC7" w14:textId="72C47D29" w:rsidR="006F40A7" w:rsidRPr="006F40A7" w:rsidRDefault="00034FEA" w:rsidP="006F40A7">
            <w:pPr>
              <w:spacing w:before="0"/>
              <w:jc w:val="left"/>
              <w:rPr>
                <w:ins w:id="9139" w:author="Jens-Rainer Ohm" w:date="2023-01-22T14:57:00Z"/>
                <w:sz w:val="24"/>
                <w:lang w:val="en-DE" w:eastAsia="en-DE"/>
              </w:rPr>
            </w:pPr>
            <w:ins w:id="9140" w:author="Jens-Rainer Ohm" w:date="2023-01-22T15:22:00Z">
              <w:r w:rsidRPr="00A22425">
                <w:rPr>
                  <w:sz w:val="24"/>
                  <w:lang w:val="en-DE" w:eastAsia="en-DE"/>
                  <w:rPrChange w:id="9141" w:author="Jens-Rainer Ohm" w:date="2023-01-22T15:30:00Z">
                    <w:rPr>
                      <w:color w:val="0000FF"/>
                      <w:sz w:val="24"/>
                      <w:u w:val="single"/>
                      <w:lang w:val="en-DE" w:eastAsia="en-DE"/>
                    </w:rPr>
                  </w:rPrChange>
                </w:rPr>
                <w:t>J. Chen (Alibaba)</w:t>
              </w:r>
            </w:ins>
          </w:p>
        </w:tc>
      </w:tr>
      <w:tr w:rsidR="006F40A7" w:rsidRPr="006F40A7" w14:paraId="74E077DA" w14:textId="77777777" w:rsidTr="00D2629A">
        <w:trPr>
          <w:tblCellSpacing w:w="15" w:type="dxa"/>
          <w:ins w:id="9142" w:author="Jens-Rainer Ohm" w:date="2023-01-22T14:57:00Z"/>
          <w:trPrChange w:id="914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69A4E" w14:textId="4C991A5F" w:rsidR="006F40A7" w:rsidRPr="006F40A7" w:rsidRDefault="006F40A7" w:rsidP="006F40A7">
            <w:pPr>
              <w:spacing w:before="0"/>
              <w:jc w:val="center"/>
              <w:rPr>
                <w:ins w:id="9145" w:author="Jens-Rainer Ohm" w:date="2023-01-22T14:57:00Z"/>
                <w:sz w:val="24"/>
                <w:lang w:val="en-DE" w:eastAsia="en-DE"/>
              </w:rPr>
            </w:pPr>
            <w:ins w:id="9146" w:author="Jens-Rainer Ohm" w:date="2023-01-22T14:57:00Z">
              <w:r w:rsidRPr="006F40A7">
                <w:rPr>
                  <w:sz w:val="24"/>
                  <w:lang w:val="en-DE" w:eastAsia="en-DE"/>
                </w:rPr>
                <w:fldChar w:fldCharType="begin"/>
              </w:r>
            </w:ins>
            <w:ins w:id="9147" w:author="Jens-Rainer Ohm" w:date="2023-01-22T16:48:00Z">
              <w:r w:rsidR="00606513">
                <w:rPr>
                  <w:sz w:val="24"/>
                  <w:lang w:val="en-DE" w:eastAsia="en-DE"/>
                </w:rPr>
                <w:instrText>HYPERLINK "C:\\Eigene Dateien\\mpeg\\online2301\\current_document.php?id=12497"</w:instrText>
              </w:r>
              <w:r w:rsidR="00606513" w:rsidRPr="006F40A7">
                <w:rPr>
                  <w:sz w:val="24"/>
                  <w:lang w:val="en-DE" w:eastAsia="en-DE"/>
                </w:rPr>
              </w:r>
            </w:ins>
            <w:ins w:id="9148" w:author="Jens-Rainer Ohm" w:date="2023-01-22T14:57:00Z">
              <w:r w:rsidRPr="006F40A7">
                <w:rPr>
                  <w:sz w:val="24"/>
                  <w:lang w:val="en-DE" w:eastAsia="en-DE"/>
                </w:rPr>
                <w:fldChar w:fldCharType="separate"/>
              </w:r>
              <w:r w:rsidRPr="006F40A7">
                <w:rPr>
                  <w:color w:val="0000FF"/>
                  <w:sz w:val="24"/>
                  <w:u w:val="single"/>
                  <w:lang w:val="en-DE" w:eastAsia="en-DE"/>
                </w:rPr>
                <w:t>JVET-AC029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A73EF" w14:textId="77777777" w:rsidR="006F40A7" w:rsidRPr="006F40A7" w:rsidRDefault="006F40A7" w:rsidP="006F40A7">
            <w:pPr>
              <w:spacing w:before="0"/>
              <w:jc w:val="center"/>
              <w:rPr>
                <w:ins w:id="9150" w:author="Jens-Rainer Ohm" w:date="2023-01-22T14:57:00Z"/>
                <w:sz w:val="24"/>
                <w:lang w:val="en-DE" w:eastAsia="en-DE"/>
              </w:rPr>
            </w:pPr>
            <w:ins w:id="9151" w:author="Jens-Rainer Ohm" w:date="2023-01-22T14:57:00Z">
              <w:r w:rsidRPr="006F40A7">
                <w:rPr>
                  <w:sz w:val="24"/>
                  <w:lang w:val="en-DE" w:eastAsia="en-DE"/>
                </w:rPr>
                <w:t>m62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E6A3E" w14:textId="77777777" w:rsidR="006F40A7" w:rsidRPr="006F40A7" w:rsidRDefault="006F40A7" w:rsidP="006F40A7">
            <w:pPr>
              <w:spacing w:before="0"/>
              <w:jc w:val="left"/>
              <w:rPr>
                <w:ins w:id="9153" w:author="Jens-Rainer Ohm" w:date="2023-01-22T14:57:00Z"/>
                <w:sz w:val="24"/>
                <w:lang w:val="en-DE" w:eastAsia="en-DE"/>
              </w:rPr>
            </w:pPr>
            <w:ins w:id="9154" w:author="Jens-Rainer Ohm" w:date="2023-01-22T14:57:00Z">
              <w:r w:rsidRPr="006F40A7">
                <w:rPr>
                  <w:sz w:val="24"/>
                  <w:lang w:val="en-DE" w:eastAsia="en-DE"/>
                </w:rPr>
                <w:t>2023-01-11 09:09: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EC53D" w14:textId="77777777" w:rsidR="006F40A7" w:rsidRPr="006F40A7" w:rsidRDefault="006F40A7" w:rsidP="006F40A7">
            <w:pPr>
              <w:spacing w:before="0"/>
              <w:jc w:val="left"/>
              <w:rPr>
                <w:ins w:id="9156" w:author="Jens-Rainer Ohm" w:date="2023-01-22T14:57:00Z"/>
                <w:sz w:val="24"/>
                <w:lang w:val="en-DE" w:eastAsia="en-DE"/>
              </w:rPr>
            </w:pPr>
            <w:ins w:id="9157" w:author="Jens-Rainer Ohm" w:date="2023-01-22T14:57:00Z">
              <w:r w:rsidRPr="006F40A7">
                <w:rPr>
                  <w:sz w:val="24"/>
                  <w:lang w:val="en-DE" w:eastAsia="en-DE"/>
                </w:rPr>
                <w:t>2023-01-18 06:50: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15A41" w14:textId="77777777" w:rsidR="006F40A7" w:rsidRPr="006F40A7" w:rsidRDefault="006F40A7" w:rsidP="006F40A7">
            <w:pPr>
              <w:spacing w:before="0"/>
              <w:jc w:val="left"/>
              <w:rPr>
                <w:ins w:id="9159" w:author="Jens-Rainer Ohm" w:date="2023-01-22T14:57:00Z"/>
                <w:sz w:val="24"/>
                <w:lang w:val="en-DE" w:eastAsia="en-DE"/>
              </w:rPr>
            </w:pPr>
            <w:ins w:id="9160" w:author="Jens-Rainer Ohm" w:date="2023-01-22T14:57:00Z">
              <w:r w:rsidRPr="006F40A7">
                <w:rPr>
                  <w:sz w:val="24"/>
                  <w:lang w:val="en-DE" w:eastAsia="en-DE"/>
                </w:rPr>
                <w:t>2023-01-18 06:50:1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01FB8" w14:textId="77777777" w:rsidR="006F40A7" w:rsidRPr="006F40A7" w:rsidRDefault="006F40A7" w:rsidP="006F40A7">
            <w:pPr>
              <w:spacing w:before="0"/>
              <w:jc w:val="left"/>
              <w:rPr>
                <w:ins w:id="9162" w:author="Jens-Rainer Ohm" w:date="2023-01-22T14:57:00Z"/>
                <w:sz w:val="24"/>
                <w:lang w:val="en-DE" w:eastAsia="en-DE"/>
              </w:rPr>
            </w:pPr>
            <w:ins w:id="9163" w:author="Jens-Rainer Ohm" w:date="2023-01-22T14:57:00Z">
              <w:r w:rsidRPr="006F40A7">
                <w:rPr>
                  <w:sz w:val="24"/>
                  <w:lang w:val="en-DE" w:eastAsia="en-DE"/>
                </w:rPr>
                <w:t>Crosscheck of JVET-AC0185 (EE2-2.7: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16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DA0D9" w14:textId="7E573BB5" w:rsidR="006F40A7" w:rsidRPr="006F40A7" w:rsidRDefault="00034FEA" w:rsidP="006F40A7">
            <w:pPr>
              <w:spacing w:before="0"/>
              <w:jc w:val="left"/>
              <w:rPr>
                <w:ins w:id="9165" w:author="Jens-Rainer Ohm" w:date="2023-01-22T14:57:00Z"/>
                <w:sz w:val="24"/>
                <w:lang w:val="en-DE" w:eastAsia="en-DE"/>
              </w:rPr>
            </w:pPr>
            <w:ins w:id="9166" w:author="Jens-Rainer Ohm" w:date="2023-01-22T15:22:00Z">
              <w:r w:rsidRPr="00A22425">
                <w:rPr>
                  <w:sz w:val="24"/>
                  <w:lang w:val="en-DE" w:eastAsia="en-DE"/>
                  <w:rPrChange w:id="9167" w:author="Jens-Rainer Ohm" w:date="2023-01-22T15:30:00Z">
                    <w:rPr>
                      <w:color w:val="0000FF"/>
                      <w:sz w:val="24"/>
                      <w:u w:val="single"/>
                      <w:lang w:val="en-DE" w:eastAsia="en-DE"/>
                    </w:rPr>
                  </w:rPrChange>
                </w:rPr>
                <w:t>J. Chen (Alibaba)</w:t>
              </w:r>
            </w:ins>
          </w:p>
        </w:tc>
      </w:tr>
      <w:tr w:rsidR="006F40A7" w:rsidRPr="006F40A7" w14:paraId="7E808D23" w14:textId="77777777" w:rsidTr="00D2629A">
        <w:trPr>
          <w:tblCellSpacing w:w="15" w:type="dxa"/>
          <w:ins w:id="9168" w:author="Jens-Rainer Ohm" w:date="2023-01-22T14:57:00Z"/>
          <w:trPrChange w:id="91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2C9EC" w14:textId="54B5D133" w:rsidR="006F40A7" w:rsidRPr="006F40A7" w:rsidRDefault="006F40A7" w:rsidP="006F40A7">
            <w:pPr>
              <w:spacing w:before="0"/>
              <w:jc w:val="center"/>
              <w:rPr>
                <w:ins w:id="9171" w:author="Jens-Rainer Ohm" w:date="2023-01-22T14:57:00Z"/>
                <w:sz w:val="24"/>
                <w:lang w:val="en-DE" w:eastAsia="en-DE"/>
              </w:rPr>
            </w:pPr>
            <w:ins w:id="9172" w:author="Jens-Rainer Ohm" w:date="2023-01-22T14:57:00Z">
              <w:r w:rsidRPr="006F40A7">
                <w:rPr>
                  <w:sz w:val="24"/>
                  <w:lang w:val="en-DE" w:eastAsia="en-DE"/>
                </w:rPr>
                <w:fldChar w:fldCharType="begin"/>
              </w:r>
            </w:ins>
            <w:ins w:id="9173" w:author="Jens-Rainer Ohm" w:date="2023-01-22T16:48:00Z">
              <w:r w:rsidR="00606513">
                <w:rPr>
                  <w:sz w:val="24"/>
                  <w:lang w:val="en-DE" w:eastAsia="en-DE"/>
                </w:rPr>
                <w:instrText>HYPERLINK "C:\\Eigene Dateien\\mpeg\\online2301\\current_document.php?id=12498"</w:instrText>
              </w:r>
              <w:r w:rsidR="00606513" w:rsidRPr="006F40A7">
                <w:rPr>
                  <w:sz w:val="24"/>
                  <w:lang w:val="en-DE" w:eastAsia="en-DE"/>
                </w:rPr>
              </w:r>
            </w:ins>
            <w:ins w:id="9174" w:author="Jens-Rainer Ohm" w:date="2023-01-22T14:57:00Z">
              <w:r w:rsidRPr="006F40A7">
                <w:rPr>
                  <w:sz w:val="24"/>
                  <w:lang w:val="en-DE" w:eastAsia="en-DE"/>
                </w:rPr>
                <w:fldChar w:fldCharType="separate"/>
              </w:r>
              <w:r w:rsidRPr="006F40A7">
                <w:rPr>
                  <w:color w:val="0000FF"/>
                  <w:sz w:val="24"/>
                  <w:u w:val="single"/>
                  <w:lang w:val="en-DE" w:eastAsia="en-DE"/>
                </w:rPr>
                <w:t>JVET-AC029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959F3" w14:textId="77777777" w:rsidR="006F40A7" w:rsidRPr="006F40A7" w:rsidRDefault="006F40A7" w:rsidP="006F40A7">
            <w:pPr>
              <w:spacing w:before="0"/>
              <w:jc w:val="center"/>
              <w:rPr>
                <w:ins w:id="9176" w:author="Jens-Rainer Ohm" w:date="2023-01-22T14:57:00Z"/>
                <w:sz w:val="24"/>
                <w:lang w:val="en-DE" w:eastAsia="en-DE"/>
              </w:rPr>
            </w:pPr>
            <w:ins w:id="9177" w:author="Jens-Rainer Ohm" w:date="2023-01-22T14:57:00Z">
              <w:r w:rsidRPr="006F40A7">
                <w:rPr>
                  <w:sz w:val="24"/>
                  <w:lang w:val="en-DE" w:eastAsia="en-DE"/>
                </w:rPr>
                <w:t>m622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C7261" w14:textId="77777777" w:rsidR="006F40A7" w:rsidRPr="006F40A7" w:rsidRDefault="006F40A7" w:rsidP="006F40A7">
            <w:pPr>
              <w:spacing w:before="0"/>
              <w:jc w:val="left"/>
              <w:rPr>
                <w:ins w:id="9179" w:author="Jens-Rainer Ohm" w:date="2023-01-22T14:57:00Z"/>
                <w:sz w:val="24"/>
                <w:lang w:val="en-DE" w:eastAsia="en-DE"/>
              </w:rPr>
            </w:pPr>
            <w:ins w:id="9180" w:author="Jens-Rainer Ohm" w:date="2023-01-22T14:57:00Z">
              <w:r w:rsidRPr="006F40A7">
                <w:rPr>
                  <w:sz w:val="24"/>
                  <w:lang w:val="en-DE" w:eastAsia="en-DE"/>
                </w:rPr>
                <w:t>2023-01-11 09:09: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CC86F" w14:textId="77777777" w:rsidR="006F40A7" w:rsidRPr="006F40A7" w:rsidRDefault="006F40A7" w:rsidP="006F40A7">
            <w:pPr>
              <w:spacing w:before="0"/>
              <w:jc w:val="left"/>
              <w:rPr>
                <w:ins w:id="9182" w:author="Jens-Rainer Ohm" w:date="2023-01-22T14:57:00Z"/>
                <w:sz w:val="24"/>
                <w:lang w:val="en-DE" w:eastAsia="en-DE"/>
              </w:rPr>
            </w:pPr>
            <w:ins w:id="9183" w:author="Jens-Rainer Ohm" w:date="2023-01-22T14:57:00Z">
              <w:r w:rsidRPr="006F40A7">
                <w:rPr>
                  <w:sz w:val="24"/>
                  <w:lang w:val="en-DE" w:eastAsia="en-DE"/>
                </w:rPr>
                <w:t>2023-01-17 05:58: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228F5" w14:textId="77777777" w:rsidR="006F40A7" w:rsidRPr="006F40A7" w:rsidRDefault="006F40A7" w:rsidP="006F40A7">
            <w:pPr>
              <w:spacing w:before="0"/>
              <w:jc w:val="left"/>
              <w:rPr>
                <w:ins w:id="9185" w:author="Jens-Rainer Ohm" w:date="2023-01-22T14:57:00Z"/>
                <w:sz w:val="24"/>
                <w:lang w:val="en-DE" w:eastAsia="en-DE"/>
              </w:rPr>
            </w:pPr>
            <w:ins w:id="9186" w:author="Jens-Rainer Ohm" w:date="2023-01-22T14:57:00Z">
              <w:r w:rsidRPr="006F40A7">
                <w:rPr>
                  <w:sz w:val="24"/>
                  <w:lang w:val="en-DE" w:eastAsia="en-DE"/>
                </w:rPr>
                <w:t>2023-01-17 05:58:0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A28A8" w14:textId="77777777" w:rsidR="006F40A7" w:rsidRPr="006F40A7" w:rsidRDefault="006F40A7" w:rsidP="006F40A7">
            <w:pPr>
              <w:spacing w:before="0"/>
              <w:jc w:val="left"/>
              <w:rPr>
                <w:ins w:id="9188" w:author="Jens-Rainer Ohm" w:date="2023-01-22T14:57:00Z"/>
                <w:sz w:val="24"/>
                <w:lang w:val="en-DE" w:eastAsia="en-DE"/>
              </w:rPr>
            </w:pPr>
            <w:ins w:id="9189" w:author="Jens-Rainer Ohm" w:date="2023-01-22T14:57:00Z">
              <w:r w:rsidRPr="006F40A7">
                <w:rPr>
                  <w:sz w:val="24"/>
                  <w:lang w:val="en-DE" w:eastAsia="en-DE"/>
                </w:rPr>
                <w:t>Crosscheck of JVET-AC0186 (EE2-related: EE2-2.7 with further encoder optimiz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1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66D00" w14:textId="2DFB5A23" w:rsidR="006F40A7" w:rsidRPr="006F40A7" w:rsidRDefault="00034FEA" w:rsidP="006F40A7">
            <w:pPr>
              <w:spacing w:before="0"/>
              <w:jc w:val="left"/>
              <w:rPr>
                <w:ins w:id="9191" w:author="Jens-Rainer Ohm" w:date="2023-01-22T14:57:00Z"/>
                <w:sz w:val="24"/>
                <w:lang w:val="en-DE" w:eastAsia="en-DE"/>
              </w:rPr>
            </w:pPr>
            <w:ins w:id="9192" w:author="Jens-Rainer Ohm" w:date="2023-01-22T15:22:00Z">
              <w:r w:rsidRPr="00A22425">
                <w:rPr>
                  <w:sz w:val="24"/>
                  <w:lang w:val="en-DE" w:eastAsia="en-DE"/>
                  <w:rPrChange w:id="9193" w:author="Jens-Rainer Ohm" w:date="2023-01-22T15:30:00Z">
                    <w:rPr>
                      <w:color w:val="0000FF"/>
                      <w:sz w:val="24"/>
                      <w:u w:val="single"/>
                      <w:lang w:val="en-DE" w:eastAsia="en-DE"/>
                    </w:rPr>
                  </w:rPrChange>
                </w:rPr>
                <w:t>J. Chen (Alibaba)</w:t>
              </w:r>
            </w:ins>
          </w:p>
        </w:tc>
      </w:tr>
      <w:tr w:rsidR="006F40A7" w:rsidRPr="006F40A7" w14:paraId="4C0A92AD" w14:textId="77777777" w:rsidTr="00D2629A">
        <w:trPr>
          <w:tblCellSpacing w:w="15" w:type="dxa"/>
          <w:ins w:id="9194" w:author="Jens-Rainer Ohm" w:date="2023-01-22T14:57:00Z"/>
          <w:trPrChange w:id="919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36689" w14:textId="0ED8E685" w:rsidR="006F40A7" w:rsidRPr="006F40A7" w:rsidRDefault="006F40A7" w:rsidP="006F40A7">
            <w:pPr>
              <w:spacing w:before="0"/>
              <w:jc w:val="center"/>
              <w:rPr>
                <w:ins w:id="9197" w:author="Jens-Rainer Ohm" w:date="2023-01-22T14:57:00Z"/>
                <w:sz w:val="24"/>
                <w:lang w:val="en-DE" w:eastAsia="en-DE"/>
              </w:rPr>
            </w:pPr>
            <w:ins w:id="9198" w:author="Jens-Rainer Ohm" w:date="2023-01-22T14:57:00Z">
              <w:r w:rsidRPr="006F40A7">
                <w:rPr>
                  <w:sz w:val="24"/>
                  <w:lang w:val="en-DE" w:eastAsia="en-DE"/>
                </w:rPr>
                <w:fldChar w:fldCharType="begin"/>
              </w:r>
            </w:ins>
            <w:ins w:id="9199" w:author="Jens-Rainer Ohm" w:date="2023-01-22T16:48:00Z">
              <w:r w:rsidR="00606513">
                <w:rPr>
                  <w:sz w:val="24"/>
                  <w:lang w:val="en-DE" w:eastAsia="en-DE"/>
                </w:rPr>
                <w:instrText>HYPERLINK "C:\\Eigene Dateien\\mpeg\\online2301\\current_document.php?id=12499"</w:instrText>
              </w:r>
              <w:r w:rsidR="00606513" w:rsidRPr="006F40A7">
                <w:rPr>
                  <w:sz w:val="24"/>
                  <w:lang w:val="en-DE" w:eastAsia="en-DE"/>
                </w:rPr>
              </w:r>
            </w:ins>
            <w:ins w:id="9200" w:author="Jens-Rainer Ohm" w:date="2023-01-22T14:57:00Z">
              <w:r w:rsidRPr="006F40A7">
                <w:rPr>
                  <w:sz w:val="24"/>
                  <w:lang w:val="en-DE" w:eastAsia="en-DE"/>
                </w:rPr>
                <w:fldChar w:fldCharType="separate"/>
              </w:r>
              <w:r w:rsidRPr="006F40A7">
                <w:rPr>
                  <w:color w:val="0000FF"/>
                  <w:sz w:val="24"/>
                  <w:u w:val="single"/>
                  <w:lang w:val="en-DE" w:eastAsia="en-DE"/>
                </w:rPr>
                <w:t>JVET-AC029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16220" w14:textId="77777777" w:rsidR="006F40A7" w:rsidRPr="006F40A7" w:rsidRDefault="006F40A7" w:rsidP="006F40A7">
            <w:pPr>
              <w:spacing w:before="0"/>
              <w:jc w:val="center"/>
              <w:rPr>
                <w:ins w:id="9202" w:author="Jens-Rainer Ohm" w:date="2023-01-22T14:57:00Z"/>
                <w:sz w:val="24"/>
                <w:lang w:val="en-DE" w:eastAsia="en-DE"/>
              </w:rPr>
            </w:pPr>
            <w:ins w:id="9203" w:author="Jens-Rainer Ohm" w:date="2023-01-22T14:57:00Z">
              <w:r w:rsidRPr="006F40A7">
                <w:rPr>
                  <w:sz w:val="24"/>
                  <w:lang w:val="en-DE" w:eastAsia="en-DE"/>
                </w:rPr>
                <w:t>m622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E1C9F" w14:textId="77777777" w:rsidR="006F40A7" w:rsidRPr="006F40A7" w:rsidRDefault="006F40A7" w:rsidP="006F40A7">
            <w:pPr>
              <w:spacing w:before="0"/>
              <w:jc w:val="left"/>
              <w:rPr>
                <w:ins w:id="9205" w:author="Jens-Rainer Ohm" w:date="2023-01-22T14:57:00Z"/>
                <w:sz w:val="24"/>
                <w:lang w:val="en-DE" w:eastAsia="en-DE"/>
              </w:rPr>
            </w:pPr>
            <w:ins w:id="9206" w:author="Jens-Rainer Ohm" w:date="2023-01-22T14:57:00Z">
              <w:r w:rsidRPr="006F40A7">
                <w:rPr>
                  <w:sz w:val="24"/>
                  <w:lang w:val="en-DE" w:eastAsia="en-DE"/>
                </w:rPr>
                <w:t>2023-01-11 09:09: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CE60B" w14:textId="77777777" w:rsidR="006F40A7" w:rsidRPr="006F40A7" w:rsidRDefault="006F40A7" w:rsidP="006F40A7">
            <w:pPr>
              <w:spacing w:before="0"/>
              <w:jc w:val="left"/>
              <w:rPr>
                <w:ins w:id="9208" w:author="Jens-Rainer Ohm" w:date="2023-01-22T14:57:00Z"/>
                <w:sz w:val="24"/>
                <w:lang w:val="en-DE" w:eastAsia="en-DE"/>
              </w:rPr>
            </w:pPr>
            <w:ins w:id="9209" w:author="Jens-Rainer Ohm" w:date="2023-01-22T14:57:00Z">
              <w:r w:rsidRPr="006F40A7">
                <w:rPr>
                  <w:sz w:val="24"/>
                  <w:lang w:val="en-DE" w:eastAsia="en-DE"/>
                </w:rPr>
                <w:t>2023-01-17 06:14: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1E526" w14:textId="77777777" w:rsidR="006F40A7" w:rsidRPr="006F40A7" w:rsidRDefault="006F40A7" w:rsidP="006F40A7">
            <w:pPr>
              <w:spacing w:before="0"/>
              <w:jc w:val="left"/>
              <w:rPr>
                <w:ins w:id="9211" w:author="Jens-Rainer Ohm" w:date="2023-01-22T14:57:00Z"/>
                <w:sz w:val="24"/>
                <w:lang w:val="en-DE" w:eastAsia="en-DE"/>
              </w:rPr>
            </w:pPr>
            <w:ins w:id="9212" w:author="Jens-Rainer Ohm" w:date="2023-01-22T14:57:00Z">
              <w:r w:rsidRPr="006F40A7">
                <w:rPr>
                  <w:sz w:val="24"/>
                  <w:lang w:val="en-DE" w:eastAsia="en-DE"/>
                </w:rPr>
                <w:t>2023-01-17 06:14:1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0C2A3" w14:textId="77777777" w:rsidR="006F40A7" w:rsidRPr="006F40A7" w:rsidRDefault="006F40A7" w:rsidP="006F40A7">
            <w:pPr>
              <w:spacing w:before="0"/>
              <w:jc w:val="left"/>
              <w:rPr>
                <w:ins w:id="9214" w:author="Jens-Rainer Ohm" w:date="2023-01-22T14:57:00Z"/>
                <w:sz w:val="24"/>
                <w:lang w:val="en-DE" w:eastAsia="en-DE"/>
              </w:rPr>
            </w:pPr>
            <w:ins w:id="9215" w:author="Jens-Rainer Ohm" w:date="2023-01-22T14:57:00Z">
              <w:r w:rsidRPr="006F40A7">
                <w:rPr>
                  <w:sz w:val="24"/>
                  <w:lang w:val="en-DE" w:eastAsia="en-DE"/>
                </w:rPr>
                <w:t>Crosscheck of JVET-AC0162 (EE2-5.1: Using prediction samples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21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7CD44" w14:textId="1DA68D06" w:rsidR="006F40A7" w:rsidRPr="006F40A7" w:rsidRDefault="00034FEA" w:rsidP="006F40A7">
            <w:pPr>
              <w:spacing w:before="0"/>
              <w:jc w:val="left"/>
              <w:rPr>
                <w:ins w:id="9217" w:author="Jens-Rainer Ohm" w:date="2023-01-22T14:57:00Z"/>
                <w:sz w:val="24"/>
                <w:lang w:val="en-DE" w:eastAsia="en-DE"/>
              </w:rPr>
            </w:pPr>
            <w:ins w:id="9218" w:author="Jens-Rainer Ohm" w:date="2023-01-22T15:22:00Z">
              <w:r w:rsidRPr="00A22425">
                <w:rPr>
                  <w:sz w:val="24"/>
                  <w:lang w:val="en-DE" w:eastAsia="en-DE"/>
                  <w:rPrChange w:id="9219" w:author="Jens-Rainer Ohm" w:date="2023-01-22T15:30:00Z">
                    <w:rPr>
                      <w:color w:val="0000FF"/>
                      <w:sz w:val="24"/>
                      <w:u w:val="single"/>
                      <w:lang w:val="en-DE" w:eastAsia="en-DE"/>
                    </w:rPr>
                  </w:rPrChange>
                </w:rPr>
                <w:t>J. Chen (Alibaba)</w:t>
              </w:r>
            </w:ins>
          </w:p>
        </w:tc>
      </w:tr>
      <w:tr w:rsidR="006F40A7" w:rsidRPr="006F40A7" w14:paraId="69451A00" w14:textId="77777777" w:rsidTr="00D2629A">
        <w:trPr>
          <w:tblCellSpacing w:w="15" w:type="dxa"/>
          <w:ins w:id="9220" w:author="Jens-Rainer Ohm" w:date="2023-01-22T14:57:00Z"/>
          <w:trPrChange w:id="922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9E30B" w14:textId="182F6051" w:rsidR="006F40A7" w:rsidRPr="006F40A7" w:rsidRDefault="006F40A7" w:rsidP="006F40A7">
            <w:pPr>
              <w:spacing w:before="0"/>
              <w:jc w:val="center"/>
              <w:rPr>
                <w:ins w:id="9223" w:author="Jens-Rainer Ohm" w:date="2023-01-22T14:57:00Z"/>
                <w:sz w:val="24"/>
                <w:lang w:val="en-DE" w:eastAsia="en-DE"/>
              </w:rPr>
            </w:pPr>
            <w:ins w:id="9224" w:author="Jens-Rainer Ohm" w:date="2023-01-22T14:57:00Z">
              <w:r w:rsidRPr="006F40A7">
                <w:rPr>
                  <w:sz w:val="24"/>
                  <w:lang w:val="en-DE" w:eastAsia="en-DE"/>
                </w:rPr>
                <w:fldChar w:fldCharType="begin"/>
              </w:r>
            </w:ins>
            <w:ins w:id="9225" w:author="Jens-Rainer Ohm" w:date="2023-01-22T16:48:00Z">
              <w:r w:rsidR="00606513">
                <w:rPr>
                  <w:sz w:val="24"/>
                  <w:lang w:val="en-DE" w:eastAsia="en-DE"/>
                </w:rPr>
                <w:instrText>HYPERLINK "C:\\Eigene Dateien\\mpeg\\online2301\\current_document.php?id=12500"</w:instrText>
              </w:r>
              <w:r w:rsidR="00606513" w:rsidRPr="006F40A7">
                <w:rPr>
                  <w:sz w:val="24"/>
                  <w:lang w:val="en-DE" w:eastAsia="en-DE"/>
                </w:rPr>
              </w:r>
            </w:ins>
            <w:ins w:id="9226" w:author="Jens-Rainer Ohm" w:date="2023-01-22T14:57:00Z">
              <w:r w:rsidRPr="006F40A7">
                <w:rPr>
                  <w:sz w:val="24"/>
                  <w:lang w:val="en-DE" w:eastAsia="en-DE"/>
                </w:rPr>
                <w:fldChar w:fldCharType="separate"/>
              </w:r>
              <w:r w:rsidRPr="006F40A7">
                <w:rPr>
                  <w:color w:val="0000FF"/>
                  <w:sz w:val="24"/>
                  <w:u w:val="single"/>
                  <w:lang w:val="en-DE" w:eastAsia="en-DE"/>
                </w:rPr>
                <w:t>JVET-AC029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801ED" w14:textId="77777777" w:rsidR="006F40A7" w:rsidRPr="006F40A7" w:rsidRDefault="006F40A7" w:rsidP="006F40A7">
            <w:pPr>
              <w:spacing w:before="0"/>
              <w:jc w:val="center"/>
              <w:rPr>
                <w:ins w:id="9228" w:author="Jens-Rainer Ohm" w:date="2023-01-22T14:57:00Z"/>
                <w:sz w:val="24"/>
                <w:lang w:val="en-DE" w:eastAsia="en-DE"/>
              </w:rPr>
            </w:pPr>
            <w:ins w:id="9229" w:author="Jens-Rainer Ohm" w:date="2023-01-22T14:57:00Z">
              <w:r w:rsidRPr="006F40A7">
                <w:rPr>
                  <w:sz w:val="24"/>
                  <w:lang w:val="en-DE" w:eastAsia="en-DE"/>
                </w:rPr>
                <w:t>m622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EAE47" w14:textId="77777777" w:rsidR="006F40A7" w:rsidRPr="006F40A7" w:rsidRDefault="006F40A7" w:rsidP="006F40A7">
            <w:pPr>
              <w:spacing w:before="0"/>
              <w:jc w:val="left"/>
              <w:rPr>
                <w:ins w:id="9231" w:author="Jens-Rainer Ohm" w:date="2023-01-22T14:57:00Z"/>
                <w:sz w:val="24"/>
                <w:lang w:val="en-DE" w:eastAsia="en-DE"/>
              </w:rPr>
            </w:pPr>
            <w:ins w:id="9232" w:author="Jens-Rainer Ohm" w:date="2023-01-22T14:57:00Z">
              <w:r w:rsidRPr="006F40A7">
                <w:rPr>
                  <w:sz w:val="24"/>
                  <w:lang w:val="en-DE" w:eastAsia="en-DE"/>
                </w:rPr>
                <w:t>2023-01-11 09:09: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090B7" w14:textId="77777777" w:rsidR="006F40A7" w:rsidRPr="006F40A7" w:rsidRDefault="006F40A7" w:rsidP="006F40A7">
            <w:pPr>
              <w:spacing w:before="0"/>
              <w:jc w:val="left"/>
              <w:rPr>
                <w:ins w:id="9234" w:author="Jens-Rainer Ohm" w:date="2023-01-22T14:57:00Z"/>
                <w:sz w:val="24"/>
                <w:lang w:val="en-DE" w:eastAsia="en-DE"/>
              </w:rPr>
            </w:pPr>
            <w:ins w:id="9235" w:author="Jens-Rainer Ohm" w:date="2023-01-22T14:57:00Z">
              <w:r w:rsidRPr="006F40A7">
                <w:rPr>
                  <w:sz w:val="24"/>
                  <w:lang w:val="en-DE" w:eastAsia="en-DE"/>
                </w:rPr>
                <w:t>2023-01-17 06:23: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C9BCA" w14:textId="77777777" w:rsidR="006F40A7" w:rsidRPr="006F40A7" w:rsidRDefault="006F40A7" w:rsidP="006F40A7">
            <w:pPr>
              <w:spacing w:before="0"/>
              <w:jc w:val="left"/>
              <w:rPr>
                <w:ins w:id="9237" w:author="Jens-Rainer Ohm" w:date="2023-01-22T14:57:00Z"/>
                <w:sz w:val="24"/>
                <w:lang w:val="en-DE" w:eastAsia="en-DE"/>
              </w:rPr>
            </w:pPr>
            <w:ins w:id="9238" w:author="Jens-Rainer Ohm" w:date="2023-01-22T14:57:00Z">
              <w:r w:rsidRPr="006F40A7">
                <w:rPr>
                  <w:sz w:val="24"/>
                  <w:lang w:val="en-DE" w:eastAsia="en-DE"/>
                </w:rPr>
                <w:t>2023-01-17 06:23:2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17005" w14:textId="77777777" w:rsidR="006F40A7" w:rsidRPr="006F40A7" w:rsidRDefault="006F40A7" w:rsidP="006F40A7">
            <w:pPr>
              <w:spacing w:before="0"/>
              <w:jc w:val="left"/>
              <w:rPr>
                <w:ins w:id="9240" w:author="Jens-Rainer Ohm" w:date="2023-01-22T14:57:00Z"/>
                <w:sz w:val="24"/>
                <w:lang w:val="en-DE" w:eastAsia="en-DE"/>
              </w:rPr>
            </w:pPr>
            <w:ins w:id="9241" w:author="Jens-Rainer Ohm" w:date="2023-01-22T14:57:00Z">
              <w:r w:rsidRPr="006F40A7">
                <w:rPr>
                  <w:sz w:val="24"/>
                  <w:lang w:val="en-DE" w:eastAsia="en-DE"/>
                </w:rPr>
                <w:t>Crosscheck of JVET-AC0189(Non-EE2: SGPM without blen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24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34F47" w14:textId="2A7055A8" w:rsidR="006F40A7" w:rsidRPr="006F40A7" w:rsidRDefault="00034FEA" w:rsidP="006F40A7">
            <w:pPr>
              <w:spacing w:before="0"/>
              <w:jc w:val="left"/>
              <w:rPr>
                <w:ins w:id="9243" w:author="Jens-Rainer Ohm" w:date="2023-01-22T14:57:00Z"/>
                <w:sz w:val="24"/>
                <w:lang w:val="en-DE" w:eastAsia="en-DE"/>
              </w:rPr>
            </w:pPr>
            <w:ins w:id="9244" w:author="Jens-Rainer Ohm" w:date="2023-01-22T15:22:00Z">
              <w:r w:rsidRPr="00A22425">
                <w:rPr>
                  <w:sz w:val="24"/>
                  <w:lang w:val="en-DE" w:eastAsia="en-DE"/>
                  <w:rPrChange w:id="9245" w:author="Jens-Rainer Ohm" w:date="2023-01-22T15:30:00Z">
                    <w:rPr>
                      <w:color w:val="0000FF"/>
                      <w:sz w:val="24"/>
                      <w:u w:val="single"/>
                      <w:lang w:val="en-DE" w:eastAsia="en-DE"/>
                    </w:rPr>
                  </w:rPrChange>
                </w:rPr>
                <w:t>J. Chen (Alibaba)</w:t>
              </w:r>
            </w:ins>
          </w:p>
        </w:tc>
      </w:tr>
      <w:tr w:rsidR="006F40A7" w:rsidRPr="006F40A7" w14:paraId="5993A219" w14:textId="77777777" w:rsidTr="00D2629A">
        <w:trPr>
          <w:tblCellSpacing w:w="15" w:type="dxa"/>
          <w:ins w:id="9246" w:author="Jens-Rainer Ohm" w:date="2023-01-22T14:57:00Z"/>
          <w:trPrChange w:id="924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36F95" w14:textId="5536C234" w:rsidR="006F40A7" w:rsidRPr="006F40A7" w:rsidRDefault="006F40A7" w:rsidP="006F40A7">
            <w:pPr>
              <w:spacing w:before="0"/>
              <w:jc w:val="center"/>
              <w:rPr>
                <w:ins w:id="9249" w:author="Jens-Rainer Ohm" w:date="2023-01-22T14:57:00Z"/>
                <w:sz w:val="24"/>
                <w:lang w:val="en-DE" w:eastAsia="en-DE"/>
              </w:rPr>
            </w:pPr>
            <w:ins w:id="9250" w:author="Jens-Rainer Ohm" w:date="2023-01-22T14:57:00Z">
              <w:r w:rsidRPr="006F40A7">
                <w:rPr>
                  <w:sz w:val="24"/>
                  <w:lang w:val="en-DE" w:eastAsia="en-DE"/>
                </w:rPr>
                <w:fldChar w:fldCharType="begin"/>
              </w:r>
            </w:ins>
            <w:ins w:id="9251" w:author="Jens-Rainer Ohm" w:date="2023-01-22T16:48:00Z">
              <w:r w:rsidR="00606513">
                <w:rPr>
                  <w:sz w:val="24"/>
                  <w:lang w:val="en-DE" w:eastAsia="en-DE"/>
                </w:rPr>
                <w:instrText>HYPERLINK "C:\\Eigene Dateien\\mpeg\\online2301\\current_document.php?id=12501"</w:instrText>
              </w:r>
              <w:r w:rsidR="00606513" w:rsidRPr="006F40A7">
                <w:rPr>
                  <w:sz w:val="24"/>
                  <w:lang w:val="en-DE" w:eastAsia="en-DE"/>
                </w:rPr>
              </w:r>
            </w:ins>
            <w:ins w:id="9252" w:author="Jens-Rainer Ohm" w:date="2023-01-22T14:57:00Z">
              <w:r w:rsidRPr="006F40A7">
                <w:rPr>
                  <w:sz w:val="24"/>
                  <w:lang w:val="en-DE" w:eastAsia="en-DE"/>
                </w:rPr>
                <w:fldChar w:fldCharType="separate"/>
              </w:r>
              <w:r w:rsidRPr="006F40A7">
                <w:rPr>
                  <w:color w:val="0000FF"/>
                  <w:sz w:val="24"/>
                  <w:u w:val="single"/>
                  <w:lang w:val="en-DE" w:eastAsia="en-DE"/>
                </w:rPr>
                <w:t>JVET-AC029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C6B16" w14:textId="77777777" w:rsidR="006F40A7" w:rsidRPr="006F40A7" w:rsidRDefault="006F40A7" w:rsidP="006F40A7">
            <w:pPr>
              <w:spacing w:before="0"/>
              <w:jc w:val="center"/>
              <w:rPr>
                <w:ins w:id="9254" w:author="Jens-Rainer Ohm" w:date="2023-01-22T14:57:00Z"/>
                <w:sz w:val="24"/>
                <w:lang w:val="en-DE" w:eastAsia="en-DE"/>
              </w:rPr>
            </w:pPr>
            <w:ins w:id="9255" w:author="Jens-Rainer Ohm" w:date="2023-01-22T14:57:00Z">
              <w:r w:rsidRPr="006F40A7">
                <w:rPr>
                  <w:sz w:val="24"/>
                  <w:lang w:val="en-DE" w:eastAsia="en-DE"/>
                </w:rPr>
                <w:t>m622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52188" w14:textId="77777777" w:rsidR="006F40A7" w:rsidRPr="006F40A7" w:rsidRDefault="006F40A7" w:rsidP="006F40A7">
            <w:pPr>
              <w:spacing w:before="0"/>
              <w:jc w:val="left"/>
              <w:rPr>
                <w:ins w:id="9257" w:author="Jens-Rainer Ohm" w:date="2023-01-22T14:57:00Z"/>
                <w:sz w:val="24"/>
                <w:lang w:val="en-DE" w:eastAsia="en-DE"/>
              </w:rPr>
            </w:pPr>
            <w:ins w:id="9258" w:author="Jens-Rainer Ohm" w:date="2023-01-22T14:57:00Z">
              <w:r w:rsidRPr="006F40A7">
                <w:rPr>
                  <w:sz w:val="24"/>
                  <w:lang w:val="en-DE" w:eastAsia="en-DE"/>
                </w:rPr>
                <w:t>2023-01-11 10:10: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5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41FAC" w14:textId="77777777" w:rsidR="006F40A7" w:rsidRPr="006F40A7" w:rsidRDefault="006F40A7" w:rsidP="006F40A7">
            <w:pPr>
              <w:spacing w:before="0"/>
              <w:jc w:val="left"/>
              <w:rPr>
                <w:ins w:id="9260" w:author="Jens-Rainer Ohm" w:date="2023-01-22T14:57:00Z"/>
                <w:sz w:val="24"/>
                <w:lang w:val="en-DE" w:eastAsia="en-DE"/>
              </w:rPr>
            </w:pPr>
            <w:ins w:id="9261" w:author="Jens-Rainer Ohm" w:date="2023-01-22T14:57:00Z">
              <w:r w:rsidRPr="006F40A7">
                <w:rPr>
                  <w:sz w:val="24"/>
                  <w:lang w:val="en-DE" w:eastAsia="en-DE"/>
                </w:rPr>
                <w:t>2023-01-16 14:54: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FC4FA" w14:textId="77777777" w:rsidR="006F40A7" w:rsidRPr="006F40A7" w:rsidRDefault="006F40A7" w:rsidP="006F40A7">
            <w:pPr>
              <w:spacing w:before="0"/>
              <w:jc w:val="left"/>
              <w:rPr>
                <w:ins w:id="9263" w:author="Jens-Rainer Ohm" w:date="2023-01-22T14:57:00Z"/>
                <w:sz w:val="24"/>
                <w:lang w:val="en-DE" w:eastAsia="en-DE"/>
              </w:rPr>
            </w:pPr>
            <w:ins w:id="9264" w:author="Jens-Rainer Ohm" w:date="2023-01-22T14:57:00Z">
              <w:r w:rsidRPr="006F40A7">
                <w:rPr>
                  <w:sz w:val="24"/>
                  <w:lang w:val="en-DE" w:eastAsia="en-DE"/>
                </w:rPr>
                <w:t>2023-01-16 14:54:1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48D34" w14:textId="77777777" w:rsidR="006F40A7" w:rsidRPr="006F40A7" w:rsidRDefault="006F40A7" w:rsidP="006F40A7">
            <w:pPr>
              <w:spacing w:before="0"/>
              <w:jc w:val="left"/>
              <w:rPr>
                <w:ins w:id="9266" w:author="Jens-Rainer Ohm" w:date="2023-01-22T14:57:00Z"/>
                <w:sz w:val="24"/>
                <w:lang w:val="en-DE" w:eastAsia="en-DE"/>
              </w:rPr>
            </w:pPr>
            <w:ins w:id="9267" w:author="Jens-Rainer Ohm" w:date="2023-01-22T14:57:00Z">
              <w:r w:rsidRPr="006F40A7">
                <w:rPr>
                  <w:sz w:val="24"/>
                  <w:lang w:val="en-DE" w:eastAsia="en-DE"/>
                </w:rPr>
                <w:t>Cross-check of JVET-AC0159 (Non-EE2: IBC MBVD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26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9CA54" w14:textId="2B0ADB58" w:rsidR="006F40A7" w:rsidRPr="006F40A7" w:rsidRDefault="00034FEA" w:rsidP="006F40A7">
            <w:pPr>
              <w:spacing w:before="0"/>
              <w:jc w:val="left"/>
              <w:rPr>
                <w:ins w:id="9269" w:author="Jens-Rainer Ohm" w:date="2023-01-22T14:57:00Z"/>
                <w:sz w:val="24"/>
                <w:lang w:val="en-DE" w:eastAsia="en-DE"/>
              </w:rPr>
            </w:pPr>
            <w:ins w:id="9270" w:author="Jens-Rainer Ohm" w:date="2023-01-22T15:22:00Z">
              <w:r w:rsidRPr="00A22425">
                <w:rPr>
                  <w:sz w:val="24"/>
                  <w:lang w:val="en-DE" w:eastAsia="en-DE"/>
                  <w:rPrChange w:id="9271" w:author="Jens-Rainer Ohm" w:date="2023-01-22T15:30:00Z">
                    <w:rPr>
                      <w:color w:val="0000FF"/>
                      <w:sz w:val="24"/>
                      <w:u w:val="single"/>
                      <w:lang w:val="en-DE" w:eastAsia="en-DE"/>
                    </w:rPr>
                  </w:rPrChange>
                </w:rPr>
                <w:t>K. Andersson (Ericsson)</w:t>
              </w:r>
            </w:ins>
          </w:p>
        </w:tc>
      </w:tr>
      <w:tr w:rsidR="006F40A7" w:rsidRPr="006F40A7" w14:paraId="5DBC120E" w14:textId="77777777" w:rsidTr="00D2629A">
        <w:trPr>
          <w:tblCellSpacing w:w="15" w:type="dxa"/>
          <w:ins w:id="9272" w:author="Jens-Rainer Ohm" w:date="2023-01-22T14:57:00Z"/>
          <w:trPrChange w:id="927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E9205" w14:textId="74F3B9C6" w:rsidR="006F40A7" w:rsidRPr="006F40A7" w:rsidRDefault="006F40A7" w:rsidP="006F40A7">
            <w:pPr>
              <w:spacing w:before="0"/>
              <w:jc w:val="center"/>
              <w:rPr>
                <w:ins w:id="9275" w:author="Jens-Rainer Ohm" w:date="2023-01-22T14:57:00Z"/>
                <w:sz w:val="24"/>
                <w:lang w:val="en-DE" w:eastAsia="en-DE"/>
              </w:rPr>
            </w:pPr>
            <w:ins w:id="9276" w:author="Jens-Rainer Ohm" w:date="2023-01-22T14:57:00Z">
              <w:r w:rsidRPr="006F40A7">
                <w:rPr>
                  <w:sz w:val="24"/>
                  <w:lang w:val="en-DE" w:eastAsia="en-DE"/>
                </w:rPr>
                <w:fldChar w:fldCharType="begin"/>
              </w:r>
            </w:ins>
            <w:ins w:id="9277" w:author="Jens-Rainer Ohm" w:date="2023-01-22T16:48:00Z">
              <w:r w:rsidR="00606513">
                <w:rPr>
                  <w:sz w:val="24"/>
                  <w:lang w:val="en-DE" w:eastAsia="en-DE"/>
                </w:rPr>
                <w:instrText>HYPERLINK "C:\\Eigene Dateien\\mpeg\\online2301\\current_document.php?id=12502"</w:instrText>
              </w:r>
              <w:r w:rsidR="00606513" w:rsidRPr="006F40A7">
                <w:rPr>
                  <w:sz w:val="24"/>
                  <w:lang w:val="en-DE" w:eastAsia="en-DE"/>
                </w:rPr>
              </w:r>
            </w:ins>
            <w:ins w:id="9278" w:author="Jens-Rainer Ohm" w:date="2023-01-22T14:57:00Z">
              <w:r w:rsidRPr="006F40A7">
                <w:rPr>
                  <w:sz w:val="24"/>
                  <w:lang w:val="en-DE" w:eastAsia="en-DE"/>
                </w:rPr>
                <w:fldChar w:fldCharType="separate"/>
              </w:r>
              <w:r w:rsidRPr="006F40A7">
                <w:rPr>
                  <w:color w:val="0000FF"/>
                  <w:sz w:val="24"/>
                  <w:u w:val="single"/>
                  <w:lang w:val="en-DE" w:eastAsia="en-DE"/>
                </w:rPr>
                <w:t>JVET-AC029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483BD" w14:textId="77777777" w:rsidR="006F40A7" w:rsidRPr="006F40A7" w:rsidRDefault="006F40A7" w:rsidP="006F40A7">
            <w:pPr>
              <w:spacing w:before="0"/>
              <w:jc w:val="center"/>
              <w:rPr>
                <w:ins w:id="9280" w:author="Jens-Rainer Ohm" w:date="2023-01-22T14:57:00Z"/>
                <w:sz w:val="24"/>
                <w:lang w:val="en-DE" w:eastAsia="en-DE"/>
              </w:rPr>
            </w:pPr>
            <w:ins w:id="9281" w:author="Jens-Rainer Ohm" w:date="2023-01-22T14:57:00Z">
              <w:r w:rsidRPr="006F40A7">
                <w:rPr>
                  <w:sz w:val="24"/>
                  <w:lang w:val="en-DE" w:eastAsia="en-DE"/>
                </w:rPr>
                <w:t>m622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EACCB" w14:textId="77777777" w:rsidR="006F40A7" w:rsidRPr="006F40A7" w:rsidRDefault="006F40A7" w:rsidP="006F40A7">
            <w:pPr>
              <w:spacing w:before="0"/>
              <w:jc w:val="left"/>
              <w:rPr>
                <w:ins w:id="9283" w:author="Jens-Rainer Ohm" w:date="2023-01-22T14:57:00Z"/>
                <w:sz w:val="24"/>
                <w:lang w:val="en-DE" w:eastAsia="en-DE"/>
              </w:rPr>
            </w:pPr>
            <w:ins w:id="9284" w:author="Jens-Rainer Ohm" w:date="2023-01-22T14:57:00Z">
              <w:r w:rsidRPr="006F40A7">
                <w:rPr>
                  <w:sz w:val="24"/>
                  <w:lang w:val="en-DE" w:eastAsia="en-DE"/>
                </w:rPr>
                <w:t>2023-01-11 11:51: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7DE5C" w14:textId="77777777" w:rsidR="006F40A7" w:rsidRPr="006F40A7" w:rsidRDefault="006F40A7" w:rsidP="006F40A7">
            <w:pPr>
              <w:spacing w:before="0"/>
              <w:jc w:val="left"/>
              <w:rPr>
                <w:ins w:id="9286" w:author="Jens-Rainer Ohm" w:date="2023-01-22T14:57:00Z"/>
                <w:sz w:val="24"/>
                <w:lang w:val="en-DE" w:eastAsia="en-DE"/>
              </w:rPr>
            </w:pPr>
            <w:ins w:id="9287" w:author="Jens-Rainer Ohm" w:date="2023-01-22T14:57:00Z">
              <w:r w:rsidRPr="006F40A7">
                <w:rPr>
                  <w:sz w:val="24"/>
                  <w:lang w:val="en-DE" w:eastAsia="en-DE"/>
                </w:rPr>
                <w:t>2023-01-11 15:21: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A3794" w14:textId="77777777" w:rsidR="006F40A7" w:rsidRPr="006F40A7" w:rsidRDefault="006F40A7" w:rsidP="006F40A7">
            <w:pPr>
              <w:spacing w:before="0"/>
              <w:jc w:val="left"/>
              <w:rPr>
                <w:ins w:id="9289" w:author="Jens-Rainer Ohm" w:date="2023-01-22T14:57:00Z"/>
                <w:sz w:val="24"/>
                <w:lang w:val="en-DE" w:eastAsia="en-DE"/>
              </w:rPr>
            </w:pPr>
            <w:ins w:id="9290" w:author="Jens-Rainer Ohm" w:date="2023-01-22T14:57:00Z">
              <w:r w:rsidRPr="006F40A7">
                <w:rPr>
                  <w:sz w:val="24"/>
                  <w:lang w:val="en-DE" w:eastAsia="en-DE"/>
                </w:rPr>
                <w:t>2023-01-11 15:21:0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9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2FF89" w14:textId="77777777" w:rsidR="006F40A7" w:rsidRPr="006F40A7" w:rsidRDefault="006F40A7" w:rsidP="006F40A7">
            <w:pPr>
              <w:spacing w:before="0"/>
              <w:jc w:val="left"/>
              <w:rPr>
                <w:ins w:id="9292" w:author="Jens-Rainer Ohm" w:date="2023-01-22T14:57:00Z"/>
                <w:sz w:val="24"/>
                <w:lang w:val="en-DE" w:eastAsia="en-DE"/>
              </w:rPr>
            </w:pPr>
            <w:ins w:id="9293" w:author="Jens-Rainer Ohm" w:date="2023-01-22T14:57:00Z">
              <w:r w:rsidRPr="006F40A7">
                <w:rPr>
                  <w:sz w:val="24"/>
                  <w:lang w:val="en-DE" w:eastAsia="en-DE"/>
                </w:rPr>
                <w:t>Chross-check of JVET-AC0150 "EE2-2.6: ARMC merge candidate list reordering for AMVP-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29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1EB49" w14:textId="4D0C2A82" w:rsidR="006F40A7" w:rsidRPr="006F40A7" w:rsidRDefault="00034FEA" w:rsidP="006F40A7">
            <w:pPr>
              <w:spacing w:before="0"/>
              <w:jc w:val="left"/>
              <w:rPr>
                <w:ins w:id="9295" w:author="Jens-Rainer Ohm" w:date="2023-01-22T14:57:00Z"/>
                <w:sz w:val="24"/>
                <w:lang w:val="en-DE" w:eastAsia="en-DE"/>
              </w:rPr>
            </w:pPr>
            <w:ins w:id="9296" w:author="Jens-Rainer Ohm" w:date="2023-01-22T15:22:00Z">
              <w:r w:rsidRPr="00A22425">
                <w:rPr>
                  <w:sz w:val="24"/>
                  <w:lang w:val="en-DE" w:eastAsia="en-DE"/>
                  <w:rPrChange w:id="9297" w:author="Jens-Rainer Ohm" w:date="2023-01-22T15:30:00Z">
                    <w:rPr>
                      <w:color w:val="0000FF"/>
                      <w:sz w:val="24"/>
                      <w:u w:val="single"/>
                      <w:lang w:val="en-DE" w:eastAsia="en-DE"/>
                    </w:rPr>
                  </w:rPrChange>
                </w:rPr>
                <w:t>F. Le L</w:t>
              </w:r>
            </w:ins>
            <w:ins w:id="9298" w:author="Jens-Rainer Ohm" w:date="2023-01-22T15:31:00Z">
              <w:r w:rsidR="00A22425">
                <w:rPr>
                  <w:sz w:val="24"/>
                  <w:lang w:val="en-DE" w:eastAsia="en-DE"/>
                </w:rPr>
                <w:t>é</w:t>
              </w:r>
            </w:ins>
            <w:ins w:id="9299" w:author="Jens-Rainer Ohm" w:date="2023-01-22T15:22:00Z">
              <w:r w:rsidRPr="00A22425">
                <w:rPr>
                  <w:sz w:val="24"/>
                  <w:lang w:val="en-DE" w:eastAsia="en-DE"/>
                  <w:rPrChange w:id="9300" w:author="Jens-Rainer Ohm" w:date="2023-01-22T15:30:00Z">
                    <w:rPr>
                      <w:color w:val="0000FF"/>
                      <w:sz w:val="24"/>
                      <w:u w:val="single"/>
                      <w:lang w:val="en-DE" w:eastAsia="en-DE"/>
                    </w:rPr>
                  </w:rPrChange>
                </w:rPr>
                <w:t>annec (Xiaomi)</w:t>
              </w:r>
            </w:ins>
          </w:p>
        </w:tc>
      </w:tr>
      <w:tr w:rsidR="006F40A7" w:rsidRPr="006F40A7" w14:paraId="10673C3D" w14:textId="77777777" w:rsidTr="00D2629A">
        <w:trPr>
          <w:tblCellSpacing w:w="15" w:type="dxa"/>
          <w:ins w:id="9301" w:author="Jens-Rainer Ohm" w:date="2023-01-22T14:57:00Z"/>
          <w:trPrChange w:id="930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D8851" w14:textId="116101DA" w:rsidR="006F40A7" w:rsidRPr="006F40A7" w:rsidRDefault="006F40A7" w:rsidP="006F40A7">
            <w:pPr>
              <w:spacing w:before="0"/>
              <w:jc w:val="center"/>
              <w:rPr>
                <w:ins w:id="9304" w:author="Jens-Rainer Ohm" w:date="2023-01-22T14:57:00Z"/>
                <w:sz w:val="24"/>
                <w:lang w:val="en-DE" w:eastAsia="en-DE"/>
              </w:rPr>
            </w:pPr>
            <w:ins w:id="9305" w:author="Jens-Rainer Ohm" w:date="2023-01-22T14:57:00Z">
              <w:r w:rsidRPr="006F40A7">
                <w:rPr>
                  <w:sz w:val="24"/>
                  <w:lang w:val="en-DE" w:eastAsia="en-DE"/>
                </w:rPr>
                <w:fldChar w:fldCharType="begin"/>
              </w:r>
            </w:ins>
            <w:ins w:id="9306" w:author="Jens-Rainer Ohm" w:date="2023-01-22T16:48:00Z">
              <w:r w:rsidR="00606513">
                <w:rPr>
                  <w:sz w:val="24"/>
                  <w:lang w:val="en-DE" w:eastAsia="en-DE"/>
                </w:rPr>
                <w:instrText>HYPERLINK "C:\\Eigene Dateien\\mpeg\\online2301\\current_document.php?id=12503"</w:instrText>
              </w:r>
              <w:r w:rsidR="00606513" w:rsidRPr="006F40A7">
                <w:rPr>
                  <w:sz w:val="24"/>
                  <w:lang w:val="en-DE" w:eastAsia="en-DE"/>
                </w:rPr>
              </w:r>
            </w:ins>
            <w:ins w:id="9307" w:author="Jens-Rainer Ohm" w:date="2023-01-22T14:57:00Z">
              <w:r w:rsidRPr="006F40A7">
                <w:rPr>
                  <w:sz w:val="24"/>
                  <w:lang w:val="en-DE" w:eastAsia="en-DE"/>
                </w:rPr>
                <w:fldChar w:fldCharType="separate"/>
              </w:r>
              <w:r w:rsidRPr="006F40A7">
                <w:rPr>
                  <w:color w:val="0000FF"/>
                  <w:sz w:val="24"/>
                  <w:u w:val="single"/>
                  <w:lang w:val="en-DE" w:eastAsia="en-DE"/>
                </w:rPr>
                <w:t>JVET-AC029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0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34E1E" w14:textId="77777777" w:rsidR="006F40A7" w:rsidRPr="006F40A7" w:rsidRDefault="006F40A7" w:rsidP="006F40A7">
            <w:pPr>
              <w:spacing w:before="0"/>
              <w:jc w:val="center"/>
              <w:rPr>
                <w:ins w:id="9309" w:author="Jens-Rainer Ohm" w:date="2023-01-22T14:57:00Z"/>
                <w:sz w:val="24"/>
                <w:lang w:val="en-DE" w:eastAsia="en-DE"/>
              </w:rPr>
            </w:pPr>
            <w:ins w:id="9310" w:author="Jens-Rainer Ohm" w:date="2023-01-22T14:57:00Z">
              <w:r w:rsidRPr="006F40A7">
                <w:rPr>
                  <w:sz w:val="24"/>
                  <w:lang w:val="en-DE" w:eastAsia="en-DE"/>
                </w:rPr>
                <w:t>m622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87B57" w14:textId="77777777" w:rsidR="006F40A7" w:rsidRPr="006F40A7" w:rsidRDefault="006F40A7" w:rsidP="006F40A7">
            <w:pPr>
              <w:spacing w:before="0"/>
              <w:jc w:val="left"/>
              <w:rPr>
                <w:ins w:id="9312" w:author="Jens-Rainer Ohm" w:date="2023-01-22T14:57:00Z"/>
                <w:sz w:val="24"/>
                <w:lang w:val="en-DE" w:eastAsia="en-DE"/>
              </w:rPr>
            </w:pPr>
            <w:ins w:id="9313" w:author="Jens-Rainer Ohm" w:date="2023-01-22T14:57:00Z">
              <w:r w:rsidRPr="006F40A7">
                <w:rPr>
                  <w:sz w:val="24"/>
                  <w:lang w:val="en-DE" w:eastAsia="en-DE"/>
                </w:rPr>
                <w:t>2023-01-11 12:03: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0730D" w14:textId="77777777" w:rsidR="006F40A7" w:rsidRPr="006F40A7" w:rsidRDefault="006F40A7" w:rsidP="006F40A7">
            <w:pPr>
              <w:spacing w:before="0"/>
              <w:jc w:val="left"/>
              <w:rPr>
                <w:ins w:id="9315" w:author="Jens-Rainer Ohm" w:date="2023-01-22T14:57:00Z"/>
                <w:sz w:val="24"/>
                <w:lang w:val="en-DE" w:eastAsia="en-DE"/>
              </w:rPr>
            </w:pPr>
            <w:ins w:id="9316" w:author="Jens-Rainer Ohm" w:date="2023-01-22T14:57:00Z">
              <w:r w:rsidRPr="006F40A7">
                <w:rPr>
                  <w:sz w:val="24"/>
                  <w:lang w:val="en-DE" w:eastAsia="en-DE"/>
                </w:rPr>
                <w:t>2023-01-12 22:04: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A8746" w14:textId="77777777" w:rsidR="006F40A7" w:rsidRPr="006F40A7" w:rsidRDefault="006F40A7" w:rsidP="006F40A7">
            <w:pPr>
              <w:spacing w:before="0"/>
              <w:jc w:val="left"/>
              <w:rPr>
                <w:ins w:id="9318" w:author="Jens-Rainer Ohm" w:date="2023-01-22T14:57:00Z"/>
                <w:sz w:val="24"/>
                <w:lang w:val="en-DE" w:eastAsia="en-DE"/>
              </w:rPr>
            </w:pPr>
            <w:ins w:id="9319" w:author="Jens-Rainer Ohm" w:date="2023-01-22T14:57:00Z">
              <w:r w:rsidRPr="006F40A7">
                <w:rPr>
                  <w:sz w:val="24"/>
                  <w:lang w:val="en-DE" w:eastAsia="en-DE"/>
                </w:rPr>
                <w:t>2023-01-12 22:04:0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46231" w14:textId="77777777" w:rsidR="006F40A7" w:rsidRPr="006F40A7" w:rsidRDefault="006F40A7" w:rsidP="006F40A7">
            <w:pPr>
              <w:spacing w:before="0"/>
              <w:jc w:val="left"/>
              <w:rPr>
                <w:ins w:id="9321" w:author="Jens-Rainer Ohm" w:date="2023-01-22T14:57:00Z"/>
                <w:sz w:val="24"/>
                <w:lang w:val="en-DE" w:eastAsia="en-DE"/>
              </w:rPr>
            </w:pPr>
            <w:ins w:id="9322" w:author="Jens-Rainer Ohm" w:date="2023-01-22T14:57:00Z">
              <w:r w:rsidRPr="006F40A7">
                <w:rPr>
                  <w:sz w:val="24"/>
                  <w:lang w:val="en-DE" w:eastAsia="en-DE"/>
                </w:rPr>
                <w:t xml:space="preserve">Cross-check of EE1-3.2 (Neural network-based intra prediction with learned mapping </w:t>
              </w:r>
              <w:r w:rsidRPr="006F40A7">
                <w:rPr>
                  <w:sz w:val="24"/>
                  <w:lang w:val="en-DE" w:eastAsia="en-DE"/>
                </w:rPr>
                <w:lastRenderedPageBreak/>
                <w:t>to VVC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32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7E2DE" w14:textId="2BDA1E06" w:rsidR="006F40A7" w:rsidRPr="006F40A7" w:rsidRDefault="00034FEA" w:rsidP="006F40A7">
            <w:pPr>
              <w:spacing w:before="0"/>
              <w:jc w:val="left"/>
              <w:rPr>
                <w:ins w:id="9324" w:author="Jens-Rainer Ohm" w:date="2023-01-22T14:57:00Z"/>
                <w:sz w:val="24"/>
                <w:lang w:val="en-DE" w:eastAsia="en-DE"/>
              </w:rPr>
            </w:pPr>
            <w:ins w:id="9325" w:author="Jens-Rainer Ohm" w:date="2023-01-22T15:22:00Z">
              <w:r w:rsidRPr="00A22425">
                <w:rPr>
                  <w:sz w:val="24"/>
                  <w:lang w:val="en-DE" w:eastAsia="en-DE"/>
                  <w:rPrChange w:id="9326" w:author="Jens-Rainer Ohm" w:date="2023-01-22T15:30:00Z">
                    <w:rPr>
                      <w:color w:val="0000FF"/>
                      <w:sz w:val="24"/>
                      <w:u w:val="single"/>
                      <w:lang w:val="en-DE" w:eastAsia="en-DE"/>
                    </w:rPr>
                  </w:rPrChange>
                </w:rPr>
                <w:lastRenderedPageBreak/>
                <w:t>M. Abdoli (IRT b-com)</w:t>
              </w:r>
            </w:ins>
          </w:p>
        </w:tc>
      </w:tr>
      <w:tr w:rsidR="006F40A7" w:rsidRPr="006F40A7" w14:paraId="5F38A4ED" w14:textId="77777777" w:rsidTr="00D2629A">
        <w:trPr>
          <w:tblCellSpacing w:w="15" w:type="dxa"/>
          <w:ins w:id="9327" w:author="Jens-Rainer Ohm" w:date="2023-01-22T14:57:00Z"/>
          <w:trPrChange w:id="932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E9E9D" w14:textId="68B87BAE" w:rsidR="006F40A7" w:rsidRPr="006F40A7" w:rsidRDefault="006F40A7" w:rsidP="006F40A7">
            <w:pPr>
              <w:spacing w:before="0"/>
              <w:jc w:val="center"/>
              <w:rPr>
                <w:ins w:id="9330" w:author="Jens-Rainer Ohm" w:date="2023-01-22T14:57:00Z"/>
                <w:sz w:val="24"/>
                <w:lang w:val="en-DE" w:eastAsia="en-DE"/>
              </w:rPr>
            </w:pPr>
            <w:ins w:id="9331" w:author="Jens-Rainer Ohm" w:date="2023-01-22T14:57:00Z">
              <w:r w:rsidRPr="006F40A7">
                <w:rPr>
                  <w:sz w:val="24"/>
                  <w:lang w:val="en-DE" w:eastAsia="en-DE"/>
                </w:rPr>
                <w:fldChar w:fldCharType="begin"/>
              </w:r>
            </w:ins>
            <w:ins w:id="9332" w:author="Jens-Rainer Ohm" w:date="2023-01-22T16:48:00Z">
              <w:r w:rsidR="00606513">
                <w:rPr>
                  <w:sz w:val="24"/>
                  <w:lang w:val="en-DE" w:eastAsia="en-DE"/>
                </w:rPr>
                <w:instrText>HYPERLINK "C:\\Eigene Dateien\\mpeg\\online2301\\current_document.php?id=12504"</w:instrText>
              </w:r>
              <w:r w:rsidR="00606513" w:rsidRPr="006F40A7">
                <w:rPr>
                  <w:sz w:val="24"/>
                  <w:lang w:val="en-DE" w:eastAsia="en-DE"/>
                </w:rPr>
              </w:r>
            </w:ins>
            <w:ins w:id="9333" w:author="Jens-Rainer Ohm" w:date="2023-01-22T14:57:00Z">
              <w:r w:rsidRPr="006F40A7">
                <w:rPr>
                  <w:sz w:val="24"/>
                  <w:lang w:val="en-DE" w:eastAsia="en-DE"/>
                </w:rPr>
                <w:fldChar w:fldCharType="separate"/>
              </w:r>
              <w:r w:rsidRPr="006F40A7">
                <w:rPr>
                  <w:color w:val="0000FF"/>
                  <w:sz w:val="24"/>
                  <w:u w:val="single"/>
                  <w:lang w:val="en-DE" w:eastAsia="en-DE"/>
                </w:rPr>
                <w:t>JVET-AC029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7DE8E" w14:textId="77777777" w:rsidR="006F40A7" w:rsidRPr="006F40A7" w:rsidRDefault="006F40A7" w:rsidP="006F40A7">
            <w:pPr>
              <w:spacing w:before="0"/>
              <w:jc w:val="center"/>
              <w:rPr>
                <w:ins w:id="9335" w:author="Jens-Rainer Ohm" w:date="2023-01-22T14:57:00Z"/>
                <w:sz w:val="24"/>
                <w:lang w:val="en-DE" w:eastAsia="en-DE"/>
              </w:rPr>
            </w:pPr>
            <w:ins w:id="9336" w:author="Jens-Rainer Ohm" w:date="2023-01-22T14:57:00Z">
              <w:r w:rsidRPr="006F40A7">
                <w:rPr>
                  <w:sz w:val="24"/>
                  <w:lang w:val="en-DE" w:eastAsia="en-DE"/>
                </w:rPr>
                <w:t>m622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1A82E" w14:textId="77777777" w:rsidR="006F40A7" w:rsidRPr="006F40A7" w:rsidRDefault="006F40A7" w:rsidP="006F40A7">
            <w:pPr>
              <w:spacing w:before="0"/>
              <w:jc w:val="left"/>
              <w:rPr>
                <w:ins w:id="9338" w:author="Jens-Rainer Ohm" w:date="2023-01-22T14:57:00Z"/>
                <w:sz w:val="24"/>
                <w:lang w:val="en-DE" w:eastAsia="en-DE"/>
              </w:rPr>
            </w:pPr>
            <w:ins w:id="9339" w:author="Jens-Rainer Ohm" w:date="2023-01-22T14:57:00Z">
              <w:r w:rsidRPr="006F40A7">
                <w:rPr>
                  <w:sz w:val="24"/>
                  <w:lang w:val="en-DE" w:eastAsia="en-DE"/>
                </w:rPr>
                <w:t>2023-01-11 13:21: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DC832" w14:textId="77777777" w:rsidR="006F40A7" w:rsidRPr="006F40A7" w:rsidRDefault="006F40A7" w:rsidP="006F40A7">
            <w:pPr>
              <w:spacing w:before="0"/>
              <w:jc w:val="left"/>
              <w:rPr>
                <w:ins w:id="9341" w:author="Jens-Rainer Ohm" w:date="2023-01-22T14:57:00Z"/>
                <w:sz w:val="24"/>
                <w:lang w:val="en-DE" w:eastAsia="en-DE"/>
              </w:rPr>
            </w:pPr>
            <w:ins w:id="9342" w:author="Jens-Rainer Ohm" w:date="2023-01-22T14:57:00Z">
              <w:r w:rsidRPr="006F40A7">
                <w:rPr>
                  <w:sz w:val="24"/>
                  <w:lang w:val="en-DE" w:eastAsia="en-DE"/>
                </w:rPr>
                <w:t>2023-01-11 13:28: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1E0D" w14:textId="77777777" w:rsidR="006F40A7" w:rsidRPr="006F40A7" w:rsidRDefault="006F40A7" w:rsidP="006F40A7">
            <w:pPr>
              <w:spacing w:before="0"/>
              <w:jc w:val="left"/>
              <w:rPr>
                <w:ins w:id="9344" w:author="Jens-Rainer Ohm" w:date="2023-01-22T14:57:00Z"/>
                <w:sz w:val="24"/>
                <w:lang w:val="en-DE" w:eastAsia="en-DE"/>
              </w:rPr>
            </w:pPr>
            <w:ins w:id="9345" w:author="Jens-Rainer Ohm" w:date="2023-01-22T14:57:00Z">
              <w:r w:rsidRPr="006F40A7">
                <w:rPr>
                  <w:sz w:val="24"/>
                  <w:lang w:val="en-DE" w:eastAsia="en-DE"/>
                </w:rPr>
                <w:t>2023-01-11 13:28:2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BA42D" w14:textId="77777777" w:rsidR="006F40A7" w:rsidRPr="006F40A7" w:rsidRDefault="006F40A7" w:rsidP="006F40A7">
            <w:pPr>
              <w:spacing w:before="0"/>
              <w:jc w:val="left"/>
              <w:rPr>
                <w:ins w:id="9347" w:author="Jens-Rainer Ohm" w:date="2023-01-22T14:57:00Z"/>
                <w:sz w:val="24"/>
                <w:lang w:val="en-DE" w:eastAsia="en-DE"/>
              </w:rPr>
            </w:pPr>
            <w:ins w:id="9348" w:author="Jens-Rainer Ohm" w:date="2023-01-22T14:57:00Z">
              <w:r w:rsidRPr="006F40A7">
                <w:rPr>
                  <w:sz w:val="24"/>
                  <w:lang w:val="en-DE" w:eastAsia="en-DE"/>
                </w:rPr>
                <w:t>AHG9: On indicating processing order in the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34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628D0" w14:textId="0B03845B" w:rsidR="006F40A7" w:rsidRPr="006F40A7" w:rsidRDefault="006F40A7" w:rsidP="006F40A7">
            <w:pPr>
              <w:spacing w:before="0"/>
              <w:jc w:val="left"/>
              <w:rPr>
                <w:ins w:id="9350" w:author="Jens-Rainer Ohm" w:date="2023-01-22T14:57:00Z"/>
                <w:sz w:val="24"/>
                <w:lang w:val="en-DE" w:eastAsia="en-DE"/>
              </w:rPr>
            </w:pPr>
            <w:ins w:id="9351" w:author="Jens-Rainer Ohm" w:date="2023-01-22T14:57:00Z">
              <w:r w:rsidRPr="006F40A7">
                <w:rPr>
                  <w:sz w:val="24"/>
                  <w:lang w:val="en-DE" w:eastAsia="en-DE"/>
                </w:rPr>
                <w:t>T</w:t>
              </w:r>
            </w:ins>
            <w:ins w:id="9352" w:author="Jens-Rainer Ohm" w:date="2023-01-22T15:48:00Z">
              <w:r w:rsidR="00D2629A">
                <w:rPr>
                  <w:sz w:val="24"/>
                  <w:lang w:val="en-US" w:eastAsia="en-DE"/>
                </w:rPr>
                <w:t>.</w:t>
              </w:r>
            </w:ins>
            <w:ins w:id="9353" w:author="Jens-Rainer Ohm" w:date="2023-01-22T14:57:00Z">
              <w:r w:rsidRPr="006F40A7">
                <w:rPr>
                  <w:sz w:val="24"/>
                  <w:lang w:val="en-DE" w:eastAsia="en-DE"/>
                </w:rPr>
                <w:t xml:space="preserve"> Shao, A</w:t>
              </w:r>
            </w:ins>
            <w:ins w:id="9354" w:author="Jens-Rainer Ohm" w:date="2023-01-22T15:48:00Z">
              <w:r w:rsidR="00D2629A">
                <w:rPr>
                  <w:sz w:val="24"/>
                  <w:lang w:val="en-US" w:eastAsia="en-DE"/>
                </w:rPr>
                <w:t>.</w:t>
              </w:r>
            </w:ins>
            <w:ins w:id="9355" w:author="Jens-Rainer Ohm" w:date="2023-01-22T14:57:00Z">
              <w:r w:rsidRPr="006F40A7">
                <w:rPr>
                  <w:sz w:val="24"/>
                  <w:lang w:val="en-DE" w:eastAsia="en-DE"/>
                </w:rPr>
                <w:t xml:space="preserve"> Arora, P</w:t>
              </w:r>
            </w:ins>
            <w:ins w:id="9356" w:author="Jens-Rainer Ohm" w:date="2023-01-22T15:48:00Z">
              <w:r w:rsidR="00D2629A">
                <w:rPr>
                  <w:sz w:val="24"/>
                  <w:lang w:val="en-US" w:eastAsia="en-DE"/>
                </w:rPr>
                <w:t>.</w:t>
              </w:r>
            </w:ins>
            <w:ins w:id="9357" w:author="Jens-Rainer Ohm" w:date="2023-01-22T14:57:00Z">
              <w:r w:rsidRPr="006F40A7">
                <w:rPr>
                  <w:sz w:val="24"/>
                  <w:lang w:val="en-DE" w:eastAsia="en-DE"/>
                </w:rPr>
                <w:t xml:space="preserve"> Yin, </w:t>
              </w:r>
            </w:ins>
            <w:ins w:id="9358" w:author="Jens-Rainer Ohm" w:date="2023-01-22T15:22:00Z">
              <w:r w:rsidR="00034FEA" w:rsidRPr="00A22425">
                <w:rPr>
                  <w:sz w:val="24"/>
                  <w:lang w:val="en-DE" w:eastAsia="en-DE"/>
                  <w:rPrChange w:id="9359" w:author="Jens-Rainer Ohm" w:date="2023-01-22T15:30:00Z">
                    <w:rPr>
                      <w:color w:val="0000FF"/>
                      <w:sz w:val="24"/>
                      <w:u w:val="single"/>
                      <w:lang w:val="en-DE" w:eastAsia="en-DE"/>
                    </w:rPr>
                  </w:rPrChange>
                </w:rPr>
                <w:t>S</w:t>
              </w:r>
            </w:ins>
            <w:ins w:id="9360" w:author="Jens-Rainer Ohm" w:date="2023-01-22T15:48:00Z">
              <w:r w:rsidR="00D2629A">
                <w:rPr>
                  <w:sz w:val="24"/>
                  <w:lang w:val="en-US" w:eastAsia="en-DE"/>
                </w:rPr>
                <w:t>.</w:t>
              </w:r>
            </w:ins>
            <w:ins w:id="9361" w:author="Jens-Rainer Ohm" w:date="2023-01-22T15:22:00Z">
              <w:r w:rsidR="00034FEA" w:rsidRPr="00A22425">
                <w:rPr>
                  <w:sz w:val="24"/>
                  <w:lang w:val="en-DE" w:eastAsia="en-DE"/>
                  <w:rPrChange w:id="9362" w:author="Jens-Rainer Ohm" w:date="2023-01-22T15:30:00Z">
                    <w:rPr>
                      <w:color w:val="0000FF"/>
                      <w:sz w:val="24"/>
                      <w:u w:val="single"/>
                      <w:lang w:val="en-DE" w:eastAsia="en-DE"/>
                    </w:rPr>
                  </w:rPrChange>
                </w:rPr>
                <w:t xml:space="preserve"> McCarthy</w:t>
              </w:r>
            </w:ins>
            <w:ins w:id="9363" w:author="Jens-Rainer Ohm" w:date="2023-01-22T14:57:00Z">
              <w:r w:rsidRPr="006F40A7">
                <w:rPr>
                  <w:sz w:val="24"/>
                  <w:lang w:val="en-DE" w:eastAsia="en-DE"/>
                </w:rPr>
                <w:t>, T</w:t>
              </w:r>
            </w:ins>
            <w:ins w:id="9364" w:author="Jens-Rainer Ohm" w:date="2023-01-22T15:48:00Z">
              <w:r w:rsidR="00D2629A">
                <w:rPr>
                  <w:sz w:val="24"/>
                  <w:lang w:val="en-US" w:eastAsia="en-DE"/>
                </w:rPr>
                <w:t>.</w:t>
              </w:r>
            </w:ins>
            <w:ins w:id="9365" w:author="Jens-Rainer Ohm" w:date="2023-01-22T14:57:00Z">
              <w:r w:rsidRPr="006F40A7">
                <w:rPr>
                  <w:sz w:val="24"/>
                  <w:lang w:val="en-DE" w:eastAsia="en-DE"/>
                </w:rPr>
                <w:t xml:space="preserve"> Lu, F</w:t>
              </w:r>
            </w:ins>
            <w:ins w:id="9366" w:author="Jens-Rainer Ohm" w:date="2023-01-22T15:48:00Z">
              <w:r w:rsidR="00D2629A">
                <w:rPr>
                  <w:sz w:val="24"/>
                  <w:lang w:val="en-US" w:eastAsia="en-DE"/>
                </w:rPr>
                <w:t>.</w:t>
              </w:r>
            </w:ins>
            <w:ins w:id="9367" w:author="Jens-Rainer Ohm" w:date="2023-01-22T14:57:00Z">
              <w:r w:rsidRPr="006F40A7">
                <w:rPr>
                  <w:sz w:val="24"/>
                  <w:lang w:val="en-DE" w:eastAsia="en-DE"/>
                </w:rPr>
                <w:t xml:space="preserve"> Pu, W</w:t>
              </w:r>
            </w:ins>
            <w:ins w:id="9368" w:author="Jens-Rainer Ohm" w:date="2023-01-22T15:48:00Z">
              <w:r w:rsidR="00D2629A">
                <w:rPr>
                  <w:sz w:val="24"/>
                  <w:lang w:val="en-US" w:eastAsia="en-DE"/>
                </w:rPr>
                <w:t>.</w:t>
              </w:r>
            </w:ins>
            <w:ins w:id="9369" w:author="Jens-Rainer Ohm" w:date="2023-01-22T14:57:00Z">
              <w:r w:rsidRPr="006F40A7">
                <w:rPr>
                  <w:sz w:val="24"/>
                  <w:lang w:val="en-DE" w:eastAsia="en-DE"/>
                </w:rPr>
                <w:t xml:space="preserve"> Husak (Dolby), </w:t>
              </w:r>
            </w:ins>
            <w:ins w:id="9370" w:author="Jens-Rainer Ohm" w:date="2023-01-22T15:22:00Z">
              <w:r w:rsidR="00034FEA" w:rsidRPr="00A22425">
                <w:rPr>
                  <w:sz w:val="24"/>
                  <w:lang w:val="en-DE" w:eastAsia="en-DE"/>
                  <w:rPrChange w:id="9371" w:author="Jens-Rainer Ohm" w:date="2023-01-22T15:30:00Z">
                    <w:rPr>
                      <w:color w:val="0000FF"/>
                      <w:sz w:val="24"/>
                      <w:u w:val="single"/>
                      <w:lang w:val="en-DE" w:eastAsia="en-DE"/>
                    </w:rPr>
                  </w:rPrChange>
                </w:rPr>
                <w:t>Hendry</w:t>
              </w:r>
            </w:ins>
            <w:ins w:id="9372" w:author="Jens-Rainer Ohm" w:date="2023-01-22T14:57:00Z">
              <w:r w:rsidRPr="006F40A7">
                <w:rPr>
                  <w:sz w:val="24"/>
                  <w:lang w:val="en-DE" w:eastAsia="en-DE"/>
                </w:rPr>
                <w:t>, S</w:t>
              </w:r>
            </w:ins>
            <w:ins w:id="9373" w:author="Jens-Rainer Ohm" w:date="2023-01-22T15:49:00Z">
              <w:r w:rsidR="00D2629A">
                <w:rPr>
                  <w:sz w:val="24"/>
                  <w:lang w:val="en-US" w:eastAsia="en-DE"/>
                </w:rPr>
                <w:t>.</w:t>
              </w:r>
            </w:ins>
            <w:ins w:id="9374" w:author="Jens-Rainer Ohm" w:date="2023-01-22T14:57:00Z">
              <w:r w:rsidRPr="006F40A7">
                <w:rPr>
                  <w:sz w:val="24"/>
                  <w:lang w:val="en-DE" w:eastAsia="en-DE"/>
                </w:rPr>
                <w:t xml:space="preserve"> Kim (LGE)</w:t>
              </w:r>
            </w:ins>
          </w:p>
        </w:tc>
      </w:tr>
      <w:tr w:rsidR="006F40A7" w:rsidRPr="006F40A7" w14:paraId="56BB23A4" w14:textId="77777777" w:rsidTr="00D2629A">
        <w:trPr>
          <w:tblCellSpacing w:w="15" w:type="dxa"/>
          <w:ins w:id="9375" w:author="Jens-Rainer Ohm" w:date="2023-01-22T14:57:00Z"/>
          <w:trPrChange w:id="937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7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C118F" w14:textId="1A9FCA7C" w:rsidR="006F40A7" w:rsidRPr="006F40A7" w:rsidRDefault="006F40A7" w:rsidP="006F40A7">
            <w:pPr>
              <w:spacing w:before="0"/>
              <w:jc w:val="center"/>
              <w:rPr>
                <w:ins w:id="9378" w:author="Jens-Rainer Ohm" w:date="2023-01-22T14:57:00Z"/>
                <w:sz w:val="24"/>
                <w:lang w:val="en-DE" w:eastAsia="en-DE"/>
              </w:rPr>
            </w:pPr>
            <w:ins w:id="9379" w:author="Jens-Rainer Ohm" w:date="2023-01-22T14:57:00Z">
              <w:r w:rsidRPr="006F40A7">
                <w:rPr>
                  <w:sz w:val="24"/>
                  <w:lang w:val="en-DE" w:eastAsia="en-DE"/>
                </w:rPr>
                <w:fldChar w:fldCharType="begin"/>
              </w:r>
            </w:ins>
            <w:ins w:id="9380" w:author="Jens-Rainer Ohm" w:date="2023-01-22T16:48:00Z">
              <w:r w:rsidR="00606513">
                <w:rPr>
                  <w:sz w:val="24"/>
                  <w:lang w:val="en-DE" w:eastAsia="en-DE"/>
                </w:rPr>
                <w:instrText>HYPERLINK "C:\\Eigene Dateien\\mpeg\\online2301\\current_document.php?id=12505"</w:instrText>
              </w:r>
              <w:r w:rsidR="00606513" w:rsidRPr="006F40A7">
                <w:rPr>
                  <w:sz w:val="24"/>
                  <w:lang w:val="en-DE" w:eastAsia="en-DE"/>
                </w:rPr>
              </w:r>
            </w:ins>
            <w:ins w:id="9381" w:author="Jens-Rainer Ohm" w:date="2023-01-22T14:57:00Z">
              <w:r w:rsidRPr="006F40A7">
                <w:rPr>
                  <w:sz w:val="24"/>
                  <w:lang w:val="en-DE" w:eastAsia="en-DE"/>
                </w:rPr>
                <w:fldChar w:fldCharType="separate"/>
              </w:r>
              <w:r w:rsidRPr="006F40A7">
                <w:rPr>
                  <w:color w:val="0000FF"/>
                  <w:sz w:val="24"/>
                  <w:u w:val="single"/>
                  <w:lang w:val="en-DE" w:eastAsia="en-DE"/>
                </w:rPr>
                <w:t>JVET-AC030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A5F49" w14:textId="77777777" w:rsidR="006F40A7" w:rsidRPr="006F40A7" w:rsidRDefault="006F40A7" w:rsidP="006F40A7">
            <w:pPr>
              <w:spacing w:before="0"/>
              <w:jc w:val="center"/>
              <w:rPr>
                <w:ins w:id="9383" w:author="Jens-Rainer Ohm" w:date="2023-01-22T14:57:00Z"/>
                <w:sz w:val="24"/>
                <w:lang w:val="en-DE" w:eastAsia="en-DE"/>
              </w:rPr>
            </w:pPr>
            <w:ins w:id="9384" w:author="Jens-Rainer Ohm" w:date="2023-01-22T14:57:00Z">
              <w:r w:rsidRPr="006F40A7">
                <w:rPr>
                  <w:sz w:val="24"/>
                  <w:lang w:val="en-DE" w:eastAsia="en-DE"/>
                </w:rPr>
                <w:t>m622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86402C" w14:textId="77777777" w:rsidR="006F40A7" w:rsidRPr="006F40A7" w:rsidRDefault="006F40A7" w:rsidP="006F40A7">
            <w:pPr>
              <w:spacing w:before="0"/>
              <w:jc w:val="left"/>
              <w:rPr>
                <w:ins w:id="9386" w:author="Jens-Rainer Ohm" w:date="2023-01-22T14:57:00Z"/>
                <w:sz w:val="24"/>
                <w:lang w:val="en-DE" w:eastAsia="en-DE"/>
              </w:rPr>
            </w:pPr>
            <w:ins w:id="9387" w:author="Jens-Rainer Ohm" w:date="2023-01-22T14:57:00Z">
              <w:r w:rsidRPr="006F40A7">
                <w:rPr>
                  <w:sz w:val="24"/>
                  <w:lang w:val="en-DE" w:eastAsia="en-DE"/>
                </w:rPr>
                <w:t>2023-01-11 13:25: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8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8AADB" w14:textId="77777777" w:rsidR="006F40A7" w:rsidRPr="006F40A7" w:rsidRDefault="006F40A7" w:rsidP="006F40A7">
            <w:pPr>
              <w:spacing w:before="0"/>
              <w:jc w:val="left"/>
              <w:rPr>
                <w:ins w:id="9389" w:author="Jens-Rainer Ohm" w:date="2023-01-22T14:57:00Z"/>
                <w:sz w:val="24"/>
                <w:lang w:val="en-DE" w:eastAsia="en-DE"/>
              </w:rPr>
            </w:pPr>
            <w:ins w:id="9390" w:author="Jens-Rainer Ohm" w:date="2023-01-22T14:57:00Z">
              <w:r w:rsidRPr="006F40A7">
                <w:rPr>
                  <w:sz w:val="24"/>
                  <w:lang w:val="en-DE" w:eastAsia="en-DE"/>
                </w:rPr>
                <w:t>2023-01-13 18:18: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F695B" w14:textId="77777777" w:rsidR="006F40A7" w:rsidRPr="006F40A7" w:rsidRDefault="006F40A7" w:rsidP="006F40A7">
            <w:pPr>
              <w:spacing w:before="0"/>
              <w:jc w:val="left"/>
              <w:rPr>
                <w:ins w:id="9392" w:author="Jens-Rainer Ohm" w:date="2023-01-22T14:57:00Z"/>
                <w:sz w:val="24"/>
                <w:lang w:val="en-DE" w:eastAsia="en-DE"/>
              </w:rPr>
            </w:pPr>
            <w:ins w:id="9393" w:author="Jens-Rainer Ohm" w:date="2023-01-22T14:57:00Z">
              <w:r w:rsidRPr="006F40A7">
                <w:rPr>
                  <w:sz w:val="24"/>
                  <w:lang w:val="en-DE" w:eastAsia="en-DE"/>
                </w:rPr>
                <w:t>2023-01-13 18:18:5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97AB6" w14:textId="77777777" w:rsidR="006F40A7" w:rsidRPr="006F40A7" w:rsidRDefault="006F40A7" w:rsidP="006F40A7">
            <w:pPr>
              <w:spacing w:before="0"/>
              <w:jc w:val="left"/>
              <w:rPr>
                <w:ins w:id="9395" w:author="Jens-Rainer Ohm" w:date="2023-01-22T14:57:00Z"/>
                <w:sz w:val="24"/>
                <w:lang w:val="en-DE" w:eastAsia="en-DE"/>
              </w:rPr>
            </w:pPr>
            <w:ins w:id="9396" w:author="Jens-Rainer Ohm" w:date="2023-01-22T14:57:00Z">
              <w:r w:rsidRPr="006F40A7">
                <w:rPr>
                  <w:sz w:val="24"/>
                  <w:lang w:val="en-DE" w:eastAsia="en-DE"/>
                </w:rPr>
                <w:t>Crosscheck of JVET-AC0276 "EE2-related: Complexity reduction for Decoder Side Control Point Motion Vector Refinement (test 2.3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39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69DD" w14:textId="6E29FC47" w:rsidR="006F40A7" w:rsidRPr="006F40A7" w:rsidRDefault="00034FEA" w:rsidP="006F40A7">
            <w:pPr>
              <w:spacing w:before="0"/>
              <w:jc w:val="left"/>
              <w:rPr>
                <w:ins w:id="9398" w:author="Jens-Rainer Ohm" w:date="2023-01-22T14:57:00Z"/>
                <w:sz w:val="24"/>
                <w:lang w:val="en-DE" w:eastAsia="en-DE"/>
              </w:rPr>
            </w:pPr>
            <w:ins w:id="9399" w:author="Jens-Rainer Ohm" w:date="2023-01-22T15:22:00Z">
              <w:r w:rsidRPr="00A22425">
                <w:rPr>
                  <w:sz w:val="24"/>
                  <w:lang w:val="en-DE" w:eastAsia="en-DE"/>
                  <w:rPrChange w:id="9400" w:author="Jens-Rainer Ohm" w:date="2023-01-22T15:30:00Z">
                    <w:rPr>
                      <w:color w:val="0000FF"/>
                      <w:sz w:val="24"/>
                      <w:u w:val="single"/>
                      <w:lang w:val="en-DE" w:eastAsia="en-DE"/>
                    </w:rPr>
                  </w:rPrChange>
                </w:rPr>
                <w:t>V. Rufitskiy</w:t>
              </w:r>
            </w:ins>
            <w:ins w:id="9401" w:author="Jens-Rainer Ohm" w:date="2023-01-22T14:57:00Z">
              <w:r w:rsidR="006F40A7" w:rsidRPr="006F40A7">
                <w:rPr>
                  <w:sz w:val="24"/>
                  <w:lang w:val="en-DE" w:eastAsia="en-DE"/>
                </w:rPr>
                <w:t xml:space="preserve">, </w:t>
              </w:r>
            </w:ins>
            <w:ins w:id="9402" w:author="Jens-Rainer Ohm" w:date="2023-01-22T15:22:00Z">
              <w:r w:rsidRPr="00A22425">
                <w:rPr>
                  <w:sz w:val="24"/>
                  <w:lang w:val="en-DE" w:eastAsia="en-DE"/>
                  <w:rPrChange w:id="9403" w:author="Jens-Rainer Ohm" w:date="2023-01-22T15:30:00Z">
                    <w:rPr>
                      <w:color w:val="0000FF"/>
                      <w:sz w:val="24"/>
                      <w:u w:val="single"/>
                      <w:lang w:val="en-DE" w:eastAsia="en-DE"/>
                    </w:rPr>
                  </w:rPrChange>
                </w:rPr>
                <w:t>A. Filippov (Ofinno)</w:t>
              </w:r>
            </w:ins>
          </w:p>
        </w:tc>
      </w:tr>
      <w:tr w:rsidR="006F40A7" w:rsidRPr="006F40A7" w14:paraId="21FD2DF6" w14:textId="77777777" w:rsidTr="00D2629A">
        <w:trPr>
          <w:tblCellSpacing w:w="15" w:type="dxa"/>
          <w:ins w:id="9404" w:author="Jens-Rainer Ohm" w:date="2023-01-22T14:57:00Z"/>
          <w:trPrChange w:id="940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0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33B0B" w14:textId="0EBF90B7" w:rsidR="006F40A7" w:rsidRPr="006F40A7" w:rsidRDefault="006F40A7" w:rsidP="006F40A7">
            <w:pPr>
              <w:spacing w:before="0"/>
              <w:jc w:val="center"/>
              <w:rPr>
                <w:ins w:id="9407" w:author="Jens-Rainer Ohm" w:date="2023-01-22T14:57:00Z"/>
                <w:sz w:val="24"/>
                <w:lang w:val="en-DE" w:eastAsia="en-DE"/>
              </w:rPr>
            </w:pPr>
            <w:ins w:id="9408" w:author="Jens-Rainer Ohm" w:date="2023-01-22T14:57:00Z">
              <w:r w:rsidRPr="006F40A7">
                <w:rPr>
                  <w:sz w:val="24"/>
                  <w:lang w:val="en-DE" w:eastAsia="en-DE"/>
                </w:rPr>
                <w:fldChar w:fldCharType="begin"/>
              </w:r>
            </w:ins>
            <w:ins w:id="9409" w:author="Jens-Rainer Ohm" w:date="2023-01-22T16:48:00Z">
              <w:r w:rsidR="00606513">
                <w:rPr>
                  <w:sz w:val="24"/>
                  <w:lang w:val="en-DE" w:eastAsia="en-DE"/>
                </w:rPr>
                <w:instrText>HYPERLINK "C:\\Eigene Dateien\\mpeg\\online2301\\current_document.php?id=12506"</w:instrText>
              </w:r>
              <w:r w:rsidR="00606513" w:rsidRPr="006F40A7">
                <w:rPr>
                  <w:sz w:val="24"/>
                  <w:lang w:val="en-DE" w:eastAsia="en-DE"/>
                </w:rPr>
              </w:r>
            </w:ins>
            <w:ins w:id="9410" w:author="Jens-Rainer Ohm" w:date="2023-01-22T14:57:00Z">
              <w:r w:rsidRPr="006F40A7">
                <w:rPr>
                  <w:sz w:val="24"/>
                  <w:lang w:val="en-DE" w:eastAsia="en-DE"/>
                </w:rPr>
                <w:fldChar w:fldCharType="separate"/>
              </w:r>
              <w:r w:rsidRPr="006F40A7">
                <w:rPr>
                  <w:color w:val="0000FF"/>
                  <w:sz w:val="24"/>
                  <w:u w:val="single"/>
                  <w:lang w:val="en-DE" w:eastAsia="en-DE"/>
                </w:rPr>
                <w:t>JVET-AC030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D077C" w14:textId="77777777" w:rsidR="006F40A7" w:rsidRPr="006F40A7" w:rsidRDefault="006F40A7" w:rsidP="006F40A7">
            <w:pPr>
              <w:spacing w:before="0"/>
              <w:jc w:val="center"/>
              <w:rPr>
                <w:ins w:id="9412" w:author="Jens-Rainer Ohm" w:date="2023-01-22T14:57:00Z"/>
                <w:sz w:val="24"/>
                <w:lang w:val="en-DE" w:eastAsia="en-DE"/>
              </w:rPr>
            </w:pPr>
            <w:ins w:id="9413" w:author="Jens-Rainer Ohm" w:date="2023-01-22T14:57:00Z">
              <w:r w:rsidRPr="006F40A7">
                <w:rPr>
                  <w:sz w:val="24"/>
                  <w:lang w:val="en-DE" w:eastAsia="en-DE"/>
                </w:rPr>
                <w:t>m622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50EDD" w14:textId="77777777" w:rsidR="006F40A7" w:rsidRPr="006F40A7" w:rsidRDefault="006F40A7" w:rsidP="006F40A7">
            <w:pPr>
              <w:spacing w:before="0"/>
              <w:jc w:val="left"/>
              <w:rPr>
                <w:ins w:id="9415" w:author="Jens-Rainer Ohm" w:date="2023-01-22T14:57:00Z"/>
                <w:sz w:val="24"/>
                <w:lang w:val="en-DE" w:eastAsia="en-DE"/>
              </w:rPr>
            </w:pPr>
            <w:ins w:id="9416" w:author="Jens-Rainer Ohm" w:date="2023-01-22T14:57:00Z">
              <w:r w:rsidRPr="006F40A7">
                <w:rPr>
                  <w:sz w:val="24"/>
                  <w:lang w:val="en-DE" w:eastAsia="en-DE"/>
                </w:rPr>
                <w:t>2023-01-11 14:49: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826ED" w14:textId="77777777" w:rsidR="006F40A7" w:rsidRPr="006F40A7" w:rsidRDefault="006F40A7" w:rsidP="006F40A7">
            <w:pPr>
              <w:spacing w:before="0"/>
              <w:jc w:val="left"/>
              <w:rPr>
                <w:ins w:id="9418" w:author="Jens-Rainer Ohm" w:date="2023-01-22T14:57:00Z"/>
                <w:sz w:val="24"/>
                <w:lang w:val="en-DE" w:eastAsia="en-DE"/>
              </w:rPr>
            </w:pPr>
            <w:ins w:id="9419" w:author="Jens-Rainer Ohm" w:date="2023-01-22T14:57:00Z">
              <w:r w:rsidRPr="006F40A7">
                <w:rPr>
                  <w:sz w:val="24"/>
                  <w:lang w:val="en-DE" w:eastAsia="en-DE"/>
                </w:rPr>
                <w:t>2023-01-12 14:14: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287E" w14:textId="77777777" w:rsidR="006F40A7" w:rsidRPr="006F40A7" w:rsidRDefault="006F40A7" w:rsidP="006F40A7">
            <w:pPr>
              <w:spacing w:before="0"/>
              <w:jc w:val="left"/>
              <w:rPr>
                <w:ins w:id="9421" w:author="Jens-Rainer Ohm" w:date="2023-01-22T14:57:00Z"/>
                <w:sz w:val="24"/>
                <w:lang w:val="en-DE" w:eastAsia="en-DE"/>
              </w:rPr>
            </w:pPr>
            <w:ins w:id="9422" w:author="Jens-Rainer Ohm" w:date="2023-01-22T14:57:00Z">
              <w:r w:rsidRPr="006F40A7">
                <w:rPr>
                  <w:sz w:val="24"/>
                  <w:lang w:val="en-DE" w:eastAsia="en-DE"/>
                </w:rPr>
                <w:t>2023-01-13 17:09:3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02DCF" w14:textId="77777777" w:rsidR="006F40A7" w:rsidRPr="006F40A7" w:rsidRDefault="006F40A7" w:rsidP="006F40A7">
            <w:pPr>
              <w:spacing w:before="0"/>
              <w:jc w:val="left"/>
              <w:rPr>
                <w:ins w:id="9424" w:author="Jens-Rainer Ohm" w:date="2023-01-22T14:57:00Z"/>
                <w:sz w:val="24"/>
                <w:lang w:val="en-DE" w:eastAsia="en-DE"/>
              </w:rPr>
            </w:pPr>
            <w:ins w:id="9425" w:author="Jens-Rainer Ohm" w:date="2023-01-22T14:57:00Z">
              <w:r w:rsidRPr="006F40A7">
                <w:rPr>
                  <w:sz w:val="24"/>
                  <w:lang w:val="en-DE" w:eastAsia="en-DE"/>
                </w:rPr>
                <w:t>Crosscheck of JVET-AC0083 (EE2-1.4 : Combination of directional planar prediction method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42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A3557" w14:textId="485BDC02" w:rsidR="006F40A7" w:rsidRPr="006F40A7" w:rsidRDefault="00034FEA" w:rsidP="006F40A7">
            <w:pPr>
              <w:spacing w:before="0"/>
              <w:jc w:val="left"/>
              <w:rPr>
                <w:ins w:id="9427" w:author="Jens-Rainer Ohm" w:date="2023-01-22T14:57:00Z"/>
                <w:sz w:val="24"/>
                <w:lang w:val="en-DE" w:eastAsia="en-DE"/>
              </w:rPr>
            </w:pPr>
            <w:ins w:id="9428" w:author="Jens-Rainer Ohm" w:date="2023-01-22T15:23:00Z">
              <w:r w:rsidRPr="00A22425">
                <w:rPr>
                  <w:sz w:val="24"/>
                  <w:lang w:val="en-DE" w:eastAsia="en-DE"/>
                  <w:rPrChange w:id="9429" w:author="Jens-Rainer Ohm" w:date="2023-01-22T15:30:00Z">
                    <w:rPr>
                      <w:color w:val="0000FF"/>
                      <w:sz w:val="24"/>
                      <w:u w:val="single"/>
                      <w:lang w:val="en-DE" w:eastAsia="en-DE"/>
                    </w:rPr>
                  </w:rPrChange>
                </w:rPr>
                <w:t>W. Lim</w:t>
              </w:r>
            </w:ins>
            <w:ins w:id="9430" w:author="Jens-Rainer Ohm" w:date="2023-01-22T14:57:00Z">
              <w:r w:rsidR="006F40A7" w:rsidRPr="006F40A7">
                <w:rPr>
                  <w:sz w:val="24"/>
                  <w:lang w:val="en-DE" w:eastAsia="en-DE"/>
                </w:rPr>
                <w:t xml:space="preserve">, </w:t>
              </w:r>
            </w:ins>
            <w:ins w:id="9431" w:author="Jens-Rainer Ohm" w:date="2023-01-22T15:23:00Z">
              <w:r w:rsidRPr="00A22425">
                <w:rPr>
                  <w:sz w:val="24"/>
                  <w:lang w:val="en-DE" w:eastAsia="en-DE"/>
                  <w:rPrChange w:id="9432" w:author="Jens-Rainer Ohm" w:date="2023-01-22T15:30:00Z">
                    <w:rPr>
                      <w:color w:val="0000FF"/>
                      <w:sz w:val="24"/>
                      <w:u w:val="single"/>
                      <w:lang w:val="en-DE" w:eastAsia="en-DE"/>
                    </w:rPr>
                  </w:rPrChange>
                </w:rPr>
                <w:t>S.-C. Lim (ETRI)</w:t>
              </w:r>
            </w:ins>
          </w:p>
        </w:tc>
      </w:tr>
      <w:tr w:rsidR="006F40A7" w:rsidRPr="006F40A7" w14:paraId="62FD4A56" w14:textId="77777777" w:rsidTr="00D2629A">
        <w:trPr>
          <w:tblCellSpacing w:w="15" w:type="dxa"/>
          <w:ins w:id="9433" w:author="Jens-Rainer Ohm" w:date="2023-01-22T14:57:00Z"/>
          <w:trPrChange w:id="943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90AAA" w14:textId="76B91186" w:rsidR="006F40A7" w:rsidRPr="006F40A7" w:rsidRDefault="006F40A7" w:rsidP="006F40A7">
            <w:pPr>
              <w:spacing w:before="0"/>
              <w:jc w:val="center"/>
              <w:rPr>
                <w:ins w:id="9436" w:author="Jens-Rainer Ohm" w:date="2023-01-22T14:57:00Z"/>
                <w:sz w:val="24"/>
                <w:lang w:val="en-DE" w:eastAsia="en-DE"/>
              </w:rPr>
            </w:pPr>
            <w:ins w:id="9437" w:author="Jens-Rainer Ohm" w:date="2023-01-22T14:57:00Z">
              <w:r w:rsidRPr="006F40A7">
                <w:rPr>
                  <w:sz w:val="24"/>
                  <w:lang w:val="en-DE" w:eastAsia="en-DE"/>
                </w:rPr>
                <w:fldChar w:fldCharType="begin"/>
              </w:r>
            </w:ins>
            <w:ins w:id="9438" w:author="Jens-Rainer Ohm" w:date="2023-01-22T16:48:00Z">
              <w:r w:rsidR="00606513">
                <w:rPr>
                  <w:sz w:val="24"/>
                  <w:lang w:val="en-DE" w:eastAsia="en-DE"/>
                </w:rPr>
                <w:instrText>HYPERLINK "C:\\Eigene Dateien\\mpeg\\online2301\\current_document.php?id=12507"</w:instrText>
              </w:r>
              <w:r w:rsidR="00606513" w:rsidRPr="006F40A7">
                <w:rPr>
                  <w:sz w:val="24"/>
                  <w:lang w:val="en-DE" w:eastAsia="en-DE"/>
                </w:rPr>
              </w:r>
            </w:ins>
            <w:ins w:id="9439" w:author="Jens-Rainer Ohm" w:date="2023-01-22T14:57:00Z">
              <w:r w:rsidRPr="006F40A7">
                <w:rPr>
                  <w:sz w:val="24"/>
                  <w:lang w:val="en-DE" w:eastAsia="en-DE"/>
                </w:rPr>
                <w:fldChar w:fldCharType="separate"/>
              </w:r>
              <w:r w:rsidRPr="006F40A7">
                <w:rPr>
                  <w:color w:val="0000FF"/>
                  <w:sz w:val="24"/>
                  <w:u w:val="single"/>
                  <w:lang w:val="en-DE" w:eastAsia="en-DE"/>
                </w:rPr>
                <w:t>JVET-AC030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ADC80" w14:textId="77777777" w:rsidR="006F40A7" w:rsidRPr="006F40A7" w:rsidRDefault="006F40A7" w:rsidP="006F40A7">
            <w:pPr>
              <w:spacing w:before="0"/>
              <w:jc w:val="center"/>
              <w:rPr>
                <w:ins w:id="9441" w:author="Jens-Rainer Ohm" w:date="2023-01-22T14:57:00Z"/>
                <w:sz w:val="24"/>
                <w:lang w:val="en-DE" w:eastAsia="en-DE"/>
              </w:rPr>
            </w:pPr>
            <w:ins w:id="9442" w:author="Jens-Rainer Ohm" w:date="2023-01-22T14:57:00Z">
              <w:r w:rsidRPr="006F40A7">
                <w:rPr>
                  <w:sz w:val="24"/>
                  <w:lang w:val="en-DE" w:eastAsia="en-DE"/>
                </w:rPr>
                <w:t>m622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9CB94" w14:textId="77777777" w:rsidR="006F40A7" w:rsidRPr="006F40A7" w:rsidRDefault="006F40A7" w:rsidP="006F40A7">
            <w:pPr>
              <w:spacing w:before="0"/>
              <w:jc w:val="left"/>
              <w:rPr>
                <w:ins w:id="9444" w:author="Jens-Rainer Ohm" w:date="2023-01-22T14:57:00Z"/>
                <w:sz w:val="24"/>
                <w:lang w:val="en-DE" w:eastAsia="en-DE"/>
              </w:rPr>
            </w:pPr>
            <w:ins w:id="9445" w:author="Jens-Rainer Ohm" w:date="2023-01-22T14:57:00Z">
              <w:r w:rsidRPr="006F40A7">
                <w:rPr>
                  <w:sz w:val="24"/>
                  <w:lang w:val="en-DE" w:eastAsia="en-DE"/>
                </w:rPr>
                <w:t>2023-01-11 16:15: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3C5A1" w14:textId="77777777" w:rsidR="006F40A7" w:rsidRPr="006F40A7" w:rsidRDefault="006F40A7" w:rsidP="006F40A7">
            <w:pPr>
              <w:spacing w:before="0"/>
              <w:jc w:val="left"/>
              <w:rPr>
                <w:ins w:id="9447" w:author="Jens-Rainer Ohm" w:date="2023-01-22T14:57:00Z"/>
                <w:sz w:val="24"/>
                <w:lang w:val="en-DE" w:eastAsia="en-DE"/>
              </w:rPr>
            </w:pPr>
            <w:ins w:id="9448" w:author="Jens-Rainer Ohm" w:date="2023-01-22T14:57:00Z">
              <w:r w:rsidRPr="006F40A7">
                <w:rPr>
                  <w:sz w:val="24"/>
                  <w:lang w:val="en-DE" w:eastAsia="en-DE"/>
                </w:rPr>
                <w:t>2023-01-13 13:31: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19BA9" w14:textId="77777777" w:rsidR="006F40A7" w:rsidRPr="006F40A7" w:rsidRDefault="006F40A7" w:rsidP="006F40A7">
            <w:pPr>
              <w:spacing w:before="0"/>
              <w:jc w:val="left"/>
              <w:rPr>
                <w:ins w:id="9450" w:author="Jens-Rainer Ohm" w:date="2023-01-22T14:57:00Z"/>
                <w:sz w:val="24"/>
                <w:lang w:val="en-DE" w:eastAsia="en-DE"/>
              </w:rPr>
            </w:pPr>
            <w:ins w:id="9451" w:author="Jens-Rainer Ohm" w:date="2023-01-22T14:57:00Z">
              <w:r w:rsidRPr="006F40A7">
                <w:rPr>
                  <w:sz w:val="24"/>
                  <w:lang w:val="en-DE" w:eastAsia="en-DE"/>
                </w:rPr>
                <w:t>2023-01-13 13:31: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5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D8B13" w14:textId="77777777" w:rsidR="006F40A7" w:rsidRPr="006F40A7" w:rsidRDefault="006F40A7" w:rsidP="006F40A7">
            <w:pPr>
              <w:spacing w:before="0"/>
              <w:jc w:val="left"/>
              <w:rPr>
                <w:ins w:id="9453" w:author="Jens-Rainer Ohm" w:date="2023-01-22T14:57:00Z"/>
                <w:sz w:val="24"/>
                <w:lang w:val="en-DE" w:eastAsia="en-DE"/>
              </w:rPr>
            </w:pPr>
            <w:ins w:id="9454" w:author="Jens-Rainer Ohm" w:date="2023-01-22T14:57:00Z">
              <w:r w:rsidRPr="006F40A7">
                <w:rPr>
                  <w:sz w:val="24"/>
                  <w:lang w:val="en-DE" w:eastAsia="en-DE"/>
                </w:rPr>
                <w:t>Crosscheck of JVET-AC0148 (Non-EE2: CCCM using multiple downsampling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45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D01DC" w14:textId="77777777" w:rsidR="006F40A7" w:rsidRPr="006F40A7" w:rsidRDefault="006F40A7" w:rsidP="006F40A7">
            <w:pPr>
              <w:spacing w:before="0"/>
              <w:jc w:val="left"/>
              <w:rPr>
                <w:ins w:id="9456" w:author="Jens-Rainer Ohm" w:date="2023-01-22T14:57:00Z"/>
                <w:sz w:val="24"/>
                <w:lang w:val="en-DE" w:eastAsia="en-DE"/>
              </w:rPr>
            </w:pPr>
            <w:ins w:id="9457" w:author="Jens-Rainer Ohm" w:date="2023-01-22T14:57:00Z">
              <w:r w:rsidRPr="006F40A7">
                <w:rPr>
                  <w:sz w:val="24"/>
                  <w:lang w:val="en-DE" w:eastAsia="en-DE"/>
                </w:rPr>
                <w:t>J. Lainema (Nokia)</w:t>
              </w:r>
            </w:ins>
          </w:p>
        </w:tc>
      </w:tr>
      <w:tr w:rsidR="006F40A7" w:rsidRPr="006F40A7" w14:paraId="36DB6A21" w14:textId="77777777" w:rsidTr="00D2629A">
        <w:trPr>
          <w:tblCellSpacing w:w="15" w:type="dxa"/>
          <w:ins w:id="9458" w:author="Jens-Rainer Ohm" w:date="2023-01-22T14:57:00Z"/>
          <w:trPrChange w:id="94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9A7ED" w14:textId="45249D50" w:rsidR="006F40A7" w:rsidRPr="006F40A7" w:rsidRDefault="006F40A7" w:rsidP="006F40A7">
            <w:pPr>
              <w:spacing w:before="0"/>
              <w:jc w:val="center"/>
              <w:rPr>
                <w:ins w:id="9461" w:author="Jens-Rainer Ohm" w:date="2023-01-22T14:57:00Z"/>
                <w:sz w:val="24"/>
                <w:lang w:val="en-DE" w:eastAsia="en-DE"/>
              </w:rPr>
            </w:pPr>
            <w:ins w:id="9462" w:author="Jens-Rainer Ohm" w:date="2023-01-22T14:57:00Z">
              <w:r w:rsidRPr="006F40A7">
                <w:rPr>
                  <w:sz w:val="24"/>
                  <w:lang w:val="en-DE" w:eastAsia="en-DE"/>
                </w:rPr>
                <w:fldChar w:fldCharType="begin"/>
              </w:r>
            </w:ins>
            <w:ins w:id="9463" w:author="Jens-Rainer Ohm" w:date="2023-01-22T16:48:00Z">
              <w:r w:rsidR="00606513">
                <w:rPr>
                  <w:sz w:val="24"/>
                  <w:lang w:val="en-DE" w:eastAsia="en-DE"/>
                </w:rPr>
                <w:instrText>HYPERLINK "C:\\Eigene Dateien\\mpeg\\online2301\\current_document.php?id=12508"</w:instrText>
              </w:r>
              <w:r w:rsidR="00606513" w:rsidRPr="006F40A7">
                <w:rPr>
                  <w:sz w:val="24"/>
                  <w:lang w:val="en-DE" w:eastAsia="en-DE"/>
                </w:rPr>
              </w:r>
            </w:ins>
            <w:ins w:id="9464" w:author="Jens-Rainer Ohm" w:date="2023-01-22T14:57:00Z">
              <w:r w:rsidRPr="006F40A7">
                <w:rPr>
                  <w:sz w:val="24"/>
                  <w:lang w:val="en-DE" w:eastAsia="en-DE"/>
                </w:rPr>
                <w:fldChar w:fldCharType="separate"/>
              </w:r>
              <w:r w:rsidRPr="006F40A7">
                <w:rPr>
                  <w:color w:val="0000FF"/>
                  <w:sz w:val="24"/>
                  <w:u w:val="single"/>
                  <w:lang w:val="en-DE" w:eastAsia="en-DE"/>
                </w:rPr>
                <w:t>JVET-AC030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BEB0B" w14:textId="77777777" w:rsidR="006F40A7" w:rsidRPr="006F40A7" w:rsidRDefault="006F40A7" w:rsidP="006F40A7">
            <w:pPr>
              <w:spacing w:before="0"/>
              <w:jc w:val="center"/>
              <w:rPr>
                <w:ins w:id="9466" w:author="Jens-Rainer Ohm" w:date="2023-01-22T14:57:00Z"/>
                <w:sz w:val="24"/>
                <w:lang w:val="en-DE" w:eastAsia="en-DE"/>
              </w:rPr>
            </w:pPr>
            <w:ins w:id="9467" w:author="Jens-Rainer Ohm" w:date="2023-01-22T14:57:00Z">
              <w:r w:rsidRPr="006F40A7">
                <w:rPr>
                  <w:sz w:val="24"/>
                  <w:lang w:val="en-DE" w:eastAsia="en-DE"/>
                </w:rPr>
                <w:t>m622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4C476" w14:textId="77777777" w:rsidR="006F40A7" w:rsidRPr="006F40A7" w:rsidRDefault="006F40A7" w:rsidP="006F40A7">
            <w:pPr>
              <w:spacing w:before="0"/>
              <w:jc w:val="left"/>
              <w:rPr>
                <w:ins w:id="9469" w:author="Jens-Rainer Ohm" w:date="2023-01-22T14:57:00Z"/>
                <w:sz w:val="24"/>
                <w:lang w:val="en-DE" w:eastAsia="en-DE"/>
              </w:rPr>
            </w:pPr>
            <w:ins w:id="9470" w:author="Jens-Rainer Ohm" w:date="2023-01-22T14:57:00Z">
              <w:r w:rsidRPr="006F40A7">
                <w:rPr>
                  <w:sz w:val="24"/>
                  <w:lang w:val="en-DE" w:eastAsia="en-DE"/>
                </w:rPr>
                <w:t>2023-01-12 16:18: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1B6F0" w14:textId="77777777" w:rsidR="006F40A7" w:rsidRPr="006F40A7" w:rsidRDefault="006F40A7" w:rsidP="006F40A7">
            <w:pPr>
              <w:spacing w:before="0"/>
              <w:jc w:val="left"/>
              <w:rPr>
                <w:ins w:id="9472" w:author="Jens-Rainer Ohm" w:date="2023-01-22T14:57:00Z"/>
                <w:sz w:val="24"/>
                <w:lang w:val="en-DE" w:eastAsia="en-DE"/>
              </w:rPr>
            </w:pPr>
            <w:ins w:id="9473" w:author="Jens-Rainer Ohm" w:date="2023-01-22T14:57:00Z">
              <w:r w:rsidRPr="006F40A7">
                <w:rPr>
                  <w:sz w:val="24"/>
                  <w:lang w:val="en-DE" w:eastAsia="en-DE"/>
                </w:rPr>
                <w:t>2023-01-12 16:25: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3E762" w14:textId="77777777" w:rsidR="006F40A7" w:rsidRPr="006F40A7" w:rsidRDefault="006F40A7" w:rsidP="006F40A7">
            <w:pPr>
              <w:spacing w:before="0"/>
              <w:jc w:val="left"/>
              <w:rPr>
                <w:ins w:id="9475" w:author="Jens-Rainer Ohm" w:date="2023-01-22T14:57:00Z"/>
                <w:sz w:val="24"/>
                <w:lang w:val="en-DE" w:eastAsia="en-DE"/>
              </w:rPr>
            </w:pPr>
            <w:ins w:id="9476" w:author="Jens-Rainer Ohm" w:date="2023-01-22T14:57:00Z">
              <w:r w:rsidRPr="006F40A7">
                <w:rPr>
                  <w:sz w:val="24"/>
                  <w:lang w:val="en-DE" w:eastAsia="en-DE"/>
                </w:rPr>
                <w:t>2023-01-12 16:25: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7E67" w14:textId="77777777" w:rsidR="006F40A7" w:rsidRPr="006F40A7" w:rsidRDefault="006F40A7" w:rsidP="006F40A7">
            <w:pPr>
              <w:spacing w:before="0"/>
              <w:jc w:val="left"/>
              <w:rPr>
                <w:ins w:id="9478" w:author="Jens-Rainer Ohm" w:date="2023-01-22T14:57:00Z"/>
                <w:sz w:val="24"/>
                <w:lang w:val="en-DE" w:eastAsia="en-DE"/>
              </w:rPr>
            </w:pPr>
            <w:ins w:id="9479" w:author="Jens-Rainer Ohm" w:date="2023-01-22T14:57:00Z">
              <w:r w:rsidRPr="006F40A7">
                <w:rPr>
                  <w:sz w:val="24"/>
                  <w:lang w:val="en-DE" w:eastAsia="en-DE"/>
                </w:rPr>
                <w:t>Crosscheck of JVET-AC0065 (Non-EE1: On flipping of input and output of model in NNVC filter set 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4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E3386" w14:textId="227B6621" w:rsidR="006F40A7" w:rsidRPr="006F40A7" w:rsidRDefault="00034FEA" w:rsidP="006F40A7">
            <w:pPr>
              <w:spacing w:before="0"/>
              <w:jc w:val="left"/>
              <w:rPr>
                <w:ins w:id="9481" w:author="Jens-Rainer Ohm" w:date="2023-01-22T14:57:00Z"/>
                <w:sz w:val="24"/>
                <w:lang w:val="en-DE" w:eastAsia="en-DE"/>
              </w:rPr>
            </w:pPr>
            <w:ins w:id="9482" w:author="Jens-Rainer Ohm" w:date="2023-01-22T15:23:00Z">
              <w:r w:rsidRPr="00A22425">
                <w:rPr>
                  <w:sz w:val="24"/>
                  <w:lang w:val="en-DE" w:eastAsia="en-DE"/>
                  <w:rPrChange w:id="9483" w:author="Jens-Rainer Ohm" w:date="2023-01-22T15:30:00Z">
                    <w:rPr>
                      <w:color w:val="0000FF"/>
                      <w:sz w:val="24"/>
                      <w:u w:val="single"/>
                      <w:lang w:val="en-DE" w:eastAsia="en-DE"/>
                    </w:rPr>
                  </w:rPrChange>
                </w:rPr>
                <w:t>R. Chang (Tencent)</w:t>
              </w:r>
            </w:ins>
          </w:p>
        </w:tc>
      </w:tr>
      <w:tr w:rsidR="006F40A7" w:rsidRPr="006F40A7" w14:paraId="1B9E83BF" w14:textId="77777777" w:rsidTr="00D2629A">
        <w:trPr>
          <w:tblCellSpacing w:w="15" w:type="dxa"/>
          <w:ins w:id="9484" w:author="Jens-Rainer Ohm" w:date="2023-01-22T14:57:00Z"/>
          <w:trPrChange w:id="948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354A6" w14:textId="48F849C0" w:rsidR="006F40A7" w:rsidRPr="006F40A7" w:rsidRDefault="006F40A7" w:rsidP="006F40A7">
            <w:pPr>
              <w:spacing w:before="0"/>
              <w:jc w:val="center"/>
              <w:rPr>
                <w:ins w:id="9487" w:author="Jens-Rainer Ohm" w:date="2023-01-22T14:57:00Z"/>
                <w:sz w:val="24"/>
                <w:lang w:val="en-DE" w:eastAsia="en-DE"/>
              </w:rPr>
            </w:pPr>
            <w:ins w:id="9488" w:author="Jens-Rainer Ohm" w:date="2023-01-22T14:57:00Z">
              <w:r w:rsidRPr="006F40A7">
                <w:rPr>
                  <w:sz w:val="24"/>
                  <w:lang w:val="en-DE" w:eastAsia="en-DE"/>
                </w:rPr>
                <w:fldChar w:fldCharType="begin"/>
              </w:r>
            </w:ins>
            <w:ins w:id="9489" w:author="Jens-Rainer Ohm" w:date="2023-01-22T16:48:00Z">
              <w:r w:rsidR="00606513">
                <w:rPr>
                  <w:sz w:val="24"/>
                  <w:lang w:val="en-DE" w:eastAsia="en-DE"/>
                </w:rPr>
                <w:instrText>HYPERLINK "C:\\Eigene Dateien\\mpeg\\online2301\\current_document.php?id=12509"</w:instrText>
              </w:r>
              <w:r w:rsidR="00606513" w:rsidRPr="006F40A7">
                <w:rPr>
                  <w:sz w:val="24"/>
                  <w:lang w:val="en-DE" w:eastAsia="en-DE"/>
                </w:rPr>
              </w:r>
            </w:ins>
            <w:ins w:id="9490" w:author="Jens-Rainer Ohm" w:date="2023-01-22T14:57:00Z">
              <w:r w:rsidRPr="006F40A7">
                <w:rPr>
                  <w:sz w:val="24"/>
                  <w:lang w:val="en-DE" w:eastAsia="en-DE"/>
                </w:rPr>
                <w:fldChar w:fldCharType="separate"/>
              </w:r>
              <w:r w:rsidRPr="006F40A7">
                <w:rPr>
                  <w:color w:val="0000FF"/>
                  <w:sz w:val="24"/>
                  <w:u w:val="single"/>
                  <w:lang w:val="en-DE" w:eastAsia="en-DE"/>
                </w:rPr>
                <w:t>JVET-AC030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323EB" w14:textId="77777777" w:rsidR="006F40A7" w:rsidRPr="006F40A7" w:rsidRDefault="006F40A7" w:rsidP="006F40A7">
            <w:pPr>
              <w:spacing w:before="0"/>
              <w:jc w:val="center"/>
              <w:rPr>
                <w:ins w:id="9492" w:author="Jens-Rainer Ohm" w:date="2023-01-22T14:57:00Z"/>
                <w:sz w:val="24"/>
                <w:lang w:val="en-DE" w:eastAsia="en-DE"/>
              </w:rPr>
            </w:pPr>
            <w:ins w:id="9493" w:author="Jens-Rainer Ohm" w:date="2023-01-22T14:57:00Z">
              <w:r w:rsidRPr="006F40A7">
                <w:rPr>
                  <w:sz w:val="24"/>
                  <w:lang w:val="en-DE" w:eastAsia="en-DE"/>
                </w:rPr>
                <w:t>m622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5D060" w14:textId="77777777" w:rsidR="006F40A7" w:rsidRPr="006F40A7" w:rsidRDefault="006F40A7" w:rsidP="006F40A7">
            <w:pPr>
              <w:spacing w:before="0"/>
              <w:jc w:val="left"/>
              <w:rPr>
                <w:ins w:id="9495" w:author="Jens-Rainer Ohm" w:date="2023-01-22T14:57:00Z"/>
                <w:sz w:val="24"/>
                <w:lang w:val="en-DE" w:eastAsia="en-DE"/>
              </w:rPr>
            </w:pPr>
            <w:ins w:id="9496" w:author="Jens-Rainer Ohm" w:date="2023-01-22T14:57:00Z">
              <w:r w:rsidRPr="006F40A7">
                <w:rPr>
                  <w:sz w:val="24"/>
                  <w:lang w:val="en-DE" w:eastAsia="en-DE"/>
                </w:rPr>
                <w:t>2023-01-12 16:18: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7E332" w14:textId="77777777" w:rsidR="006F40A7" w:rsidRPr="006F40A7" w:rsidRDefault="006F40A7" w:rsidP="006F40A7">
            <w:pPr>
              <w:spacing w:before="0"/>
              <w:jc w:val="left"/>
              <w:rPr>
                <w:ins w:id="9498" w:author="Jens-Rainer Ohm" w:date="2023-01-22T14:57:00Z"/>
                <w:sz w:val="24"/>
                <w:lang w:val="en-DE" w:eastAsia="en-DE"/>
              </w:rPr>
            </w:pPr>
            <w:ins w:id="9499" w:author="Jens-Rainer Ohm" w:date="2023-01-22T14:57:00Z">
              <w:r w:rsidRPr="006F40A7">
                <w:rPr>
                  <w:sz w:val="24"/>
                  <w:lang w:val="en-DE" w:eastAsia="en-DE"/>
                </w:rPr>
                <w:t>2023-01-12 16:25: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3B36D" w14:textId="77777777" w:rsidR="006F40A7" w:rsidRPr="006F40A7" w:rsidRDefault="006F40A7" w:rsidP="006F40A7">
            <w:pPr>
              <w:spacing w:before="0"/>
              <w:jc w:val="left"/>
              <w:rPr>
                <w:ins w:id="9501" w:author="Jens-Rainer Ohm" w:date="2023-01-22T14:57:00Z"/>
                <w:sz w:val="24"/>
                <w:lang w:val="en-DE" w:eastAsia="en-DE"/>
              </w:rPr>
            </w:pPr>
            <w:ins w:id="9502" w:author="Jens-Rainer Ohm" w:date="2023-01-22T14:57:00Z">
              <w:r w:rsidRPr="006F40A7">
                <w:rPr>
                  <w:sz w:val="24"/>
                  <w:lang w:val="en-DE" w:eastAsia="en-DE"/>
                </w:rPr>
                <w:t>2023-01-12 16:25:15</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75AA0" w14:textId="77777777" w:rsidR="006F40A7" w:rsidRPr="006F40A7" w:rsidRDefault="006F40A7" w:rsidP="006F40A7">
            <w:pPr>
              <w:spacing w:before="0"/>
              <w:jc w:val="left"/>
              <w:rPr>
                <w:ins w:id="9504" w:author="Jens-Rainer Ohm" w:date="2023-01-22T14:57:00Z"/>
                <w:sz w:val="24"/>
                <w:lang w:val="en-DE" w:eastAsia="en-DE"/>
              </w:rPr>
            </w:pPr>
            <w:ins w:id="9505" w:author="Jens-Rainer Ohm" w:date="2023-01-22T14:57:00Z">
              <w:r w:rsidRPr="006F40A7">
                <w:rPr>
                  <w:sz w:val="24"/>
                  <w:lang w:val="en-DE" w:eastAsia="en-DE"/>
                </w:rPr>
                <w:t>Crosscheck of JVET-AC0066 (EE1-related: Improvement on EE1-1.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50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C9A0B" w14:textId="04AFC905" w:rsidR="006F40A7" w:rsidRPr="006F40A7" w:rsidRDefault="00034FEA" w:rsidP="006F40A7">
            <w:pPr>
              <w:spacing w:before="0"/>
              <w:jc w:val="left"/>
              <w:rPr>
                <w:ins w:id="9507" w:author="Jens-Rainer Ohm" w:date="2023-01-22T14:57:00Z"/>
                <w:sz w:val="24"/>
                <w:lang w:val="en-DE" w:eastAsia="en-DE"/>
              </w:rPr>
            </w:pPr>
            <w:ins w:id="9508" w:author="Jens-Rainer Ohm" w:date="2023-01-22T15:23:00Z">
              <w:r w:rsidRPr="00A22425">
                <w:rPr>
                  <w:sz w:val="24"/>
                  <w:lang w:val="en-DE" w:eastAsia="en-DE"/>
                  <w:rPrChange w:id="9509" w:author="Jens-Rainer Ohm" w:date="2023-01-22T15:30:00Z">
                    <w:rPr>
                      <w:color w:val="0000FF"/>
                      <w:sz w:val="24"/>
                      <w:u w:val="single"/>
                      <w:lang w:val="en-DE" w:eastAsia="en-DE"/>
                    </w:rPr>
                  </w:rPrChange>
                </w:rPr>
                <w:t>R. Chang (Tencent)</w:t>
              </w:r>
            </w:ins>
          </w:p>
        </w:tc>
      </w:tr>
      <w:tr w:rsidR="006F40A7" w:rsidRPr="006F40A7" w14:paraId="4EFCCF89" w14:textId="77777777" w:rsidTr="00D2629A">
        <w:trPr>
          <w:tblCellSpacing w:w="15" w:type="dxa"/>
          <w:ins w:id="9510" w:author="Jens-Rainer Ohm" w:date="2023-01-22T14:57:00Z"/>
          <w:trPrChange w:id="95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0F1A8" w14:textId="5852E5B6" w:rsidR="006F40A7" w:rsidRPr="006F40A7" w:rsidRDefault="006F40A7" w:rsidP="006F40A7">
            <w:pPr>
              <w:spacing w:before="0"/>
              <w:jc w:val="center"/>
              <w:rPr>
                <w:ins w:id="9513" w:author="Jens-Rainer Ohm" w:date="2023-01-22T14:57:00Z"/>
                <w:sz w:val="24"/>
                <w:lang w:val="en-DE" w:eastAsia="en-DE"/>
              </w:rPr>
            </w:pPr>
            <w:ins w:id="9514" w:author="Jens-Rainer Ohm" w:date="2023-01-22T14:57:00Z">
              <w:r w:rsidRPr="006F40A7">
                <w:rPr>
                  <w:sz w:val="24"/>
                  <w:lang w:val="en-DE" w:eastAsia="en-DE"/>
                </w:rPr>
                <w:fldChar w:fldCharType="begin"/>
              </w:r>
            </w:ins>
            <w:ins w:id="9515" w:author="Jens-Rainer Ohm" w:date="2023-01-22T16:48:00Z">
              <w:r w:rsidR="00606513">
                <w:rPr>
                  <w:sz w:val="24"/>
                  <w:lang w:val="en-DE" w:eastAsia="en-DE"/>
                </w:rPr>
                <w:instrText>HYPERLINK "C:\\Eigene Dateien\\mpeg\\online2301\\current_document.php?id=12510"</w:instrText>
              </w:r>
              <w:r w:rsidR="00606513" w:rsidRPr="006F40A7">
                <w:rPr>
                  <w:sz w:val="24"/>
                  <w:lang w:val="en-DE" w:eastAsia="en-DE"/>
                </w:rPr>
              </w:r>
            </w:ins>
            <w:ins w:id="9516" w:author="Jens-Rainer Ohm" w:date="2023-01-22T14:57:00Z">
              <w:r w:rsidRPr="006F40A7">
                <w:rPr>
                  <w:sz w:val="24"/>
                  <w:lang w:val="en-DE" w:eastAsia="en-DE"/>
                </w:rPr>
                <w:fldChar w:fldCharType="separate"/>
              </w:r>
              <w:r w:rsidRPr="006F40A7">
                <w:rPr>
                  <w:color w:val="0000FF"/>
                  <w:sz w:val="24"/>
                  <w:u w:val="single"/>
                  <w:lang w:val="en-DE" w:eastAsia="en-DE"/>
                </w:rPr>
                <w:t>JVET-AC030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38783" w14:textId="77777777" w:rsidR="006F40A7" w:rsidRPr="006F40A7" w:rsidRDefault="006F40A7" w:rsidP="006F40A7">
            <w:pPr>
              <w:spacing w:before="0"/>
              <w:jc w:val="center"/>
              <w:rPr>
                <w:ins w:id="9518" w:author="Jens-Rainer Ohm" w:date="2023-01-22T14:57:00Z"/>
                <w:sz w:val="24"/>
                <w:lang w:val="en-DE" w:eastAsia="en-DE"/>
              </w:rPr>
            </w:pPr>
            <w:ins w:id="9519" w:author="Jens-Rainer Ohm" w:date="2023-01-22T14:57:00Z">
              <w:r w:rsidRPr="006F40A7">
                <w:rPr>
                  <w:sz w:val="24"/>
                  <w:lang w:val="en-DE" w:eastAsia="en-DE"/>
                </w:rPr>
                <w:t>m62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25905" w14:textId="77777777" w:rsidR="006F40A7" w:rsidRPr="006F40A7" w:rsidRDefault="006F40A7" w:rsidP="006F40A7">
            <w:pPr>
              <w:spacing w:before="0"/>
              <w:jc w:val="left"/>
              <w:rPr>
                <w:ins w:id="9521" w:author="Jens-Rainer Ohm" w:date="2023-01-22T14:57:00Z"/>
                <w:sz w:val="24"/>
                <w:lang w:val="en-DE" w:eastAsia="en-DE"/>
              </w:rPr>
            </w:pPr>
            <w:ins w:id="9522" w:author="Jens-Rainer Ohm" w:date="2023-01-22T14:57:00Z">
              <w:r w:rsidRPr="006F40A7">
                <w:rPr>
                  <w:sz w:val="24"/>
                  <w:lang w:val="en-DE" w:eastAsia="en-DE"/>
                </w:rPr>
                <w:t>2023-01-12 16:23: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E0A01" w14:textId="77777777" w:rsidR="006F40A7" w:rsidRPr="006F40A7" w:rsidRDefault="006F40A7" w:rsidP="006F40A7">
            <w:pPr>
              <w:spacing w:before="0"/>
              <w:jc w:val="left"/>
              <w:rPr>
                <w:ins w:id="9524" w:author="Jens-Rainer Ohm" w:date="2023-01-22T14:57:00Z"/>
                <w:sz w:val="24"/>
                <w:lang w:val="en-DE" w:eastAsia="en-DE"/>
              </w:rPr>
            </w:pPr>
            <w:ins w:id="9525" w:author="Jens-Rainer Ohm" w:date="2023-01-22T14:57:00Z">
              <w:r w:rsidRPr="006F40A7">
                <w:rPr>
                  <w:sz w:val="24"/>
                  <w:lang w:val="en-DE" w:eastAsia="en-DE"/>
                </w:rPr>
                <w:t>2023-01-18 00:03: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A580" w14:textId="77777777" w:rsidR="006F40A7" w:rsidRPr="006F40A7" w:rsidRDefault="006F40A7" w:rsidP="006F40A7">
            <w:pPr>
              <w:spacing w:before="0"/>
              <w:jc w:val="left"/>
              <w:rPr>
                <w:ins w:id="9527" w:author="Jens-Rainer Ohm" w:date="2023-01-22T14:57:00Z"/>
                <w:sz w:val="24"/>
                <w:lang w:val="en-DE" w:eastAsia="en-DE"/>
              </w:rPr>
            </w:pPr>
            <w:ins w:id="9528" w:author="Jens-Rainer Ohm" w:date="2023-01-22T14:57:00Z">
              <w:r w:rsidRPr="006F40A7">
                <w:rPr>
                  <w:sz w:val="24"/>
                  <w:lang w:val="en-DE" w:eastAsia="en-DE"/>
                </w:rPr>
                <w:t>2023-01-18 00:03:5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3F0DF" w14:textId="77777777" w:rsidR="006F40A7" w:rsidRPr="006F40A7" w:rsidRDefault="006F40A7" w:rsidP="006F40A7">
            <w:pPr>
              <w:spacing w:before="0"/>
              <w:jc w:val="left"/>
              <w:rPr>
                <w:ins w:id="9530" w:author="Jens-Rainer Ohm" w:date="2023-01-22T14:57:00Z"/>
                <w:sz w:val="24"/>
                <w:lang w:val="en-DE" w:eastAsia="en-DE"/>
              </w:rPr>
            </w:pPr>
            <w:ins w:id="9531" w:author="Jens-Rainer Ohm" w:date="2023-01-22T14:57:00Z">
              <w:r w:rsidRPr="006F40A7">
                <w:rPr>
                  <w:sz w:val="24"/>
                  <w:lang w:val="en-DE" w:eastAsia="en-DE"/>
                </w:rPr>
                <w:t>Crosscheck of JVET-AC0093 (EE2-related: test 2.5a and PROF improvement (Test 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5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C7EE4" w14:textId="1CE324FE" w:rsidR="006F40A7" w:rsidRPr="006F40A7" w:rsidRDefault="00034FEA" w:rsidP="006F40A7">
            <w:pPr>
              <w:spacing w:before="0"/>
              <w:jc w:val="left"/>
              <w:rPr>
                <w:ins w:id="9533" w:author="Jens-Rainer Ohm" w:date="2023-01-22T14:57:00Z"/>
                <w:sz w:val="24"/>
                <w:lang w:val="en-DE" w:eastAsia="en-DE"/>
              </w:rPr>
            </w:pPr>
            <w:ins w:id="9534" w:author="Jens-Rainer Ohm" w:date="2023-01-22T15:23:00Z">
              <w:r w:rsidRPr="00A22425">
                <w:rPr>
                  <w:sz w:val="24"/>
                  <w:lang w:val="en-DE" w:eastAsia="en-DE"/>
                  <w:rPrChange w:id="9535" w:author="Jens-Rainer Ohm" w:date="2023-01-22T15:30:00Z">
                    <w:rPr>
                      <w:color w:val="0000FF"/>
                      <w:sz w:val="24"/>
                      <w:u w:val="single"/>
                      <w:lang w:val="en-DE" w:eastAsia="en-DE"/>
                    </w:rPr>
                  </w:rPrChange>
                </w:rPr>
                <w:t>Z. Zhang</w:t>
              </w:r>
            </w:ins>
          </w:p>
        </w:tc>
      </w:tr>
      <w:tr w:rsidR="006F40A7" w:rsidRPr="006F40A7" w14:paraId="400FDAD4" w14:textId="77777777" w:rsidTr="00D2629A">
        <w:trPr>
          <w:tblCellSpacing w:w="15" w:type="dxa"/>
          <w:ins w:id="9536" w:author="Jens-Rainer Ohm" w:date="2023-01-22T14:57:00Z"/>
          <w:trPrChange w:id="953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2AB63" w14:textId="1615D527" w:rsidR="006F40A7" w:rsidRPr="006F40A7" w:rsidRDefault="006F40A7" w:rsidP="006F40A7">
            <w:pPr>
              <w:spacing w:before="0"/>
              <w:jc w:val="center"/>
              <w:rPr>
                <w:ins w:id="9539" w:author="Jens-Rainer Ohm" w:date="2023-01-22T14:57:00Z"/>
                <w:sz w:val="24"/>
                <w:lang w:val="en-DE" w:eastAsia="en-DE"/>
              </w:rPr>
            </w:pPr>
            <w:ins w:id="9540" w:author="Jens-Rainer Ohm" w:date="2023-01-22T14:57:00Z">
              <w:r w:rsidRPr="006F40A7">
                <w:rPr>
                  <w:sz w:val="24"/>
                  <w:lang w:val="en-DE" w:eastAsia="en-DE"/>
                </w:rPr>
                <w:fldChar w:fldCharType="begin"/>
              </w:r>
            </w:ins>
            <w:ins w:id="9541" w:author="Jens-Rainer Ohm" w:date="2023-01-22T16:48:00Z">
              <w:r w:rsidR="00606513">
                <w:rPr>
                  <w:sz w:val="24"/>
                  <w:lang w:val="en-DE" w:eastAsia="en-DE"/>
                </w:rPr>
                <w:instrText>HYPERLINK "C:\\Eigene Dateien\\mpeg\\online2301\\current_document.php?id=12511"</w:instrText>
              </w:r>
              <w:r w:rsidR="00606513" w:rsidRPr="006F40A7">
                <w:rPr>
                  <w:sz w:val="24"/>
                  <w:lang w:val="en-DE" w:eastAsia="en-DE"/>
                </w:rPr>
              </w:r>
            </w:ins>
            <w:ins w:id="9542" w:author="Jens-Rainer Ohm" w:date="2023-01-22T14:57:00Z">
              <w:r w:rsidRPr="006F40A7">
                <w:rPr>
                  <w:sz w:val="24"/>
                  <w:lang w:val="en-DE" w:eastAsia="en-DE"/>
                </w:rPr>
                <w:fldChar w:fldCharType="separate"/>
              </w:r>
              <w:r w:rsidRPr="006F40A7">
                <w:rPr>
                  <w:color w:val="0000FF"/>
                  <w:sz w:val="24"/>
                  <w:u w:val="single"/>
                  <w:lang w:val="en-DE" w:eastAsia="en-DE"/>
                </w:rPr>
                <w:t>JVET-AC030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5CF08" w14:textId="77777777" w:rsidR="006F40A7" w:rsidRPr="006F40A7" w:rsidRDefault="006F40A7" w:rsidP="006F40A7">
            <w:pPr>
              <w:spacing w:before="0"/>
              <w:jc w:val="center"/>
              <w:rPr>
                <w:ins w:id="9544" w:author="Jens-Rainer Ohm" w:date="2023-01-22T14:57:00Z"/>
                <w:sz w:val="24"/>
                <w:lang w:val="en-DE" w:eastAsia="en-DE"/>
              </w:rPr>
            </w:pPr>
            <w:ins w:id="9545" w:author="Jens-Rainer Ohm" w:date="2023-01-22T14:57:00Z">
              <w:r w:rsidRPr="006F40A7">
                <w:rPr>
                  <w:sz w:val="24"/>
                  <w:lang w:val="en-DE" w:eastAsia="en-DE"/>
                </w:rPr>
                <w:t>m622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4261F" w14:textId="77777777" w:rsidR="006F40A7" w:rsidRPr="006F40A7" w:rsidRDefault="006F40A7" w:rsidP="006F40A7">
            <w:pPr>
              <w:spacing w:before="0"/>
              <w:jc w:val="left"/>
              <w:rPr>
                <w:ins w:id="9547" w:author="Jens-Rainer Ohm" w:date="2023-01-22T14:57:00Z"/>
                <w:sz w:val="24"/>
                <w:lang w:val="en-DE" w:eastAsia="en-DE"/>
              </w:rPr>
            </w:pPr>
            <w:ins w:id="9548" w:author="Jens-Rainer Ohm" w:date="2023-01-22T14:57:00Z">
              <w:r w:rsidRPr="006F40A7">
                <w:rPr>
                  <w:sz w:val="24"/>
                  <w:lang w:val="en-DE" w:eastAsia="en-DE"/>
                </w:rPr>
                <w:t>2023-01-12 16:23: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7404A" w14:textId="77777777" w:rsidR="006F40A7" w:rsidRPr="006F40A7" w:rsidRDefault="006F40A7" w:rsidP="006F40A7">
            <w:pPr>
              <w:spacing w:before="0"/>
              <w:jc w:val="left"/>
              <w:rPr>
                <w:ins w:id="9550" w:author="Jens-Rainer Ohm" w:date="2023-01-22T14:57:00Z"/>
                <w:sz w:val="24"/>
                <w:lang w:val="en-DE" w:eastAsia="en-DE"/>
              </w:rPr>
            </w:pPr>
            <w:ins w:id="9551" w:author="Jens-Rainer Ohm" w:date="2023-01-22T14:57:00Z">
              <w:r w:rsidRPr="006F40A7">
                <w:rPr>
                  <w:sz w:val="24"/>
                  <w:lang w:val="en-DE" w:eastAsia="en-DE"/>
                </w:rPr>
                <w:t>2023-01-20 16:58: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A263C" w14:textId="77777777" w:rsidR="006F40A7" w:rsidRPr="006F40A7" w:rsidRDefault="006F40A7" w:rsidP="006F40A7">
            <w:pPr>
              <w:spacing w:before="0"/>
              <w:jc w:val="left"/>
              <w:rPr>
                <w:ins w:id="9553" w:author="Jens-Rainer Ohm" w:date="2023-01-22T14:57:00Z"/>
                <w:sz w:val="24"/>
                <w:lang w:val="en-DE" w:eastAsia="en-DE"/>
              </w:rPr>
            </w:pPr>
            <w:ins w:id="9554" w:author="Jens-Rainer Ohm" w:date="2023-01-22T14:57:00Z">
              <w:r w:rsidRPr="006F40A7">
                <w:rPr>
                  <w:sz w:val="24"/>
                  <w:lang w:val="en-DE" w:eastAsia="en-DE"/>
                </w:rPr>
                <w:t>2023-01-20 16:58: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98CFD" w14:textId="77777777" w:rsidR="006F40A7" w:rsidRPr="006F40A7" w:rsidRDefault="006F40A7" w:rsidP="006F40A7">
            <w:pPr>
              <w:spacing w:before="0"/>
              <w:jc w:val="left"/>
              <w:rPr>
                <w:ins w:id="9556" w:author="Jens-Rainer Ohm" w:date="2023-01-22T14:57:00Z"/>
                <w:sz w:val="24"/>
                <w:lang w:val="en-DE" w:eastAsia="en-DE"/>
              </w:rPr>
            </w:pPr>
            <w:ins w:id="9557" w:author="Jens-Rainer Ohm" w:date="2023-01-22T14:57:00Z">
              <w:r w:rsidRPr="006F40A7">
                <w:rPr>
                  <w:sz w:val="24"/>
                  <w:lang w:val="en-DE" w:eastAsia="en-DE"/>
                </w:rPr>
                <w:t>Crosscheck of JVET-AC0095 (AHG12: Fix related to pixel copy in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55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27A70" w14:textId="1F7DE57D" w:rsidR="006F40A7" w:rsidRPr="006F40A7" w:rsidRDefault="00034FEA" w:rsidP="006F40A7">
            <w:pPr>
              <w:spacing w:before="0"/>
              <w:jc w:val="left"/>
              <w:rPr>
                <w:ins w:id="9559" w:author="Jens-Rainer Ohm" w:date="2023-01-22T14:57:00Z"/>
                <w:sz w:val="24"/>
                <w:lang w:val="en-DE" w:eastAsia="en-DE"/>
              </w:rPr>
            </w:pPr>
            <w:ins w:id="9560" w:author="Jens-Rainer Ohm" w:date="2023-01-22T15:23:00Z">
              <w:r w:rsidRPr="00A22425">
                <w:rPr>
                  <w:sz w:val="24"/>
                  <w:lang w:val="en-DE" w:eastAsia="en-DE"/>
                  <w:rPrChange w:id="9561" w:author="Jens-Rainer Ohm" w:date="2023-01-22T15:30:00Z">
                    <w:rPr>
                      <w:color w:val="0000FF"/>
                      <w:sz w:val="24"/>
                      <w:u w:val="single"/>
                      <w:lang w:val="en-DE" w:eastAsia="en-DE"/>
                    </w:rPr>
                  </w:rPrChange>
                </w:rPr>
                <w:t>Z. Zhang</w:t>
              </w:r>
            </w:ins>
          </w:p>
        </w:tc>
      </w:tr>
      <w:tr w:rsidR="00D2629A" w:rsidRPr="006F40A7" w14:paraId="5AAC50BE" w14:textId="77777777" w:rsidTr="00D2629A">
        <w:tblPrEx>
          <w:tblPrExChange w:id="9562" w:author="Jens-Rainer Ohm" w:date="2023-01-22T15:45:00Z">
            <w:tblPrEx>
              <w:tblW w:w="9344" w:type="dxa"/>
            </w:tblPrEx>
          </w:tblPrExChange>
        </w:tblPrEx>
        <w:trPr>
          <w:tblCellSpacing w:w="15" w:type="dxa"/>
          <w:ins w:id="9563" w:author="Jens-Rainer Ohm" w:date="2023-01-22T15:45:00Z"/>
          <w:trPrChange w:id="956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65" w:author="Jens-Rainer Ohm" w:date="2023-01-22T15:45:00Z">
              <w:tcPr>
                <w:tcW w:w="87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23108B7" w14:textId="38FD3B6A" w:rsidR="00D2629A" w:rsidRPr="006F40A7" w:rsidRDefault="00D2629A" w:rsidP="00D2629A">
            <w:pPr>
              <w:spacing w:before="0"/>
              <w:jc w:val="center"/>
              <w:rPr>
                <w:ins w:id="9566" w:author="Jens-Rainer Ohm" w:date="2023-01-22T15:45:00Z"/>
                <w:sz w:val="24"/>
                <w:lang w:val="en-DE" w:eastAsia="en-DE"/>
              </w:rPr>
            </w:pPr>
            <w:ins w:id="9567" w:author="Jens-Rainer Ohm" w:date="2023-01-22T15:45:00Z">
              <w:r w:rsidRPr="006F40A7">
                <w:rPr>
                  <w:sz w:val="24"/>
                  <w:lang w:val="en-DE" w:eastAsia="en-DE"/>
                </w:rPr>
                <w:fldChar w:fldCharType="begin"/>
              </w:r>
            </w:ins>
            <w:ins w:id="9568" w:author="Jens-Rainer Ohm" w:date="2023-01-22T16:48:00Z">
              <w:r w:rsidR="00606513">
                <w:rPr>
                  <w:sz w:val="24"/>
                  <w:lang w:val="en-DE" w:eastAsia="en-DE"/>
                </w:rPr>
                <w:instrText>HYPERLINK "C:\\Eigene Dateien\\mpeg\\online2301\\current_document.php?id=12512"</w:instrText>
              </w:r>
              <w:r w:rsidR="00606513" w:rsidRPr="006F40A7">
                <w:rPr>
                  <w:sz w:val="24"/>
                  <w:lang w:val="en-DE" w:eastAsia="en-DE"/>
                </w:rPr>
              </w:r>
            </w:ins>
            <w:ins w:id="9569" w:author="Jens-Rainer Ohm" w:date="2023-01-22T15:45:00Z">
              <w:r w:rsidRPr="006F40A7">
                <w:rPr>
                  <w:sz w:val="24"/>
                  <w:lang w:val="en-DE" w:eastAsia="en-DE"/>
                </w:rPr>
                <w:fldChar w:fldCharType="separate"/>
              </w:r>
              <w:r w:rsidRPr="006F40A7">
                <w:rPr>
                  <w:color w:val="0000FF"/>
                  <w:sz w:val="24"/>
                  <w:u w:val="single"/>
                  <w:lang w:val="en-DE" w:eastAsia="en-DE"/>
                </w:rPr>
                <w:t>JVET-AC030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7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E283152" w14:textId="15EC60E3" w:rsidR="00D2629A" w:rsidRPr="006F40A7" w:rsidRDefault="00D2629A" w:rsidP="00D2629A">
            <w:pPr>
              <w:spacing w:before="0"/>
              <w:jc w:val="center"/>
              <w:rPr>
                <w:ins w:id="9571" w:author="Jens-Rainer Ohm" w:date="2023-01-22T15:45:00Z"/>
                <w:sz w:val="24"/>
                <w:lang w:val="en-DE" w:eastAsia="en-DE"/>
              </w:rPr>
            </w:pPr>
            <w:ins w:id="9572" w:author="Jens-Rainer Ohm" w:date="2023-01-22T15:45:00Z">
              <w:r w:rsidRPr="006F40A7">
                <w:rPr>
                  <w:sz w:val="24"/>
                  <w:lang w:val="en-DE" w:eastAsia="en-DE"/>
                </w:rPr>
                <w:t>m62241</w:t>
              </w:r>
            </w:ins>
          </w:p>
        </w:tc>
        <w:tc>
          <w:tcPr>
            <w:tcW w:w="91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6F8CC4A" w14:textId="284DB431" w:rsidR="00D2629A" w:rsidRPr="006F40A7" w:rsidRDefault="00D2629A" w:rsidP="00D2629A">
            <w:pPr>
              <w:spacing w:before="0"/>
              <w:jc w:val="left"/>
              <w:rPr>
                <w:ins w:id="9574" w:author="Jens-Rainer Ohm" w:date="2023-01-22T15:45:00Z"/>
                <w:sz w:val="24"/>
                <w:lang w:val="en-DE" w:eastAsia="en-DE"/>
              </w:rPr>
            </w:pPr>
            <w:ins w:id="9575" w:author="Jens-Rainer Ohm" w:date="2023-01-22T15:45:00Z">
              <w:r w:rsidRPr="006F40A7">
                <w:rPr>
                  <w:sz w:val="24"/>
                  <w:lang w:val="en-DE" w:eastAsia="en-DE"/>
                </w:rPr>
                <w:t>2023-01-12 16:24:19</w:t>
              </w:r>
            </w:ins>
          </w:p>
        </w:tc>
        <w:tc>
          <w:tcPr>
            <w:tcW w:w="91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1C200E3" w14:textId="77777777" w:rsidR="00D2629A" w:rsidRPr="006F40A7" w:rsidRDefault="00D2629A" w:rsidP="00D2629A">
            <w:pPr>
              <w:spacing w:before="0"/>
              <w:jc w:val="left"/>
              <w:rPr>
                <w:ins w:id="9577" w:author="Jens-Rainer Ohm" w:date="2023-01-22T15:45: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AA8BB51" w14:textId="77777777" w:rsidR="00D2629A" w:rsidRPr="006F40A7" w:rsidRDefault="00D2629A" w:rsidP="00D2629A">
            <w:pPr>
              <w:spacing w:before="0"/>
              <w:jc w:val="left"/>
              <w:rPr>
                <w:ins w:id="9579" w:author="Jens-Rainer Ohm" w:date="2023-01-22T15:45:00Z"/>
                <w:sz w:val="24"/>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80" w:author="Jens-Rainer Ohm" w:date="2023-01-22T15:45:00Z">
              <w:tcPr>
                <w:tcW w:w="2234"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626C469" w14:textId="0339912D" w:rsidR="00D2629A" w:rsidRPr="00D2629A" w:rsidRDefault="00D2629A" w:rsidP="00D2629A">
            <w:pPr>
              <w:spacing w:before="0"/>
              <w:jc w:val="left"/>
              <w:rPr>
                <w:ins w:id="9581" w:author="Jens-Rainer Ohm" w:date="2023-01-22T15:45:00Z"/>
                <w:sz w:val="24"/>
                <w:lang w:val="en-US" w:eastAsia="en-DE"/>
                <w:rPrChange w:id="9582" w:author="Jens-Rainer Ohm" w:date="2023-01-22T15:45:00Z">
                  <w:rPr>
                    <w:ins w:id="9583" w:author="Jens-Rainer Ohm" w:date="2023-01-22T15:45:00Z"/>
                    <w:sz w:val="24"/>
                    <w:lang w:val="en-DE" w:eastAsia="en-DE"/>
                  </w:rPr>
                </w:rPrChange>
              </w:rPr>
            </w:pPr>
            <w:ins w:id="9584" w:author="Jens-Rainer Ohm" w:date="2023-01-22T15:45:00Z">
              <w:r>
                <w:rPr>
                  <w:sz w:val="24"/>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9585" w:author="Jens-Rainer Ohm" w:date="2023-01-22T15:45: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8499A2C" w14:textId="77777777" w:rsidR="00D2629A" w:rsidRPr="00A22425" w:rsidRDefault="00D2629A" w:rsidP="00D2629A">
            <w:pPr>
              <w:spacing w:before="0"/>
              <w:jc w:val="left"/>
              <w:rPr>
                <w:ins w:id="9586" w:author="Jens-Rainer Ohm" w:date="2023-01-22T15:45:00Z"/>
                <w:sz w:val="24"/>
                <w:lang w:val="en-DE" w:eastAsia="en-DE"/>
                <w:rPrChange w:id="9587" w:author="Jens-Rainer Ohm" w:date="2023-01-22T15:30:00Z">
                  <w:rPr>
                    <w:ins w:id="9588" w:author="Jens-Rainer Ohm" w:date="2023-01-22T15:45:00Z"/>
                    <w:sz w:val="24"/>
                    <w:lang w:val="en-DE" w:eastAsia="en-DE"/>
                  </w:rPr>
                </w:rPrChange>
              </w:rPr>
            </w:pPr>
          </w:p>
        </w:tc>
      </w:tr>
      <w:tr w:rsidR="006F40A7" w:rsidRPr="006F40A7" w14:paraId="25772A17" w14:textId="77777777" w:rsidTr="00D2629A">
        <w:trPr>
          <w:tblCellSpacing w:w="15" w:type="dxa"/>
          <w:ins w:id="9589" w:author="Jens-Rainer Ohm" w:date="2023-01-22T14:57:00Z"/>
          <w:trPrChange w:id="95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B7AF5" w14:textId="2E1825C0" w:rsidR="006F40A7" w:rsidRPr="006F40A7" w:rsidRDefault="006F40A7" w:rsidP="006F40A7">
            <w:pPr>
              <w:spacing w:before="0"/>
              <w:jc w:val="center"/>
              <w:rPr>
                <w:ins w:id="9592" w:author="Jens-Rainer Ohm" w:date="2023-01-22T14:57:00Z"/>
                <w:sz w:val="24"/>
                <w:lang w:val="en-DE" w:eastAsia="en-DE"/>
              </w:rPr>
            </w:pPr>
            <w:ins w:id="9593" w:author="Jens-Rainer Ohm" w:date="2023-01-22T14:57:00Z">
              <w:r w:rsidRPr="006F40A7">
                <w:rPr>
                  <w:sz w:val="24"/>
                  <w:lang w:val="en-DE" w:eastAsia="en-DE"/>
                </w:rPr>
                <w:lastRenderedPageBreak/>
                <w:fldChar w:fldCharType="begin"/>
              </w:r>
            </w:ins>
            <w:ins w:id="9594" w:author="Jens-Rainer Ohm" w:date="2023-01-22T16:48:00Z">
              <w:r w:rsidR="00606513">
                <w:rPr>
                  <w:sz w:val="24"/>
                  <w:lang w:val="en-DE" w:eastAsia="en-DE"/>
                </w:rPr>
                <w:instrText>HYPERLINK "C:\\Eigene Dateien\\mpeg\\online2301\\current_document.php?id=12513"</w:instrText>
              </w:r>
              <w:r w:rsidR="00606513" w:rsidRPr="006F40A7">
                <w:rPr>
                  <w:sz w:val="24"/>
                  <w:lang w:val="en-DE" w:eastAsia="en-DE"/>
                </w:rPr>
              </w:r>
            </w:ins>
            <w:ins w:id="9595" w:author="Jens-Rainer Ohm" w:date="2023-01-22T14:57:00Z">
              <w:r w:rsidRPr="006F40A7">
                <w:rPr>
                  <w:sz w:val="24"/>
                  <w:lang w:val="en-DE" w:eastAsia="en-DE"/>
                </w:rPr>
                <w:fldChar w:fldCharType="separate"/>
              </w:r>
              <w:r w:rsidRPr="006F40A7">
                <w:rPr>
                  <w:color w:val="0000FF"/>
                  <w:sz w:val="24"/>
                  <w:u w:val="single"/>
                  <w:lang w:val="en-DE" w:eastAsia="en-DE"/>
                </w:rPr>
                <w:t>JVET-AC030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8E04B" w14:textId="77777777" w:rsidR="006F40A7" w:rsidRPr="006F40A7" w:rsidRDefault="006F40A7" w:rsidP="006F40A7">
            <w:pPr>
              <w:spacing w:before="0"/>
              <w:jc w:val="center"/>
              <w:rPr>
                <w:ins w:id="9597" w:author="Jens-Rainer Ohm" w:date="2023-01-22T14:57:00Z"/>
                <w:sz w:val="24"/>
                <w:lang w:val="en-DE" w:eastAsia="en-DE"/>
              </w:rPr>
            </w:pPr>
            <w:ins w:id="9598" w:author="Jens-Rainer Ohm" w:date="2023-01-22T14:57:00Z">
              <w:r w:rsidRPr="006F40A7">
                <w:rPr>
                  <w:sz w:val="24"/>
                  <w:lang w:val="en-DE" w:eastAsia="en-DE"/>
                </w:rPr>
                <w:t>m622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18E8A" w14:textId="77777777" w:rsidR="006F40A7" w:rsidRPr="006F40A7" w:rsidRDefault="006F40A7" w:rsidP="006F40A7">
            <w:pPr>
              <w:spacing w:before="0"/>
              <w:jc w:val="left"/>
              <w:rPr>
                <w:ins w:id="9600" w:author="Jens-Rainer Ohm" w:date="2023-01-22T14:57:00Z"/>
                <w:sz w:val="24"/>
                <w:lang w:val="en-DE" w:eastAsia="en-DE"/>
              </w:rPr>
            </w:pPr>
            <w:ins w:id="9601" w:author="Jens-Rainer Ohm" w:date="2023-01-22T14:57:00Z">
              <w:r w:rsidRPr="006F40A7">
                <w:rPr>
                  <w:sz w:val="24"/>
                  <w:lang w:val="en-DE" w:eastAsia="en-DE"/>
                </w:rPr>
                <w:t>2023-01-12 19:05: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61030" w14:textId="77777777" w:rsidR="006F40A7" w:rsidRPr="006F40A7" w:rsidRDefault="006F40A7" w:rsidP="006F40A7">
            <w:pPr>
              <w:spacing w:before="0"/>
              <w:jc w:val="left"/>
              <w:rPr>
                <w:ins w:id="9603"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7C2ED" w14:textId="77777777" w:rsidR="006F40A7" w:rsidRPr="006F40A7" w:rsidRDefault="006F40A7" w:rsidP="006F40A7">
            <w:pPr>
              <w:spacing w:before="0"/>
              <w:jc w:val="left"/>
              <w:rPr>
                <w:ins w:id="9605"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DCE80" w14:textId="77777777" w:rsidR="006F40A7" w:rsidRPr="006F40A7" w:rsidRDefault="006F40A7" w:rsidP="006F40A7">
            <w:pPr>
              <w:spacing w:before="0"/>
              <w:jc w:val="left"/>
              <w:rPr>
                <w:ins w:id="9607" w:author="Jens-Rainer Ohm" w:date="2023-01-22T14:57:00Z"/>
                <w:sz w:val="24"/>
                <w:lang w:val="en-DE" w:eastAsia="en-DE"/>
              </w:rPr>
            </w:pPr>
            <w:ins w:id="9608" w:author="Jens-Rainer Ohm" w:date="2023-01-22T14:57:00Z">
              <w:r w:rsidRPr="006F40A7">
                <w:rPr>
                  <w:sz w:val="24"/>
                  <w:lang w:val="en-DE" w:eastAsia="en-DE"/>
                </w:rPr>
                <w:t>Crosscheck of JVET-AC0066 (EE1-related: Improvement on EE1-1.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60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7B429" w14:textId="0FC86813" w:rsidR="006F40A7" w:rsidRPr="006F40A7" w:rsidRDefault="00034FEA" w:rsidP="006F40A7">
            <w:pPr>
              <w:spacing w:before="0"/>
              <w:jc w:val="left"/>
              <w:rPr>
                <w:ins w:id="9610" w:author="Jens-Rainer Ohm" w:date="2023-01-22T14:57:00Z"/>
                <w:sz w:val="24"/>
                <w:lang w:val="en-DE" w:eastAsia="en-DE"/>
              </w:rPr>
            </w:pPr>
            <w:ins w:id="9611" w:author="Jens-Rainer Ohm" w:date="2023-01-22T15:23:00Z">
              <w:r w:rsidRPr="00A22425">
                <w:rPr>
                  <w:sz w:val="24"/>
                  <w:lang w:val="en-DE" w:eastAsia="en-DE"/>
                  <w:rPrChange w:id="9612" w:author="Jens-Rainer Ohm" w:date="2023-01-22T15:30:00Z">
                    <w:rPr>
                      <w:color w:val="0000FF"/>
                      <w:sz w:val="24"/>
                      <w:u w:val="single"/>
                      <w:lang w:val="en-DE" w:eastAsia="en-DE"/>
                    </w:rPr>
                  </w:rPrChange>
                </w:rPr>
                <w:t>Y. Li (Bytedance)</w:t>
              </w:r>
            </w:ins>
          </w:p>
        </w:tc>
      </w:tr>
      <w:tr w:rsidR="006F40A7" w:rsidRPr="006F40A7" w14:paraId="2E03FB28" w14:textId="77777777" w:rsidTr="00D2629A">
        <w:trPr>
          <w:tblCellSpacing w:w="15" w:type="dxa"/>
          <w:ins w:id="9613" w:author="Jens-Rainer Ohm" w:date="2023-01-22T14:57:00Z"/>
          <w:trPrChange w:id="961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679BD" w14:textId="3B3194C2" w:rsidR="006F40A7" w:rsidRPr="006F40A7" w:rsidRDefault="006F40A7" w:rsidP="006F40A7">
            <w:pPr>
              <w:spacing w:before="0"/>
              <w:jc w:val="center"/>
              <w:rPr>
                <w:ins w:id="9616" w:author="Jens-Rainer Ohm" w:date="2023-01-22T14:57:00Z"/>
                <w:sz w:val="24"/>
                <w:lang w:val="en-DE" w:eastAsia="en-DE"/>
              </w:rPr>
            </w:pPr>
            <w:ins w:id="9617" w:author="Jens-Rainer Ohm" w:date="2023-01-22T14:57:00Z">
              <w:r w:rsidRPr="006F40A7">
                <w:rPr>
                  <w:sz w:val="24"/>
                  <w:lang w:val="en-DE" w:eastAsia="en-DE"/>
                </w:rPr>
                <w:fldChar w:fldCharType="begin"/>
              </w:r>
            </w:ins>
            <w:ins w:id="9618" w:author="Jens-Rainer Ohm" w:date="2023-01-22T16:48:00Z">
              <w:r w:rsidR="00606513">
                <w:rPr>
                  <w:sz w:val="24"/>
                  <w:lang w:val="en-DE" w:eastAsia="en-DE"/>
                </w:rPr>
                <w:instrText>HYPERLINK "C:\\Eigene Dateien\\mpeg\\online2301\\current_document.php?id=12514"</w:instrText>
              </w:r>
              <w:r w:rsidR="00606513" w:rsidRPr="006F40A7">
                <w:rPr>
                  <w:sz w:val="24"/>
                  <w:lang w:val="en-DE" w:eastAsia="en-DE"/>
                </w:rPr>
              </w:r>
            </w:ins>
            <w:ins w:id="9619" w:author="Jens-Rainer Ohm" w:date="2023-01-22T14:57:00Z">
              <w:r w:rsidRPr="006F40A7">
                <w:rPr>
                  <w:sz w:val="24"/>
                  <w:lang w:val="en-DE" w:eastAsia="en-DE"/>
                </w:rPr>
                <w:fldChar w:fldCharType="separate"/>
              </w:r>
              <w:r w:rsidRPr="006F40A7">
                <w:rPr>
                  <w:color w:val="0000FF"/>
                  <w:sz w:val="24"/>
                  <w:u w:val="single"/>
                  <w:lang w:val="en-DE" w:eastAsia="en-DE"/>
                </w:rPr>
                <w:t>JVET-AC030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93788" w14:textId="77777777" w:rsidR="006F40A7" w:rsidRPr="006F40A7" w:rsidRDefault="006F40A7" w:rsidP="006F40A7">
            <w:pPr>
              <w:spacing w:before="0"/>
              <w:jc w:val="center"/>
              <w:rPr>
                <w:ins w:id="9621" w:author="Jens-Rainer Ohm" w:date="2023-01-22T14:57:00Z"/>
                <w:sz w:val="24"/>
                <w:lang w:val="en-DE" w:eastAsia="en-DE"/>
              </w:rPr>
            </w:pPr>
            <w:ins w:id="9622" w:author="Jens-Rainer Ohm" w:date="2023-01-22T14:57:00Z">
              <w:r w:rsidRPr="006F40A7">
                <w:rPr>
                  <w:sz w:val="24"/>
                  <w:lang w:val="en-DE" w:eastAsia="en-DE"/>
                </w:rPr>
                <w:t>m622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641726" w14:textId="77777777" w:rsidR="006F40A7" w:rsidRPr="006F40A7" w:rsidRDefault="006F40A7" w:rsidP="006F40A7">
            <w:pPr>
              <w:spacing w:before="0"/>
              <w:jc w:val="left"/>
              <w:rPr>
                <w:ins w:id="9624" w:author="Jens-Rainer Ohm" w:date="2023-01-22T14:57:00Z"/>
                <w:sz w:val="24"/>
                <w:lang w:val="en-DE" w:eastAsia="en-DE"/>
              </w:rPr>
            </w:pPr>
            <w:ins w:id="9625" w:author="Jens-Rainer Ohm" w:date="2023-01-22T14:57:00Z">
              <w:r w:rsidRPr="006F40A7">
                <w:rPr>
                  <w:sz w:val="24"/>
                  <w:lang w:val="en-DE" w:eastAsia="en-DE"/>
                </w:rPr>
                <w:t>2023-01-12 20:04: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8F63B" w14:textId="77777777" w:rsidR="006F40A7" w:rsidRPr="006F40A7" w:rsidRDefault="006F40A7" w:rsidP="006F40A7">
            <w:pPr>
              <w:spacing w:before="0"/>
              <w:jc w:val="left"/>
              <w:rPr>
                <w:ins w:id="9627" w:author="Jens-Rainer Ohm" w:date="2023-01-22T14:57:00Z"/>
                <w:sz w:val="24"/>
                <w:lang w:val="en-DE" w:eastAsia="en-DE"/>
              </w:rPr>
            </w:pPr>
            <w:ins w:id="9628" w:author="Jens-Rainer Ohm" w:date="2023-01-22T14:57:00Z">
              <w:r w:rsidRPr="006F40A7">
                <w:rPr>
                  <w:sz w:val="24"/>
                  <w:lang w:val="en-DE" w:eastAsia="en-DE"/>
                </w:rPr>
                <w:t>2023-01-12 20:07: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AFEB7" w14:textId="77777777" w:rsidR="006F40A7" w:rsidRPr="006F40A7" w:rsidRDefault="006F40A7" w:rsidP="006F40A7">
            <w:pPr>
              <w:spacing w:before="0"/>
              <w:jc w:val="left"/>
              <w:rPr>
                <w:ins w:id="9630" w:author="Jens-Rainer Ohm" w:date="2023-01-22T14:57:00Z"/>
                <w:sz w:val="24"/>
                <w:lang w:val="en-DE" w:eastAsia="en-DE"/>
              </w:rPr>
            </w:pPr>
            <w:ins w:id="9631" w:author="Jens-Rainer Ohm" w:date="2023-01-22T14:57:00Z">
              <w:r w:rsidRPr="006F40A7">
                <w:rPr>
                  <w:sz w:val="24"/>
                  <w:lang w:val="en-DE" w:eastAsia="en-DE"/>
                </w:rPr>
                <w:t>2023-01-12 20:07:1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A7EAE" w14:textId="77777777" w:rsidR="006F40A7" w:rsidRPr="006F40A7" w:rsidRDefault="006F40A7" w:rsidP="006F40A7">
            <w:pPr>
              <w:spacing w:before="0"/>
              <w:jc w:val="left"/>
              <w:rPr>
                <w:ins w:id="9633" w:author="Jens-Rainer Ohm" w:date="2023-01-22T14:57:00Z"/>
                <w:sz w:val="24"/>
                <w:lang w:val="en-DE" w:eastAsia="en-DE"/>
              </w:rPr>
            </w:pPr>
            <w:ins w:id="9634" w:author="Jens-Rainer Ohm" w:date="2023-01-22T14:57:00Z">
              <w:r w:rsidRPr="006F40A7">
                <w:rPr>
                  <w:sz w:val="24"/>
                  <w:lang w:val="en-DE" w:eastAsia="en-DE"/>
                </w:rPr>
                <w:t>Crosscheck of JVET-AC0197 test 1 (EE1-1.1-related: More refinements on NN 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63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ACEFF" w14:textId="11FE35AF" w:rsidR="006F40A7" w:rsidRPr="006F40A7" w:rsidRDefault="00034FEA" w:rsidP="006F40A7">
            <w:pPr>
              <w:spacing w:before="0"/>
              <w:jc w:val="left"/>
              <w:rPr>
                <w:ins w:id="9636" w:author="Jens-Rainer Ohm" w:date="2023-01-22T14:57:00Z"/>
                <w:sz w:val="24"/>
                <w:lang w:val="en-DE" w:eastAsia="en-DE"/>
              </w:rPr>
            </w:pPr>
            <w:ins w:id="9637" w:author="Jens-Rainer Ohm" w:date="2023-01-22T15:23:00Z">
              <w:r w:rsidRPr="00A22425">
                <w:rPr>
                  <w:sz w:val="24"/>
                  <w:lang w:val="en-DE" w:eastAsia="en-DE"/>
                  <w:rPrChange w:id="9638" w:author="Jens-Rainer Ohm" w:date="2023-01-22T15:30:00Z">
                    <w:rPr>
                      <w:color w:val="0000FF"/>
                      <w:sz w:val="24"/>
                      <w:u w:val="single"/>
                      <w:lang w:val="en-DE" w:eastAsia="en-DE"/>
                    </w:rPr>
                  </w:rPrChange>
                </w:rPr>
                <w:t>Z. Xie (OPPO)</w:t>
              </w:r>
            </w:ins>
          </w:p>
        </w:tc>
      </w:tr>
      <w:tr w:rsidR="006F40A7" w:rsidRPr="006F40A7" w14:paraId="5387675A" w14:textId="77777777" w:rsidTr="00D2629A">
        <w:trPr>
          <w:tblCellSpacing w:w="15" w:type="dxa"/>
          <w:ins w:id="9639" w:author="Jens-Rainer Ohm" w:date="2023-01-22T14:57:00Z"/>
          <w:trPrChange w:id="964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7044C" w14:textId="5FAE3E38" w:rsidR="006F40A7" w:rsidRPr="006F40A7" w:rsidRDefault="006F40A7" w:rsidP="006F40A7">
            <w:pPr>
              <w:spacing w:before="0"/>
              <w:jc w:val="center"/>
              <w:rPr>
                <w:ins w:id="9642" w:author="Jens-Rainer Ohm" w:date="2023-01-22T14:57:00Z"/>
                <w:sz w:val="24"/>
                <w:lang w:val="en-DE" w:eastAsia="en-DE"/>
              </w:rPr>
            </w:pPr>
            <w:ins w:id="9643" w:author="Jens-Rainer Ohm" w:date="2023-01-22T14:57:00Z">
              <w:r w:rsidRPr="006F40A7">
                <w:rPr>
                  <w:sz w:val="24"/>
                  <w:lang w:val="en-DE" w:eastAsia="en-DE"/>
                </w:rPr>
                <w:fldChar w:fldCharType="begin"/>
              </w:r>
            </w:ins>
            <w:ins w:id="9644" w:author="Jens-Rainer Ohm" w:date="2023-01-22T16:48:00Z">
              <w:r w:rsidR="00606513">
                <w:rPr>
                  <w:sz w:val="24"/>
                  <w:lang w:val="en-DE" w:eastAsia="en-DE"/>
                </w:rPr>
                <w:instrText>HYPERLINK "C:\\Eigene Dateien\\mpeg\\online2301\\current_document.php?id=12515"</w:instrText>
              </w:r>
              <w:r w:rsidR="00606513" w:rsidRPr="006F40A7">
                <w:rPr>
                  <w:sz w:val="24"/>
                  <w:lang w:val="en-DE" w:eastAsia="en-DE"/>
                </w:rPr>
              </w:r>
            </w:ins>
            <w:ins w:id="9645" w:author="Jens-Rainer Ohm" w:date="2023-01-22T14:57:00Z">
              <w:r w:rsidRPr="006F40A7">
                <w:rPr>
                  <w:sz w:val="24"/>
                  <w:lang w:val="en-DE" w:eastAsia="en-DE"/>
                </w:rPr>
                <w:fldChar w:fldCharType="separate"/>
              </w:r>
              <w:r w:rsidRPr="006F40A7">
                <w:rPr>
                  <w:color w:val="0000FF"/>
                  <w:sz w:val="24"/>
                  <w:u w:val="single"/>
                  <w:lang w:val="en-DE" w:eastAsia="en-DE"/>
                </w:rPr>
                <w:t>JVET-AC031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CBE7D" w14:textId="77777777" w:rsidR="006F40A7" w:rsidRPr="006F40A7" w:rsidRDefault="006F40A7" w:rsidP="006F40A7">
            <w:pPr>
              <w:spacing w:before="0"/>
              <w:jc w:val="center"/>
              <w:rPr>
                <w:ins w:id="9647" w:author="Jens-Rainer Ohm" w:date="2023-01-22T14:57:00Z"/>
                <w:sz w:val="24"/>
                <w:lang w:val="en-DE" w:eastAsia="en-DE"/>
              </w:rPr>
            </w:pPr>
            <w:ins w:id="9648" w:author="Jens-Rainer Ohm" w:date="2023-01-22T14:57:00Z">
              <w:r w:rsidRPr="006F40A7">
                <w:rPr>
                  <w:sz w:val="24"/>
                  <w:lang w:val="en-DE" w:eastAsia="en-DE"/>
                </w:rPr>
                <w:t>m622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483F3" w14:textId="77777777" w:rsidR="006F40A7" w:rsidRPr="006F40A7" w:rsidRDefault="006F40A7" w:rsidP="006F40A7">
            <w:pPr>
              <w:spacing w:before="0"/>
              <w:jc w:val="left"/>
              <w:rPr>
                <w:ins w:id="9650" w:author="Jens-Rainer Ohm" w:date="2023-01-22T14:57:00Z"/>
                <w:sz w:val="24"/>
                <w:lang w:val="en-DE" w:eastAsia="en-DE"/>
              </w:rPr>
            </w:pPr>
            <w:ins w:id="9651" w:author="Jens-Rainer Ohm" w:date="2023-01-22T14:57:00Z">
              <w:r w:rsidRPr="006F40A7">
                <w:rPr>
                  <w:sz w:val="24"/>
                  <w:lang w:val="en-DE" w:eastAsia="en-DE"/>
                </w:rPr>
                <w:t>2023-01-12 21:54: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6C024" w14:textId="77777777" w:rsidR="006F40A7" w:rsidRPr="006F40A7" w:rsidRDefault="006F40A7" w:rsidP="006F40A7">
            <w:pPr>
              <w:spacing w:before="0"/>
              <w:jc w:val="left"/>
              <w:rPr>
                <w:ins w:id="9653" w:author="Jens-Rainer Ohm" w:date="2023-01-22T14:57:00Z"/>
                <w:sz w:val="24"/>
                <w:lang w:val="en-DE" w:eastAsia="en-DE"/>
              </w:rPr>
            </w:pPr>
            <w:ins w:id="9654" w:author="Jens-Rainer Ohm" w:date="2023-01-22T14:57:00Z">
              <w:r w:rsidRPr="006F40A7">
                <w:rPr>
                  <w:sz w:val="24"/>
                  <w:lang w:val="en-DE" w:eastAsia="en-DE"/>
                </w:rPr>
                <w:t>2023-01-14 00:20: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60E22" w14:textId="77777777" w:rsidR="006F40A7" w:rsidRPr="006F40A7" w:rsidRDefault="006F40A7" w:rsidP="006F40A7">
            <w:pPr>
              <w:spacing w:before="0"/>
              <w:jc w:val="left"/>
              <w:rPr>
                <w:ins w:id="9656" w:author="Jens-Rainer Ohm" w:date="2023-01-22T14:57:00Z"/>
                <w:sz w:val="24"/>
                <w:lang w:val="en-DE" w:eastAsia="en-DE"/>
              </w:rPr>
            </w:pPr>
            <w:ins w:id="9657" w:author="Jens-Rainer Ohm" w:date="2023-01-22T14:57:00Z">
              <w:r w:rsidRPr="006F40A7">
                <w:rPr>
                  <w:sz w:val="24"/>
                  <w:lang w:val="en-DE" w:eastAsia="en-DE"/>
                </w:rPr>
                <w:t>2023-01-17 19:52:0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8D4C9" w14:textId="77777777" w:rsidR="006F40A7" w:rsidRPr="006F40A7" w:rsidRDefault="006F40A7" w:rsidP="006F40A7">
            <w:pPr>
              <w:spacing w:before="0"/>
              <w:jc w:val="left"/>
              <w:rPr>
                <w:ins w:id="9659" w:author="Jens-Rainer Ohm" w:date="2023-01-22T14:57:00Z"/>
                <w:sz w:val="24"/>
                <w:lang w:val="en-DE" w:eastAsia="en-DE"/>
              </w:rPr>
            </w:pPr>
            <w:ins w:id="9660" w:author="Jens-Rainer Ohm" w:date="2023-01-22T14:57:00Z">
              <w:r w:rsidRPr="006F40A7">
                <w:rPr>
                  <w:sz w:val="24"/>
                  <w:lang w:val="en-DE" w:eastAsia="en-DE"/>
                </w:rPr>
                <w:t>EE1-related: Combination of EE1-1.5 and EE1-1.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66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82A32" w14:textId="15A27AE3" w:rsidR="006F40A7" w:rsidRPr="006F40A7" w:rsidRDefault="00034FEA" w:rsidP="006F40A7">
            <w:pPr>
              <w:spacing w:before="0"/>
              <w:jc w:val="left"/>
              <w:rPr>
                <w:ins w:id="9662" w:author="Jens-Rainer Ohm" w:date="2023-01-22T14:57:00Z"/>
                <w:sz w:val="24"/>
                <w:lang w:val="en-DE" w:eastAsia="en-DE"/>
              </w:rPr>
            </w:pPr>
            <w:ins w:id="9663" w:author="Jens-Rainer Ohm" w:date="2023-01-22T15:23:00Z">
              <w:r w:rsidRPr="00A22425">
                <w:rPr>
                  <w:sz w:val="24"/>
                  <w:lang w:val="en-DE" w:eastAsia="en-DE"/>
                  <w:rPrChange w:id="9664" w:author="Jens-Rainer Ohm" w:date="2023-01-22T15:30:00Z">
                    <w:rPr>
                      <w:color w:val="0000FF"/>
                      <w:sz w:val="24"/>
                      <w:u w:val="single"/>
                      <w:lang w:val="en-DE" w:eastAsia="en-DE"/>
                    </w:rPr>
                  </w:rPrChange>
                </w:rPr>
                <w:t>Y. Li</w:t>
              </w:r>
            </w:ins>
            <w:ins w:id="9665" w:author="Jens-Rainer Ohm" w:date="2023-01-22T14:57:00Z">
              <w:r w:rsidR="006F40A7" w:rsidRPr="006F40A7">
                <w:rPr>
                  <w:sz w:val="24"/>
                  <w:lang w:val="en-DE" w:eastAsia="en-DE"/>
                </w:rPr>
                <w:t xml:space="preserve">, </w:t>
              </w:r>
            </w:ins>
            <w:ins w:id="9666" w:author="Jens-Rainer Ohm" w:date="2023-01-22T15:23:00Z">
              <w:r w:rsidRPr="00A22425">
                <w:rPr>
                  <w:sz w:val="24"/>
                  <w:lang w:val="en-DE" w:eastAsia="en-DE"/>
                  <w:rPrChange w:id="9667" w:author="Jens-Rainer Ohm" w:date="2023-01-22T15:30:00Z">
                    <w:rPr>
                      <w:color w:val="0000FF"/>
                      <w:sz w:val="24"/>
                      <w:u w:val="single"/>
                      <w:lang w:val="en-DE" w:eastAsia="en-DE"/>
                    </w:rPr>
                  </w:rPrChange>
                </w:rPr>
                <w:t>K. Zhang</w:t>
              </w:r>
            </w:ins>
            <w:ins w:id="9668" w:author="Jens-Rainer Ohm" w:date="2023-01-22T14:57:00Z">
              <w:r w:rsidR="006F40A7" w:rsidRPr="006F40A7">
                <w:rPr>
                  <w:sz w:val="24"/>
                  <w:lang w:val="en-DE" w:eastAsia="en-DE"/>
                </w:rPr>
                <w:t xml:space="preserve">, </w:t>
              </w:r>
            </w:ins>
            <w:ins w:id="9669" w:author="Jens-Rainer Ohm" w:date="2023-01-22T15:23:00Z">
              <w:r w:rsidRPr="00A22425">
                <w:rPr>
                  <w:sz w:val="24"/>
                  <w:lang w:val="en-DE" w:eastAsia="en-DE"/>
                  <w:rPrChange w:id="9670" w:author="Jens-Rainer Ohm" w:date="2023-01-22T15:30:00Z">
                    <w:rPr>
                      <w:color w:val="0000FF"/>
                      <w:sz w:val="24"/>
                      <w:u w:val="single"/>
                      <w:lang w:val="en-DE" w:eastAsia="en-DE"/>
                    </w:rPr>
                  </w:rPrChange>
                </w:rPr>
                <w:t>L. Zhang (Bytedance)</w:t>
              </w:r>
            </w:ins>
            <w:ins w:id="9671" w:author="Jens-Rainer Ohm" w:date="2023-01-22T14:57:00Z">
              <w:r w:rsidR="006F40A7" w:rsidRPr="006F40A7">
                <w:rPr>
                  <w:sz w:val="24"/>
                  <w:lang w:val="en-DE" w:eastAsia="en-DE"/>
                </w:rPr>
                <w:t xml:space="preserve">, </w:t>
              </w:r>
            </w:ins>
            <w:ins w:id="9672" w:author="Jens-Rainer Ohm" w:date="2023-01-22T15:23:00Z">
              <w:r w:rsidRPr="00A22425">
                <w:rPr>
                  <w:sz w:val="24"/>
                  <w:lang w:val="en-DE" w:eastAsia="en-DE"/>
                  <w:rPrChange w:id="9673" w:author="Jens-Rainer Ohm" w:date="2023-01-22T15:30:00Z">
                    <w:rPr>
                      <w:color w:val="0000FF"/>
                      <w:sz w:val="24"/>
                      <w:u w:val="single"/>
                      <w:lang w:val="en-DE" w:eastAsia="en-DE"/>
                    </w:rPr>
                  </w:rPrChange>
                </w:rPr>
                <w:t>D. Liu</w:t>
              </w:r>
            </w:ins>
            <w:ins w:id="9674" w:author="Jens-Rainer Ohm" w:date="2023-01-22T14:57:00Z">
              <w:r w:rsidR="006F40A7" w:rsidRPr="006F40A7">
                <w:rPr>
                  <w:sz w:val="24"/>
                  <w:lang w:val="en-DE" w:eastAsia="en-DE"/>
                </w:rPr>
                <w:t xml:space="preserve">, </w:t>
              </w:r>
            </w:ins>
            <w:ins w:id="9675" w:author="Jens-Rainer Ohm" w:date="2023-01-22T15:23:00Z">
              <w:r w:rsidRPr="00A22425">
                <w:rPr>
                  <w:sz w:val="24"/>
                  <w:lang w:val="en-DE" w:eastAsia="en-DE"/>
                  <w:rPrChange w:id="9676" w:author="Jens-Rainer Ohm" w:date="2023-01-22T15:30:00Z">
                    <w:rPr>
                      <w:color w:val="0000FF"/>
                      <w:sz w:val="24"/>
                      <w:u w:val="single"/>
                      <w:lang w:val="en-DE" w:eastAsia="en-DE"/>
                    </w:rPr>
                  </w:rPrChange>
                </w:rPr>
                <w:t>J. Str</w:t>
              </w:r>
            </w:ins>
            <w:ins w:id="9677" w:author="Jens-Rainer Ohm" w:date="2023-01-22T15:31:00Z">
              <w:r w:rsidR="00A22425">
                <w:rPr>
                  <w:sz w:val="24"/>
                  <w:lang w:val="en-DE" w:eastAsia="en-DE"/>
                </w:rPr>
                <w:t>ö</w:t>
              </w:r>
            </w:ins>
            <w:ins w:id="9678" w:author="Jens-Rainer Ohm" w:date="2023-01-22T15:23:00Z">
              <w:r w:rsidRPr="00A22425">
                <w:rPr>
                  <w:sz w:val="24"/>
                  <w:lang w:val="en-DE" w:eastAsia="en-DE"/>
                  <w:rPrChange w:id="9679" w:author="Jens-Rainer Ohm" w:date="2023-01-22T15:30:00Z">
                    <w:rPr>
                      <w:color w:val="0000FF"/>
                      <w:sz w:val="24"/>
                      <w:u w:val="single"/>
                      <w:lang w:val="en-DE" w:eastAsia="en-DE"/>
                    </w:rPr>
                  </w:rPrChange>
                </w:rPr>
                <w:t>m</w:t>
              </w:r>
            </w:ins>
            <w:ins w:id="9680" w:author="Jens-Rainer Ohm" w:date="2023-01-22T14:57:00Z">
              <w:r w:rsidR="006F40A7" w:rsidRPr="006F40A7">
                <w:rPr>
                  <w:sz w:val="24"/>
                  <w:lang w:val="en-DE" w:eastAsia="en-DE"/>
                </w:rPr>
                <w:t xml:space="preserve">, </w:t>
              </w:r>
            </w:ins>
            <w:ins w:id="9681" w:author="Jens-Rainer Ohm" w:date="2023-01-22T15:23:00Z">
              <w:r w:rsidRPr="00A22425">
                <w:rPr>
                  <w:sz w:val="24"/>
                  <w:lang w:val="en-DE" w:eastAsia="en-DE"/>
                  <w:rPrChange w:id="9682" w:author="Jens-Rainer Ohm" w:date="2023-01-22T15:30:00Z">
                    <w:rPr>
                      <w:color w:val="0000FF"/>
                      <w:sz w:val="24"/>
                      <w:u w:val="single"/>
                      <w:lang w:val="en-DE" w:eastAsia="en-DE"/>
                    </w:rPr>
                  </w:rPrChange>
                </w:rPr>
                <w:t>M. Damghanian</w:t>
              </w:r>
            </w:ins>
            <w:ins w:id="9683" w:author="Jens-Rainer Ohm" w:date="2023-01-22T14:57:00Z">
              <w:r w:rsidR="006F40A7" w:rsidRPr="006F40A7">
                <w:rPr>
                  <w:sz w:val="24"/>
                  <w:lang w:val="en-DE" w:eastAsia="en-DE"/>
                </w:rPr>
                <w:t xml:space="preserve">, </w:t>
              </w:r>
            </w:ins>
            <w:ins w:id="9684" w:author="Jens-Rainer Ohm" w:date="2023-01-22T15:23:00Z">
              <w:r w:rsidRPr="00A22425">
                <w:rPr>
                  <w:sz w:val="24"/>
                  <w:lang w:val="en-DE" w:eastAsia="en-DE"/>
                  <w:rPrChange w:id="9685" w:author="Jens-Rainer Ohm" w:date="2023-01-22T15:30:00Z">
                    <w:rPr>
                      <w:color w:val="0000FF"/>
                      <w:sz w:val="24"/>
                      <w:u w:val="single"/>
                      <w:lang w:val="en-DE" w:eastAsia="en-DE"/>
                    </w:rPr>
                  </w:rPrChange>
                </w:rPr>
                <w:t>P. Wennersten</w:t>
              </w:r>
            </w:ins>
            <w:ins w:id="9686" w:author="Jens-Rainer Ohm" w:date="2023-01-22T14:57:00Z">
              <w:r w:rsidR="006F40A7" w:rsidRPr="006F40A7">
                <w:rPr>
                  <w:sz w:val="24"/>
                  <w:lang w:val="en-DE" w:eastAsia="en-DE"/>
                </w:rPr>
                <w:t xml:space="preserve">, </w:t>
              </w:r>
            </w:ins>
            <w:ins w:id="9687" w:author="Jens-Rainer Ohm" w:date="2023-01-22T15:23:00Z">
              <w:r w:rsidRPr="00A22425">
                <w:rPr>
                  <w:sz w:val="24"/>
                  <w:lang w:val="en-DE" w:eastAsia="en-DE"/>
                  <w:rPrChange w:id="9688" w:author="Jens-Rainer Ohm" w:date="2023-01-22T15:30:00Z">
                    <w:rPr>
                      <w:color w:val="0000FF"/>
                      <w:sz w:val="24"/>
                      <w:u w:val="single"/>
                      <w:lang w:val="en-DE" w:eastAsia="en-DE"/>
                    </w:rPr>
                  </w:rPrChange>
                </w:rPr>
                <w:t>K. Andersson (Ericsson)</w:t>
              </w:r>
            </w:ins>
          </w:p>
        </w:tc>
      </w:tr>
      <w:tr w:rsidR="006F40A7" w:rsidRPr="006F40A7" w14:paraId="344DA7B9" w14:textId="77777777" w:rsidTr="00D2629A">
        <w:trPr>
          <w:tblCellSpacing w:w="15" w:type="dxa"/>
          <w:ins w:id="9689" w:author="Jens-Rainer Ohm" w:date="2023-01-22T14:57:00Z"/>
          <w:trPrChange w:id="969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4C176" w14:textId="2E2B0FEB" w:rsidR="006F40A7" w:rsidRPr="006F40A7" w:rsidRDefault="006F40A7" w:rsidP="006F40A7">
            <w:pPr>
              <w:spacing w:before="0"/>
              <w:jc w:val="center"/>
              <w:rPr>
                <w:ins w:id="9692" w:author="Jens-Rainer Ohm" w:date="2023-01-22T14:57:00Z"/>
                <w:sz w:val="24"/>
                <w:lang w:val="en-DE" w:eastAsia="en-DE"/>
              </w:rPr>
            </w:pPr>
            <w:ins w:id="9693" w:author="Jens-Rainer Ohm" w:date="2023-01-22T14:57:00Z">
              <w:r w:rsidRPr="006F40A7">
                <w:rPr>
                  <w:sz w:val="24"/>
                  <w:lang w:val="en-DE" w:eastAsia="en-DE"/>
                </w:rPr>
                <w:fldChar w:fldCharType="begin"/>
              </w:r>
            </w:ins>
            <w:ins w:id="9694" w:author="Jens-Rainer Ohm" w:date="2023-01-22T16:48:00Z">
              <w:r w:rsidR="00606513">
                <w:rPr>
                  <w:sz w:val="24"/>
                  <w:lang w:val="en-DE" w:eastAsia="en-DE"/>
                </w:rPr>
                <w:instrText>HYPERLINK "C:\\Eigene Dateien\\mpeg\\online2301\\current_document.php?id=12516"</w:instrText>
              </w:r>
              <w:r w:rsidR="00606513" w:rsidRPr="006F40A7">
                <w:rPr>
                  <w:sz w:val="24"/>
                  <w:lang w:val="en-DE" w:eastAsia="en-DE"/>
                </w:rPr>
              </w:r>
            </w:ins>
            <w:ins w:id="9695" w:author="Jens-Rainer Ohm" w:date="2023-01-22T14:57:00Z">
              <w:r w:rsidRPr="006F40A7">
                <w:rPr>
                  <w:sz w:val="24"/>
                  <w:lang w:val="en-DE" w:eastAsia="en-DE"/>
                </w:rPr>
                <w:fldChar w:fldCharType="separate"/>
              </w:r>
              <w:r w:rsidRPr="006F40A7">
                <w:rPr>
                  <w:color w:val="0000FF"/>
                  <w:sz w:val="24"/>
                  <w:u w:val="single"/>
                  <w:lang w:val="en-DE" w:eastAsia="en-DE"/>
                </w:rPr>
                <w:t>JVET-AC031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9692" w14:textId="77777777" w:rsidR="006F40A7" w:rsidRPr="006F40A7" w:rsidRDefault="006F40A7" w:rsidP="006F40A7">
            <w:pPr>
              <w:spacing w:before="0"/>
              <w:jc w:val="center"/>
              <w:rPr>
                <w:ins w:id="9697" w:author="Jens-Rainer Ohm" w:date="2023-01-22T14:57:00Z"/>
                <w:sz w:val="24"/>
                <w:lang w:val="en-DE" w:eastAsia="en-DE"/>
              </w:rPr>
            </w:pPr>
            <w:ins w:id="9698" w:author="Jens-Rainer Ohm" w:date="2023-01-22T14:57:00Z">
              <w:r w:rsidRPr="006F40A7">
                <w:rPr>
                  <w:sz w:val="24"/>
                  <w:lang w:val="en-DE" w:eastAsia="en-DE"/>
                </w:rPr>
                <w:t>m622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33C8D" w14:textId="77777777" w:rsidR="006F40A7" w:rsidRPr="006F40A7" w:rsidRDefault="006F40A7" w:rsidP="006F40A7">
            <w:pPr>
              <w:spacing w:before="0"/>
              <w:jc w:val="left"/>
              <w:rPr>
                <w:ins w:id="9700" w:author="Jens-Rainer Ohm" w:date="2023-01-22T14:57:00Z"/>
                <w:sz w:val="24"/>
                <w:lang w:val="en-DE" w:eastAsia="en-DE"/>
              </w:rPr>
            </w:pPr>
            <w:ins w:id="9701" w:author="Jens-Rainer Ohm" w:date="2023-01-22T14:57:00Z">
              <w:r w:rsidRPr="006F40A7">
                <w:rPr>
                  <w:sz w:val="24"/>
                  <w:lang w:val="en-DE" w:eastAsia="en-DE"/>
                </w:rPr>
                <w:t>2023-01-12 22:17: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6BB13" w14:textId="77777777" w:rsidR="006F40A7" w:rsidRPr="006F40A7" w:rsidRDefault="006F40A7" w:rsidP="006F40A7">
            <w:pPr>
              <w:spacing w:before="0"/>
              <w:jc w:val="left"/>
              <w:rPr>
                <w:ins w:id="9703" w:author="Jens-Rainer Ohm" w:date="2023-01-22T14:57:00Z"/>
                <w:sz w:val="24"/>
                <w:lang w:val="en-DE" w:eastAsia="en-DE"/>
              </w:rPr>
            </w:pPr>
            <w:ins w:id="9704" w:author="Jens-Rainer Ohm" w:date="2023-01-22T14:57:00Z">
              <w:r w:rsidRPr="006F40A7">
                <w:rPr>
                  <w:sz w:val="24"/>
                  <w:lang w:val="en-DE" w:eastAsia="en-DE"/>
                </w:rPr>
                <w:t>2023-01-14 04:29: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3972E" w14:textId="77777777" w:rsidR="006F40A7" w:rsidRPr="006F40A7" w:rsidRDefault="006F40A7" w:rsidP="006F40A7">
            <w:pPr>
              <w:spacing w:before="0"/>
              <w:jc w:val="left"/>
              <w:rPr>
                <w:ins w:id="9706" w:author="Jens-Rainer Ohm" w:date="2023-01-22T14:57:00Z"/>
                <w:sz w:val="24"/>
                <w:lang w:val="en-DE" w:eastAsia="en-DE"/>
              </w:rPr>
            </w:pPr>
            <w:ins w:id="9707" w:author="Jens-Rainer Ohm" w:date="2023-01-22T14:57:00Z">
              <w:r w:rsidRPr="006F40A7">
                <w:rPr>
                  <w:sz w:val="24"/>
                  <w:lang w:val="en-DE" w:eastAsia="en-DE"/>
                </w:rPr>
                <w:t>2023-01-14 04:29:3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79EE" w14:textId="77777777" w:rsidR="006F40A7" w:rsidRPr="006F40A7" w:rsidRDefault="006F40A7" w:rsidP="006F40A7">
            <w:pPr>
              <w:spacing w:before="0"/>
              <w:jc w:val="left"/>
              <w:rPr>
                <w:ins w:id="9709" w:author="Jens-Rainer Ohm" w:date="2023-01-22T14:57:00Z"/>
                <w:sz w:val="24"/>
                <w:lang w:val="en-DE" w:eastAsia="en-DE"/>
              </w:rPr>
            </w:pPr>
            <w:ins w:id="9710" w:author="Jens-Rainer Ohm" w:date="2023-01-22T14:57:00Z">
              <w:r w:rsidRPr="006F40A7">
                <w:rPr>
                  <w:sz w:val="24"/>
                  <w:lang w:val="en-DE" w:eastAsia="en-DE"/>
                </w:rPr>
                <w:t>On number of conformance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7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17E79" w14:textId="631AE03B" w:rsidR="006F40A7" w:rsidRPr="006F40A7" w:rsidRDefault="00034FEA" w:rsidP="006F40A7">
            <w:pPr>
              <w:spacing w:before="0"/>
              <w:jc w:val="left"/>
              <w:rPr>
                <w:ins w:id="9712" w:author="Jens-Rainer Ohm" w:date="2023-01-22T14:57:00Z"/>
                <w:sz w:val="24"/>
                <w:lang w:val="en-DE" w:eastAsia="en-DE"/>
              </w:rPr>
            </w:pPr>
            <w:ins w:id="9713" w:author="Jens-Rainer Ohm" w:date="2023-01-22T15:23:00Z">
              <w:r w:rsidRPr="00A22425">
                <w:rPr>
                  <w:sz w:val="24"/>
                  <w:lang w:val="en-DE" w:eastAsia="en-DE"/>
                  <w:rPrChange w:id="9714" w:author="Jens-Rainer Ohm" w:date="2023-01-22T15:30:00Z">
                    <w:rPr>
                      <w:color w:val="0000FF"/>
                      <w:sz w:val="24"/>
                      <w:u w:val="single"/>
                      <w:lang w:val="en-DE" w:eastAsia="en-DE"/>
                    </w:rPr>
                  </w:rPrChange>
                </w:rPr>
                <w:t>Hendry (LGE)</w:t>
              </w:r>
            </w:ins>
            <w:ins w:id="9715" w:author="Jens-Rainer Ohm" w:date="2023-01-22T14:57:00Z">
              <w:r w:rsidR="006F40A7" w:rsidRPr="006F40A7">
                <w:rPr>
                  <w:sz w:val="24"/>
                  <w:lang w:val="en-DE" w:eastAsia="en-DE"/>
                </w:rPr>
                <w:t xml:space="preserve">, </w:t>
              </w:r>
            </w:ins>
            <w:ins w:id="9716" w:author="Jens-Rainer Ohm" w:date="2023-01-22T15:23:00Z">
              <w:r w:rsidRPr="00A22425">
                <w:rPr>
                  <w:sz w:val="24"/>
                  <w:lang w:val="en-DE" w:eastAsia="en-DE"/>
                  <w:rPrChange w:id="9717" w:author="Jens-Rainer Ohm" w:date="2023-01-22T15:30:00Z">
                    <w:rPr>
                      <w:color w:val="0000FF"/>
                      <w:sz w:val="24"/>
                      <w:u w:val="single"/>
                      <w:lang w:val="en-DE" w:eastAsia="en-DE"/>
                    </w:rPr>
                  </w:rPrChange>
                </w:rPr>
                <w:t>Y. Sanchez (HHI)</w:t>
              </w:r>
            </w:ins>
            <w:ins w:id="9718" w:author="Jens-Rainer Ohm" w:date="2023-01-22T14:57:00Z">
              <w:r w:rsidR="006F40A7" w:rsidRPr="006F40A7">
                <w:rPr>
                  <w:sz w:val="24"/>
                  <w:lang w:val="en-DE" w:eastAsia="en-DE"/>
                </w:rPr>
                <w:t xml:space="preserve">, </w:t>
              </w:r>
            </w:ins>
            <w:ins w:id="9719" w:author="Jens-Rainer Ohm" w:date="2023-01-22T15:23:00Z">
              <w:r w:rsidRPr="00A22425">
                <w:rPr>
                  <w:sz w:val="24"/>
                  <w:lang w:val="en-DE" w:eastAsia="en-DE"/>
                  <w:rPrChange w:id="9720" w:author="Jens-Rainer Ohm" w:date="2023-01-22T15:30:00Z">
                    <w:rPr>
                      <w:color w:val="0000FF"/>
                      <w:sz w:val="24"/>
                      <w:u w:val="single"/>
                      <w:lang w:val="en-DE" w:eastAsia="en-DE"/>
                    </w:rPr>
                  </w:rPrChange>
                </w:rPr>
                <w:t>Y.-K. Wang (Bytedance)</w:t>
              </w:r>
            </w:ins>
          </w:p>
        </w:tc>
      </w:tr>
      <w:tr w:rsidR="006F40A7" w:rsidRPr="006F40A7" w14:paraId="25EDC191" w14:textId="77777777" w:rsidTr="00D2629A">
        <w:trPr>
          <w:tblCellSpacing w:w="15" w:type="dxa"/>
          <w:ins w:id="9721" w:author="Jens-Rainer Ohm" w:date="2023-01-22T14:57:00Z"/>
          <w:trPrChange w:id="972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82DCA" w14:textId="0EBC4F57" w:rsidR="006F40A7" w:rsidRPr="006F40A7" w:rsidRDefault="006F40A7" w:rsidP="006F40A7">
            <w:pPr>
              <w:spacing w:before="0"/>
              <w:jc w:val="center"/>
              <w:rPr>
                <w:ins w:id="9724" w:author="Jens-Rainer Ohm" w:date="2023-01-22T14:57:00Z"/>
                <w:sz w:val="24"/>
                <w:lang w:val="en-DE" w:eastAsia="en-DE"/>
              </w:rPr>
            </w:pPr>
            <w:ins w:id="9725" w:author="Jens-Rainer Ohm" w:date="2023-01-22T14:57:00Z">
              <w:r w:rsidRPr="006F40A7">
                <w:rPr>
                  <w:sz w:val="24"/>
                  <w:lang w:val="en-DE" w:eastAsia="en-DE"/>
                </w:rPr>
                <w:fldChar w:fldCharType="begin"/>
              </w:r>
            </w:ins>
            <w:ins w:id="9726" w:author="Jens-Rainer Ohm" w:date="2023-01-22T16:48:00Z">
              <w:r w:rsidR="00606513">
                <w:rPr>
                  <w:sz w:val="24"/>
                  <w:lang w:val="en-DE" w:eastAsia="en-DE"/>
                </w:rPr>
                <w:instrText>HYPERLINK "C:\\Eigene Dateien\\mpeg\\online2301\\current_document.php?id=12517"</w:instrText>
              </w:r>
              <w:r w:rsidR="00606513" w:rsidRPr="006F40A7">
                <w:rPr>
                  <w:sz w:val="24"/>
                  <w:lang w:val="en-DE" w:eastAsia="en-DE"/>
                </w:rPr>
              </w:r>
            </w:ins>
            <w:ins w:id="9727" w:author="Jens-Rainer Ohm" w:date="2023-01-22T14:57:00Z">
              <w:r w:rsidRPr="006F40A7">
                <w:rPr>
                  <w:sz w:val="24"/>
                  <w:lang w:val="en-DE" w:eastAsia="en-DE"/>
                </w:rPr>
                <w:fldChar w:fldCharType="separate"/>
              </w:r>
              <w:r w:rsidRPr="006F40A7">
                <w:rPr>
                  <w:color w:val="0000FF"/>
                  <w:sz w:val="24"/>
                  <w:u w:val="single"/>
                  <w:lang w:val="en-DE" w:eastAsia="en-DE"/>
                </w:rPr>
                <w:t>JVET-AC031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2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16B98" w14:textId="77777777" w:rsidR="006F40A7" w:rsidRPr="006F40A7" w:rsidRDefault="006F40A7" w:rsidP="006F40A7">
            <w:pPr>
              <w:spacing w:before="0"/>
              <w:jc w:val="center"/>
              <w:rPr>
                <w:ins w:id="9729" w:author="Jens-Rainer Ohm" w:date="2023-01-22T14:57:00Z"/>
                <w:sz w:val="24"/>
                <w:lang w:val="en-DE" w:eastAsia="en-DE"/>
              </w:rPr>
            </w:pPr>
            <w:ins w:id="9730" w:author="Jens-Rainer Ohm" w:date="2023-01-22T14:57:00Z">
              <w:r w:rsidRPr="006F40A7">
                <w:rPr>
                  <w:sz w:val="24"/>
                  <w:lang w:val="en-DE" w:eastAsia="en-DE"/>
                </w:rPr>
                <w:t>m622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99A2B" w14:textId="77777777" w:rsidR="006F40A7" w:rsidRPr="006F40A7" w:rsidRDefault="006F40A7" w:rsidP="006F40A7">
            <w:pPr>
              <w:spacing w:before="0"/>
              <w:jc w:val="left"/>
              <w:rPr>
                <w:ins w:id="9732" w:author="Jens-Rainer Ohm" w:date="2023-01-22T14:57:00Z"/>
                <w:sz w:val="24"/>
                <w:lang w:val="en-DE" w:eastAsia="en-DE"/>
              </w:rPr>
            </w:pPr>
            <w:ins w:id="9733" w:author="Jens-Rainer Ohm" w:date="2023-01-22T14:57:00Z">
              <w:r w:rsidRPr="006F40A7">
                <w:rPr>
                  <w:sz w:val="24"/>
                  <w:lang w:val="en-DE" w:eastAsia="en-DE"/>
                </w:rPr>
                <w:t>2023-01-12 23:2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C5416" w14:textId="77777777" w:rsidR="006F40A7" w:rsidRPr="006F40A7" w:rsidRDefault="006F40A7" w:rsidP="006F40A7">
            <w:pPr>
              <w:spacing w:before="0"/>
              <w:jc w:val="left"/>
              <w:rPr>
                <w:ins w:id="9735" w:author="Jens-Rainer Ohm" w:date="2023-01-22T14:57:00Z"/>
                <w:sz w:val="24"/>
                <w:lang w:val="en-DE" w:eastAsia="en-DE"/>
              </w:rPr>
            </w:pPr>
            <w:ins w:id="9736" w:author="Jens-Rainer Ohm" w:date="2023-01-22T14:57:00Z">
              <w:r w:rsidRPr="006F40A7">
                <w:rPr>
                  <w:sz w:val="24"/>
                  <w:lang w:val="en-DE" w:eastAsia="en-DE"/>
                </w:rPr>
                <w:t>2023-01-12 23:31: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2C28F" w14:textId="77777777" w:rsidR="006F40A7" w:rsidRPr="006F40A7" w:rsidRDefault="006F40A7" w:rsidP="006F40A7">
            <w:pPr>
              <w:spacing w:before="0"/>
              <w:jc w:val="left"/>
              <w:rPr>
                <w:ins w:id="9738" w:author="Jens-Rainer Ohm" w:date="2023-01-22T14:57:00Z"/>
                <w:sz w:val="24"/>
                <w:lang w:val="en-DE" w:eastAsia="en-DE"/>
              </w:rPr>
            </w:pPr>
            <w:ins w:id="9739" w:author="Jens-Rainer Ohm" w:date="2023-01-22T14:57:00Z">
              <w:r w:rsidRPr="006F40A7">
                <w:rPr>
                  <w:sz w:val="24"/>
                  <w:lang w:val="en-DE" w:eastAsia="en-DE"/>
                </w:rPr>
                <w:t>2023-01-18 10:56:2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4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EB773" w14:textId="77777777" w:rsidR="006F40A7" w:rsidRPr="006F40A7" w:rsidRDefault="006F40A7" w:rsidP="006F40A7">
            <w:pPr>
              <w:spacing w:before="0"/>
              <w:jc w:val="left"/>
              <w:rPr>
                <w:ins w:id="9741" w:author="Jens-Rainer Ohm" w:date="2023-01-22T14:57:00Z"/>
                <w:sz w:val="24"/>
                <w:lang w:val="en-DE" w:eastAsia="en-DE"/>
              </w:rPr>
            </w:pPr>
            <w:ins w:id="9742" w:author="Jens-Rainer Ohm" w:date="2023-01-22T14:57:00Z">
              <w:r w:rsidRPr="006F40A7">
                <w:rPr>
                  <w:sz w:val="24"/>
                  <w:lang w:val="en-DE" w:eastAsia="en-DE"/>
                </w:rPr>
                <w:t>Cross-check of JVET-AC0126 : EE1-related : reduced complexity through channel redistribution in NN hea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74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085E7" w14:textId="073BBE2D" w:rsidR="006F40A7" w:rsidRPr="006F40A7" w:rsidRDefault="00034FEA" w:rsidP="006F40A7">
            <w:pPr>
              <w:spacing w:before="0"/>
              <w:jc w:val="left"/>
              <w:rPr>
                <w:ins w:id="9744" w:author="Jens-Rainer Ohm" w:date="2023-01-22T14:57:00Z"/>
                <w:sz w:val="24"/>
                <w:lang w:val="en-DE" w:eastAsia="en-DE"/>
              </w:rPr>
            </w:pPr>
            <w:ins w:id="9745" w:author="Jens-Rainer Ohm" w:date="2023-01-22T15:24:00Z">
              <w:r w:rsidRPr="00A22425">
                <w:rPr>
                  <w:sz w:val="24"/>
                  <w:lang w:val="en-DE" w:eastAsia="en-DE"/>
                  <w:rPrChange w:id="9746" w:author="Jens-Rainer Ohm" w:date="2023-01-22T15:30:00Z">
                    <w:rPr>
                      <w:color w:val="0000FF"/>
                      <w:sz w:val="24"/>
                      <w:u w:val="single"/>
                      <w:lang w:val="en-DE" w:eastAsia="en-DE"/>
                    </w:rPr>
                  </w:rPrChange>
                </w:rPr>
                <w:t>T. Dumas (</w:t>
              </w:r>
            </w:ins>
            <w:ins w:id="9747" w:author="Jens-Rainer Ohm" w:date="2023-01-22T15:38:00Z">
              <w:r w:rsidR="00443974">
                <w:rPr>
                  <w:sz w:val="24"/>
                  <w:lang w:val="en-DE" w:eastAsia="en-DE"/>
                </w:rPr>
                <w:t>InterDigital</w:t>
              </w:r>
            </w:ins>
            <w:ins w:id="9748" w:author="Jens-Rainer Ohm" w:date="2023-01-22T15:24:00Z">
              <w:r w:rsidRPr="00A22425">
                <w:rPr>
                  <w:sz w:val="24"/>
                  <w:lang w:val="en-DE" w:eastAsia="en-DE"/>
                  <w:rPrChange w:id="9749" w:author="Jens-Rainer Ohm" w:date="2023-01-22T15:30:00Z">
                    <w:rPr>
                      <w:color w:val="0000FF"/>
                      <w:sz w:val="24"/>
                      <w:u w:val="single"/>
                      <w:lang w:val="en-DE" w:eastAsia="en-DE"/>
                    </w:rPr>
                  </w:rPrChange>
                </w:rPr>
                <w:t>)</w:t>
              </w:r>
            </w:ins>
          </w:p>
        </w:tc>
      </w:tr>
      <w:tr w:rsidR="006F40A7" w:rsidRPr="006F40A7" w14:paraId="6D225D9F" w14:textId="77777777" w:rsidTr="00D2629A">
        <w:trPr>
          <w:tblCellSpacing w:w="15" w:type="dxa"/>
          <w:ins w:id="9750" w:author="Jens-Rainer Ohm" w:date="2023-01-22T14:57:00Z"/>
          <w:trPrChange w:id="975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79891" w14:textId="26883DCF" w:rsidR="006F40A7" w:rsidRPr="006F40A7" w:rsidRDefault="006F40A7" w:rsidP="006F40A7">
            <w:pPr>
              <w:spacing w:before="0"/>
              <w:jc w:val="center"/>
              <w:rPr>
                <w:ins w:id="9753" w:author="Jens-Rainer Ohm" w:date="2023-01-22T14:57:00Z"/>
                <w:sz w:val="24"/>
                <w:lang w:val="en-DE" w:eastAsia="en-DE"/>
              </w:rPr>
            </w:pPr>
            <w:ins w:id="9754" w:author="Jens-Rainer Ohm" w:date="2023-01-22T14:57:00Z">
              <w:r w:rsidRPr="006F40A7">
                <w:rPr>
                  <w:sz w:val="24"/>
                  <w:lang w:val="en-DE" w:eastAsia="en-DE"/>
                </w:rPr>
                <w:fldChar w:fldCharType="begin"/>
              </w:r>
            </w:ins>
            <w:ins w:id="9755" w:author="Jens-Rainer Ohm" w:date="2023-01-22T16:48:00Z">
              <w:r w:rsidR="00606513">
                <w:rPr>
                  <w:sz w:val="24"/>
                  <w:lang w:val="en-DE" w:eastAsia="en-DE"/>
                </w:rPr>
                <w:instrText>HYPERLINK "C:\\Eigene Dateien\\mpeg\\online2301\\current_document.php?id=12518"</w:instrText>
              </w:r>
              <w:r w:rsidR="00606513" w:rsidRPr="006F40A7">
                <w:rPr>
                  <w:sz w:val="24"/>
                  <w:lang w:val="en-DE" w:eastAsia="en-DE"/>
                </w:rPr>
              </w:r>
            </w:ins>
            <w:ins w:id="9756" w:author="Jens-Rainer Ohm" w:date="2023-01-22T14:57:00Z">
              <w:r w:rsidRPr="006F40A7">
                <w:rPr>
                  <w:sz w:val="24"/>
                  <w:lang w:val="en-DE" w:eastAsia="en-DE"/>
                </w:rPr>
                <w:fldChar w:fldCharType="separate"/>
              </w:r>
              <w:r w:rsidRPr="006F40A7">
                <w:rPr>
                  <w:color w:val="0000FF"/>
                  <w:sz w:val="24"/>
                  <w:u w:val="single"/>
                  <w:lang w:val="en-DE" w:eastAsia="en-DE"/>
                </w:rPr>
                <w:t>JVET-AC031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4B1B0" w14:textId="77777777" w:rsidR="006F40A7" w:rsidRPr="006F40A7" w:rsidRDefault="006F40A7" w:rsidP="006F40A7">
            <w:pPr>
              <w:spacing w:before="0"/>
              <w:jc w:val="center"/>
              <w:rPr>
                <w:ins w:id="9758" w:author="Jens-Rainer Ohm" w:date="2023-01-22T14:57:00Z"/>
                <w:sz w:val="24"/>
                <w:lang w:val="en-DE" w:eastAsia="en-DE"/>
              </w:rPr>
            </w:pPr>
            <w:ins w:id="9759" w:author="Jens-Rainer Ohm" w:date="2023-01-22T14:57:00Z">
              <w:r w:rsidRPr="006F40A7">
                <w:rPr>
                  <w:sz w:val="24"/>
                  <w:lang w:val="en-DE" w:eastAsia="en-DE"/>
                </w:rPr>
                <w:t>m622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1A3ED" w14:textId="77777777" w:rsidR="006F40A7" w:rsidRPr="006F40A7" w:rsidRDefault="006F40A7" w:rsidP="006F40A7">
            <w:pPr>
              <w:spacing w:before="0"/>
              <w:jc w:val="left"/>
              <w:rPr>
                <w:ins w:id="9761" w:author="Jens-Rainer Ohm" w:date="2023-01-22T14:57:00Z"/>
                <w:sz w:val="24"/>
                <w:lang w:val="en-DE" w:eastAsia="en-DE"/>
              </w:rPr>
            </w:pPr>
            <w:ins w:id="9762" w:author="Jens-Rainer Ohm" w:date="2023-01-22T14:57:00Z">
              <w:r w:rsidRPr="006F40A7">
                <w:rPr>
                  <w:sz w:val="24"/>
                  <w:lang w:val="en-DE" w:eastAsia="en-DE"/>
                </w:rPr>
                <w:t>2023-01-13 05:50: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A7FA8" w14:textId="77777777" w:rsidR="006F40A7" w:rsidRPr="006F40A7" w:rsidRDefault="006F40A7" w:rsidP="006F40A7">
            <w:pPr>
              <w:spacing w:before="0"/>
              <w:jc w:val="left"/>
              <w:rPr>
                <w:ins w:id="9764" w:author="Jens-Rainer Ohm" w:date="2023-01-22T14:57:00Z"/>
                <w:sz w:val="24"/>
                <w:lang w:val="en-DE" w:eastAsia="en-DE"/>
              </w:rPr>
            </w:pPr>
            <w:ins w:id="9765" w:author="Jens-Rainer Ohm" w:date="2023-01-22T14:57:00Z">
              <w:r w:rsidRPr="006F40A7">
                <w:rPr>
                  <w:sz w:val="24"/>
                  <w:lang w:val="en-DE" w:eastAsia="en-DE"/>
                </w:rPr>
                <w:t>2023-01-13 22:05: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03197" w14:textId="77777777" w:rsidR="006F40A7" w:rsidRPr="006F40A7" w:rsidRDefault="006F40A7" w:rsidP="006F40A7">
            <w:pPr>
              <w:spacing w:before="0"/>
              <w:jc w:val="left"/>
              <w:rPr>
                <w:ins w:id="9767" w:author="Jens-Rainer Ohm" w:date="2023-01-22T14:57:00Z"/>
                <w:sz w:val="24"/>
                <w:lang w:val="en-DE" w:eastAsia="en-DE"/>
              </w:rPr>
            </w:pPr>
            <w:ins w:id="9768" w:author="Jens-Rainer Ohm" w:date="2023-01-22T14:57:00Z">
              <w:r w:rsidRPr="006F40A7">
                <w:rPr>
                  <w:sz w:val="24"/>
                  <w:lang w:val="en-DE" w:eastAsia="en-DE"/>
                </w:rPr>
                <w:t>2023-01-13 22:05:1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B3483" w14:textId="77777777" w:rsidR="006F40A7" w:rsidRPr="006F40A7" w:rsidRDefault="006F40A7" w:rsidP="006F40A7">
            <w:pPr>
              <w:spacing w:before="0"/>
              <w:jc w:val="left"/>
              <w:rPr>
                <w:ins w:id="9770" w:author="Jens-Rainer Ohm" w:date="2023-01-22T14:57:00Z"/>
                <w:sz w:val="24"/>
                <w:lang w:val="en-DE" w:eastAsia="en-DE"/>
              </w:rPr>
            </w:pPr>
            <w:ins w:id="9771" w:author="Jens-Rainer Ohm" w:date="2023-01-22T14:57:00Z">
              <w:r w:rsidRPr="006F40A7">
                <w:rPr>
                  <w:sz w:val="24"/>
                  <w:lang w:val="en-DE" w:eastAsia="en-DE"/>
                </w:rPr>
                <w:t>Crosscheck of JVET-AC0067 (Non-EE2: Modifications on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77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A6A72" w14:textId="27225A20" w:rsidR="006F40A7" w:rsidRPr="006F40A7" w:rsidRDefault="00034FEA" w:rsidP="006F40A7">
            <w:pPr>
              <w:spacing w:before="0"/>
              <w:jc w:val="left"/>
              <w:rPr>
                <w:ins w:id="9773" w:author="Jens-Rainer Ohm" w:date="2023-01-22T14:57:00Z"/>
                <w:sz w:val="24"/>
                <w:lang w:val="en-DE" w:eastAsia="en-DE"/>
              </w:rPr>
            </w:pPr>
            <w:ins w:id="9774" w:author="Jens-Rainer Ohm" w:date="2023-01-22T15:24:00Z">
              <w:r w:rsidRPr="00A22425">
                <w:rPr>
                  <w:sz w:val="24"/>
                  <w:lang w:val="en-DE" w:eastAsia="en-DE"/>
                  <w:rPrChange w:id="9775" w:author="Jens-Rainer Ohm" w:date="2023-01-22T15:30:00Z">
                    <w:rPr>
                      <w:color w:val="0000FF"/>
                      <w:sz w:val="24"/>
                      <w:u w:val="single"/>
                      <w:lang w:val="en-DE" w:eastAsia="en-DE"/>
                    </w:rPr>
                  </w:rPrChange>
                </w:rPr>
                <w:t>H. Wang</w:t>
              </w:r>
            </w:ins>
          </w:p>
        </w:tc>
      </w:tr>
      <w:tr w:rsidR="006F40A7" w:rsidRPr="006F40A7" w14:paraId="6FC8A76B" w14:textId="77777777" w:rsidTr="00D2629A">
        <w:trPr>
          <w:tblCellSpacing w:w="15" w:type="dxa"/>
          <w:ins w:id="9776" w:author="Jens-Rainer Ohm" w:date="2023-01-22T14:57:00Z"/>
          <w:trPrChange w:id="977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E7E2B" w14:textId="1DBF2EB6" w:rsidR="006F40A7" w:rsidRPr="006F40A7" w:rsidRDefault="006F40A7" w:rsidP="006F40A7">
            <w:pPr>
              <w:spacing w:before="0"/>
              <w:jc w:val="center"/>
              <w:rPr>
                <w:ins w:id="9779" w:author="Jens-Rainer Ohm" w:date="2023-01-22T14:57:00Z"/>
                <w:sz w:val="24"/>
                <w:lang w:val="en-DE" w:eastAsia="en-DE"/>
              </w:rPr>
            </w:pPr>
            <w:ins w:id="9780" w:author="Jens-Rainer Ohm" w:date="2023-01-22T14:57:00Z">
              <w:r w:rsidRPr="006F40A7">
                <w:rPr>
                  <w:sz w:val="24"/>
                  <w:lang w:val="en-DE" w:eastAsia="en-DE"/>
                </w:rPr>
                <w:fldChar w:fldCharType="begin"/>
              </w:r>
            </w:ins>
            <w:ins w:id="9781" w:author="Jens-Rainer Ohm" w:date="2023-01-22T16:48:00Z">
              <w:r w:rsidR="00606513">
                <w:rPr>
                  <w:sz w:val="24"/>
                  <w:lang w:val="en-DE" w:eastAsia="en-DE"/>
                </w:rPr>
                <w:instrText>HYPERLINK "C:\\Eigene Dateien\\mpeg\\online2301\\current_document.php?id=12519"</w:instrText>
              </w:r>
              <w:r w:rsidR="00606513" w:rsidRPr="006F40A7">
                <w:rPr>
                  <w:sz w:val="24"/>
                  <w:lang w:val="en-DE" w:eastAsia="en-DE"/>
                </w:rPr>
              </w:r>
            </w:ins>
            <w:ins w:id="9782" w:author="Jens-Rainer Ohm" w:date="2023-01-22T14:57:00Z">
              <w:r w:rsidRPr="006F40A7">
                <w:rPr>
                  <w:sz w:val="24"/>
                  <w:lang w:val="en-DE" w:eastAsia="en-DE"/>
                </w:rPr>
                <w:fldChar w:fldCharType="separate"/>
              </w:r>
              <w:r w:rsidRPr="006F40A7">
                <w:rPr>
                  <w:color w:val="0000FF"/>
                  <w:sz w:val="24"/>
                  <w:u w:val="single"/>
                  <w:lang w:val="en-DE" w:eastAsia="en-DE"/>
                </w:rPr>
                <w:t>JVET-AC031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EB168E" w14:textId="77777777" w:rsidR="006F40A7" w:rsidRPr="006F40A7" w:rsidRDefault="006F40A7" w:rsidP="006F40A7">
            <w:pPr>
              <w:spacing w:before="0"/>
              <w:jc w:val="center"/>
              <w:rPr>
                <w:ins w:id="9784" w:author="Jens-Rainer Ohm" w:date="2023-01-22T14:57:00Z"/>
                <w:sz w:val="24"/>
                <w:lang w:val="en-DE" w:eastAsia="en-DE"/>
              </w:rPr>
            </w:pPr>
            <w:ins w:id="9785" w:author="Jens-Rainer Ohm" w:date="2023-01-22T14:57:00Z">
              <w:r w:rsidRPr="006F40A7">
                <w:rPr>
                  <w:sz w:val="24"/>
                  <w:lang w:val="en-DE" w:eastAsia="en-DE"/>
                </w:rPr>
                <w:t>m622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D24BE" w14:textId="77777777" w:rsidR="006F40A7" w:rsidRPr="006F40A7" w:rsidRDefault="006F40A7" w:rsidP="006F40A7">
            <w:pPr>
              <w:spacing w:before="0"/>
              <w:jc w:val="left"/>
              <w:rPr>
                <w:ins w:id="9787" w:author="Jens-Rainer Ohm" w:date="2023-01-22T14:57:00Z"/>
                <w:sz w:val="24"/>
                <w:lang w:val="en-DE" w:eastAsia="en-DE"/>
              </w:rPr>
            </w:pPr>
            <w:ins w:id="9788" w:author="Jens-Rainer Ohm" w:date="2023-01-22T14:57:00Z">
              <w:r w:rsidRPr="006F40A7">
                <w:rPr>
                  <w:sz w:val="24"/>
                  <w:lang w:val="en-DE" w:eastAsia="en-DE"/>
                </w:rPr>
                <w:t>2023-01-13 05:51: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78117" w14:textId="77777777" w:rsidR="006F40A7" w:rsidRPr="006F40A7" w:rsidRDefault="006F40A7" w:rsidP="006F40A7">
            <w:pPr>
              <w:spacing w:before="0"/>
              <w:jc w:val="left"/>
              <w:rPr>
                <w:ins w:id="9790" w:author="Jens-Rainer Ohm" w:date="2023-01-22T14:57:00Z"/>
                <w:sz w:val="24"/>
                <w:lang w:val="en-DE" w:eastAsia="en-DE"/>
              </w:rPr>
            </w:pPr>
            <w:ins w:id="9791" w:author="Jens-Rainer Ohm" w:date="2023-01-22T14:57:00Z">
              <w:r w:rsidRPr="006F40A7">
                <w:rPr>
                  <w:sz w:val="24"/>
                  <w:lang w:val="en-DE" w:eastAsia="en-DE"/>
                </w:rPr>
                <w:t>2023-01-16 11:02: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010B2" w14:textId="77777777" w:rsidR="006F40A7" w:rsidRPr="006F40A7" w:rsidRDefault="006F40A7" w:rsidP="006F40A7">
            <w:pPr>
              <w:spacing w:before="0"/>
              <w:jc w:val="left"/>
              <w:rPr>
                <w:ins w:id="9793" w:author="Jens-Rainer Ohm" w:date="2023-01-22T14:57:00Z"/>
                <w:sz w:val="24"/>
                <w:lang w:val="en-DE" w:eastAsia="en-DE"/>
              </w:rPr>
            </w:pPr>
            <w:ins w:id="9794" w:author="Jens-Rainer Ohm" w:date="2023-01-22T14:57:00Z">
              <w:r w:rsidRPr="006F40A7">
                <w:rPr>
                  <w:sz w:val="24"/>
                  <w:lang w:val="en-DE" w:eastAsia="en-DE"/>
                </w:rPr>
                <w:t>2023-01-16 11:02:2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D3F1F" w14:textId="77777777" w:rsidR="006F40A7" w:rsidRPr="006F40A7" w:rsidRDefault="006F40A7" w:rsidP="006F40A7">
            <w:pPr>
              <w:spacing w:before="0"/>
              <w:jc w:val="left"/>
              <w:rPr>
                <w:ins w:id="9796" w:author="Jens-Rainer Ohm" w:date="2023-01-22T14:57:00Z"/>
                <w:sz w:val="24"/>
                <w:lang w:val="en-DE" w:eastAsia="en-DE"/>
              </w:rPr>
            </w:pPr>
            <w:ins w:id="9797" w:author="Jens-Rainer Ohm" w:date="2023-01-22T14:57:00Z">
              <w:r w:rsidRPr="006F40A7">
                <w:rPr>
                  <w:sz w:val="24"/>
                  <w:lang w:val="en-DE" w:eastAsia="en-DE"/>
                </w:rPr>
                <w:t>Crosscheck of JVET-AC0120 (Non-EE2: template based intra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79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B8CE3" w14:textId="60242DF9" w:rsidR="006F40A7" w:rsidRPr="006F40A7" w:rsidRDefault="00034FEA" w:rsidP="006F40A7">
            <w:pPr>
              <w:spacing w:before="0"/>
              <w:jc w:val="left"/>
              <w:rPr>
                <w:ins w:id="9799" w:author="Jens-Rainer Ohm" w:date="2023-01-22T14:57:00Z"/>
                <w:sz w:val="24"/>
                <w:lang w:val="en-DE" w:eastAsia="en-DE"/>
              </w:rPr>
            </w:pPr>
            <w:ins w:id="9800" w:author="Jens-Rainer Ohm" w:date="2023-01-22T15:24:00Z">
              <w:r w:rsidRPr="00A22425">
                <w:rPr>
                  <w:sz w:val="24"/>
                  <w:lang w:val="en-DE" w:eastAsia="en-DE"/>
                  <w:rPrChange w:id="9801" w:author="Jens-Rainer Ohm" w:date="2023-01-22T15:30:00Z">
                    <w:rPr>
                      <w:color w:val="0000FF"/>
                      <w:sz w:val="24"/>
                      <w:u w:val="single"/>
                      <w:lang w:val="en-DE" w:eastAsia="en-DE"/>
                    </w:rPr>
                  </w:rPrChange>
                </w:rPr>
                <w:t>H. Wang</w:t>
              </w:r>
            </w:ins>
          </w:p>
        </w:tc>
      </w:tr>
      <w:tr w:rsidR="006F40A7" w:rsidRPr="006F40A7" w14:paraId="12B54DA5" w14:textId="77777777" w:rsidTr="00D2629A">
        <w:trPr>
          <w:tblCellSpacing w:w="15" w:type="dxa"/>
          <w:ins w:id="9802" w:author="Jens-Rainer Ohm" w:date="2023-01-22T14:57:00Z"/>
          <w:trPrChange w:id="980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BB498" w14:textId="481BD505" w:rsidR="006F40A7" w:rsidRPr="006F40A7" w:rsidRDefault="006F40A7" w:rsidP="006F40A7">
            <w:pPr>
              <w:spacing w:before="0"/>
              <w:jc w:val="center"/>
              <w:rPr>
                <w:ins w:id="9805" w:author="Jens-Rainer Ohm" w:date="2023-01-22T14:57:00Z"/>
                <w:sz w:val="24"/>
                <w:lang w:val="en-DE" w:eastAsia="en-DE"/>
              </w:rPr>
            </w:pPr>
            <w:ins w:id="9806" w:author="Jens-Rainer Ohm" w:date="2023-01-22T14:57:00Z">
              <w:r w:rsidRPr="006F40A7">
                <w:rPr>
                  <w:sz w:val="24"/>
                  <w:lang w:val="en-DE" w:eastAsia="en-DE"/>
                </w:rPr>
                <w:fldChar w:fldCharType="begin"/>
              </w:r>
            </w:ins>
            <w:ins w:id="9807" w:author="Jens-Rainer Ohm" w:date="2023-01-22T16:48:00Z">
              <w:r w:rsidR="00606513">
                <w:rPr>
                  <w:sz w:val="24"/>
                  <w:lang w:val="en-DE" w:eastAsia="en-DE"/>
                </w:rPr>
                <w:instrText>HYPERLINK "C:\\Eigene Dateien\\mpeg\\online2301\\current_document.php?id=12520"</w:instrText>
              </w:r>
              <w:r w:rsidR="00606513" w:rsidRPr="006F40A7">
                <w:rPr>
                  <w:sz w:val="24"/>
                  <w:lang w:val="en-DE" w:eastAsia="en-DE"/>
                </w:rPr>
              </w:r>
            </w:ins>
            <w:ins w:id="9808" w:author="Jens-Rainer Ohm" w:date="2023-01-22T14:57:00Z">
              <w:r w:rsidRPr="006F40A7">
                <w:rPr>
                  <w:sz w:val="24"/>
                  <w:lang w:val="en-DE" w:eastAsia="en-DE"/>
                </w:rPr>
                <w:fldChar w:fldCharType="separate"/>
              </w:r>
              <w:r w:rsidRPr="006F40A7">
                <w:rPr>
                  <w:color w:val="0000FF"/>
                  <w:sz w:val="24"/>
                  <w:u w:val="single"/>
                  <w:lang w:val="en-DE" w:eastAsia="en-DE"/>
                </w:rPr>
                <w:t>JVET-AC031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C2DD2" w14:textId="77777777" w:rsidR="006F40A7" w:rsidRPr="006F40A7" w:rsidRDefault="006F40A7" w:rsidP="006F40A7">
            <w:pPr>
              <w:spacing w:before="0"/>
              <w:jc w:val="center"/>
              <w:rPr>
                <w:ins w:id="9810" w:author="Jens-Rainer Ohm" w:date="2023-01-22T14:57:00Z"/>
                <w:sz w:val="24"/>
                <w:lang w:val="en-DE" w:eastAsia="en-DE"/>
              </w:rPr>
            </w:pPr>
            <w:ins w:id="9811" w:author="Jens-Rainer Ohm" w:date="2023-01-22T14:57:00Z">
              <w:r w:rsidRPr="006F40A7">
                <w:rPr>
                  <w:sz w:val="24"/>
                  <w:lang w:val="en-DE" w:eastAsia="en-DE"/>
                </w:rPr>
                <w:t>m622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69BD8" w14:textId="77777777" w:rsidR="006F40A7" w:rsidRPr="006F40A7" w:rsidRDefault="006F40A7" w:rsidP="006F40A7">
            <w:pPr>
              <w:spacing w:before="0"/>
              <w:jc w:val="left"/>
              <w:rPr>
                <w:ins w:id="9813" w:author="Jens-Rainer Ohm" w:date="2023-01-22T14:57:00Z"/>
                <w:sz w:val="24"/>
                <w:lang w:val="en-DE" w:eastAsia="en-DE"/>
              </w:rPr>
            </w:pPr>
            <w:ins w:id="9814" w:author="Jens-Rainer Ohm" w:date="2023-01-22T14:57:00Z">
              <w:r w:rsidRPr="006F40A7">
                <w:rPr>
                  <w:sz w:val="24"/>
                  <w:lang w:val="en-DE" w:eastAsia="en-DE"/>
                </w:rPr>
                <w:t>2023-01-13 07:54: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57D0B" w14:textId="77777777" w:rsidR="006F40A7" w:rsidRPr="006F40A7" w:rsidRDefault="006F40A7" w:rsidP="006F40A7">
            <w:pPr>
              <w:spacing w:before="0"/>
              <w:jc w:val="left"/>
              <w:rPr>
                <w:ins w:id="9816" w:author="Jens-Rainer Ohm" w:date="2023-01-22T14:57:00Z"/>
                <w:sz w:val="24"/>
                <w:lang w:val="en-DE" w:eastAsia="en-DE"/>
              </w:rPr>
            </w:pPr>
            <w:ins w:id="9817" w:author="Jens-Rainer Ohm" w:date="2023-01-22T14:57:00Z">
              <w:r w:rsidRPr="006F40A7">
                <w:rPr>
                  <w:sz w:val="24"/>
                  <w:lang w:val="en-DE" w:eastAsia="en-DE"/>
                </w:rPr>
                <w:t>2023-01-13 14:22: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AE516" w14:textId="77777777" w:rsidR="006F40A7" w:rsidRPr="006F40A7" w:rsidRDefault="006F40A7" w:rsidP="006F40A7">
            <w:pPr>
              <w:spacing w:before="0"/>
              <w:jc w:val="left"/>
              <w:rPr>
                <w:ins w:id="9819" w:author="Jens-Rainer Ohm" w:date="2023-01-22T14:57:00Z"/>
                <w:sz w:val="24"/>
                <w:lang w:val="en-DE" w:eastAsia="en-DE"/>
              </w:rPr>
            </w:pPr>
            <w:ins w:id="9820" w:author="Jens-Rainer Ohm" w:date="2023-01-22T14:57:00Z">
              <w:r w:rsidRPr="006F40A7">
                <w:rPr>
                  <w:sz w:val="24"/>
                  <w:lang w:val="en-DE" w:eastAsia="en-DE"/>
                </w:rPr>
                <w:t>2023-01-16 09:24:12</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371E2" w14:textId="77777777" w:rsidR="006F40A7" w:rsidRPr="006F40A7" w:rsidRDefault="006F40A7" w:rsidP="006F40A7">
            <w:pPr>
              <w:spacing w:before="0"/>
              <w:jc w:val="left"/>
              <w:rPr>
                <w:ins w:id="9822" w:author="Jens-Rainer Ohm" w:date="2023-01-22T14:57:00Z"/>
                <w:sz w:val="24"/>
                <w:lang w:val="en-DE" w:eastAsia="en-DE"/>
              </w:rPr>
            </w:pPr>
            <w:ins w:id="9823" w:author="Jens-Rainer Ohm" w:date="2023-01-22T14:57:00Z">
              <w:r w:rsidRPr="006F40A7">
                <w:rPr>
                  <w:sz w:val="24"/>
                  <w:lang w:val="en-DE" w:eastAsia="en-DE"/>
                </w:rPr>
                <w:t>Non-EE2: Cross-component merge mode for chroma intra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82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4AC5D" w14:textId="77777777" w:rsidR="006F40A7" w:rsidRPr="006F40A7" w:rsidRDefault="006F40A7" w:rsidP="006F40A7">
            <w:pPr>
              <w:spacing w:before="0"/>
              <w:jc w:val="left"/>
              <w:rPr>
                <w:ins w:id="9825" w:author="Jens-Rainer Ohm" w:date="2023-01-22T14:57:00Z"/>
                <w:sz w:val="24"/>
                <w:lang w:val="en-DE" w:eastAsia="en-DE"/>
              </w:rPr>
            </w:pPr>
            <w:ins w:id="9826" w:author="Jens-Rainer Ohm" w:date="2023-01-22T14:57:00Z">
              <w:r w:rsidRPr="006F40A7">
                <w:rPr>
                  <w:sz w:val="24"/>
                  <w:lang w:val="en-DE" w:eastAsia="en-DE"/>
                </w:rPr>
                <w:t>C.-M. Tsai, H.-Y. Tseng, C.-Y. Chuang, C.-W. Hsu, C.-Y. Chen, T.-D. Chuang, O. Chubach, Y.-W. Chen, Y.-W. Huang, S.-M. Lei (MediaTek)</w:t>
              </w:r>
            </w:ins>
          </w:p>
        </w:tc>
      </w:tr>
      <w:tr w:rsidR="006F40A7" w:rsidRPr="006F40A7" w14:paraId="683E9A6A" w14:textId="77777777" w:rsidTr="00D2629A">
        <w:trPr>
          <w:tblCellSpacing w:w="15" w:type="dxa"/>
          <w:ins w:id="9827" w:author="Jens-Rainer Ohm" w:date="2023-01-22T14:57:00Z"/>
          <w:trPrChange w:id="982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2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06EF5" w14:textId="55F6D15E" w:rsidR="006F40A7" w:rsidRPr="006F40A7" w:rsidRDefault="006F40A7" w:rsidP="006F40A7">
            <w:pPr>
              <w:spacing w:before="0"/>
              <w:jc w:val="center"/>
              <w:rPr>
                <w:ins w:id="9830" w:author="Jens-Rainer Ohm" w:date="2023-01-22T14:57:00Z"/>
                <w:sz w:val="24"/>
                <w:lang w:val="en-DE" w:eastAsia="en-DE"/>
              </w:rPr>
            </w:pPr>
            <w:ins w:id="9831" w:author="Jens-Rainer Ohm" w:date="2023-01-22T14:57:00Z">
              <w:r w:rsidRPr="006F40A7">
                <w:rPr>
                  <w:sz w:val="24"/>
                  <w:lang w:val="en-DE" w:eastAsia="en-DE"/>
                </w:rPr>
                <w:fldChar w:fldCharType="begin"/>
              </w:r>
            </w:ins>
            <w:ins w:id="9832" w:author="Jens-Rainer Ohm" w:date="2023-01-22T16:48:00Z">
              <w:r w:rsidR="00606513">
                <w:rPr>
                  <w:sz w:val="24"/>
                  <w:lang w:val="en-DE" w:eastAsia="en-DE"/>
                </w:rPr>
                <w:instrText>HYPERLINK "C:\\Eigene Dateien\\mpeg\\online2301\\current_document.php?id=12521"</w:instrText>
              </w:r>
              <w:r w:rsidR="00606513" w:rsidRPr="006F40A7">
                <w:rPr>
                  <w:sz w:val="24"/>
                  <w:lang w:val="en-DE" w:eastAsia="en-DE"/>
                </w:rPr>
              </w:r>
            </w:ins>
            <w:ins w:id="9833" w:author="Jens-Rainer Ohm" w:date="2023-01-22T14:57:00Z">
              <w:r w:rsidRPr="006F40A7">
                <w:rPr>
                  <w:sz w:val="24"/>
                  <w:lang w:val="en-DE" w:eastAsia="en-DE"/>
                </w:rPr>
                <w:fldChar w:fldCharType="separate"/>
              </w:r>
              <w:r w:rsidRPr="006F40A7">
                <w:rPr>
                  <w:color w:val="0000FF"/>
                  <w:sz w:val="24"/>
                  <w:u w:val="single"/>
                  <w:lang w:val="en-DE" w:eastAsia="en-DE"/>
                </w:rPr>
                <w:t>JVET-AC031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D99CE" w14:textId="77777777" w:rsidR="006F40A7" w:rsidRPr="006F40A7" w:rsidRDefault="006F40A7" w:rsidP="006F40A7">
            <w:pPr>
              <w:spacing w:before="0"/>
              <w:jc w:val="center"/>
              <w:rPr>
                <w:ins w:id="9835" w:author="Jens-Rainer Ohm" w:date="2023-01-22T14:57:00Z"/>
                <w:sz w:val="24"/>
                <w:lang w:val="en-DE" w:eastAsia="en-DE"/>
              </w:rPr>
            </w:pPr>
            <w:ins w:id="9836" w:author="Jens-Rainer Ohm" w:date="2023-01-22T14:57:00Z">
              <w:r w:rsidRPr="006F40A7">
                <w:rPr>
                  <w:sz w:val="24"/>
                  <w:lang w:val="en-DE" w:eastAsia="en-DE"/>
                </w:rPr>
                <w:t>m622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21D6D" w14:textId="77777777" w:rsidR="006F40A7" w:rsidRPr="006F40A7" w:rsidRDefault="006F40A7" w:rsidP="006F40A7">
            <w:pPr>
              <w:spacing w:before="0"/>
              <w:jc w:val="left"/>
              <w:rPr>
                <w:ins w:id="9838" w:author="Jens-Rainer Ohm" w:date="2023-01-22T14:57:00Z"/>
                <w:sz w:val="24"/>
                <w:lang w:val="en-DE" w:eastAsia="en-DE"/>
              </w:rPr>
            </w:pPr>
            <w:ins w:id="9839" w:author="Jens-Rainer Ohm" w:date="2023-01-22T14:57:00Z">
              <w:r w:rsidRPr="006F40A7">
                <w:rPr>
                  <w:sz w:val="24"/>
                  <w:lang w:val="en-DE" w:eastAsia="en-DE"/>
                </w:rPr>
                <w:t>2023-01-13 08:0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F8ACF" w14:textId="77777777" w:rsidR="006F40A7" w:rsidRPr="006F40A7" w:rsidRDefault="006F40A7" w:rsidP="006F40A7">
            <w:pPr>
              <w:spacing w:before="0"/>
              <w:jc w:val="left"/>
              <w:rPr>
                <w:ins w:id="9841" w:author="Jens-Rainer Ohm" w:date="2023-01-22T14:57:00Z"/>
                <w:sz w:val="24"/>
                <w:lang w:val="en-DE" w:eastAsia="en-DE"/>
              </w:rPr>
            </w:pPr>
            <w:ins w:id="9842" w:author="Jens-Rainer Ohm" w:date="2023-01-22T14:57:00Z">
              <w:r w:rsidRPr="006F40A7">
                <w:rPr>
                  <w:sz w:val="24"/>
                  <w:lang w:val="en-DE" w:eastAsia="en-DE"/>
                </w:rPr>
                <w:t>2023-01-16 06:45: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CE11F" w14:textId="77777777" w:rsidR="006F40A7" w:rsidRPr="006F40A7" w:rsidRDefault="006F40A7" w:rsidP="006F40A7">
            <w:pPr>
              <w:spacing w:before="0"/>
              <w:jc w:val="left"/>
              <w:rPr>
                <w:ins w:id="9844" w:author="Jens-Rainer Ohm" w:date="2023-01-22T14:57:00Z"/>
                <w:sz w:val="24"/>
                <w:lang w:val="en-DE" w:eastAsia="en-DE"/>
              </w:rPr>
            </w:pPr>
            <w:ins w:id="9845" w:author="Jens-Rainer Ohm" w:date="2023-01-22T14:57:00Z">
              <w:r w:rsidRPr="006F40A7">
                <w:rPr>
                  <w:sz w:val="24"/>
                  <w:lang w:val="en-DE" w:eastAsia="en-DE"/>
                </w:rPr>
                <w:t>2023-01-16 06:45:1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52565" w14:textId="77777777" w:rsidR="006F40A7" w:rsidRPr="006F40A7" w:rsidRDefault="006F40A7" w:rsidP="006F40A7">
            <w:pPr>
              <w:spacing w:before="0"/>
              <w:jc w:val="left"/>
              <w:rPr>
                <w:ins w:id="9847" w:author="Jens-Rainer Ohm" w:date="2023-01-22T14:57:00Z"/>
                <w:sz w:val="24"/>
                <w:lang w:val="en-DE" w:eastAsia="en-DE"/>
              </w:rPr>
            </w:pPr>
            <w:ins w:id="9848" w:author="Jens-Rainer Ohm" w:date="2023-01-22T14:57:00Z">
              <w:r w:rsidRPr="006F40A7">
                <w:rPr>
                  <w:sz w:val="24"/>
                  <w:lang w:val="en-DE" w:eastAsia="en-DE"/>
                </w:rPr>
                <w:t>ISO 22028-5 impact on CIC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84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88A4E" w14:textId="545132F4" w:rsidR="006F40A7" w:rsidRPr="006F40A7" w:rsidRDefault="006F40A7" w:rsidP="006F40A7">
            <w:pPr>
              <w:spacing w:before="0"/>
              <w:jc w:val="left"/>
              <w:rPr>
                <w:ins w:id="9850" w:author="Jens-Rainer Ohm" w:date="2023-01-22T14:57:00Z"/>
                <w:sz w:val="24"/>
                <w:lang w:val="en-DE" w:eastAsia="en-DE"/>
              </w:rPr>
            </w:pPr>
            <w:ins w:id="9851" w:author="Jens-Rainer Ohm" w:date="2023-01-22T14:57:00Z">
              <w:r w:rsidRPr="006F40A7">
                <w:rPr>
                  <w:sz w:val="24"/>
                  <w:lang w:val="en-DE" w:eastAsia="en-DE"/>
                </w:rPr>
                <w:t xml:space="preserve">N. Bonnier, D. Concion, Y. Li, </w:t>
              </w:r>
            </w:ins>
            <w:ins w:id="9852" w:author="Jens-Rainer Ohm" w:date="2023-01-22T15:24:00Z">
              <w:r w:rsidR="00034FEA" w:rsidRPr="00A22425">
                <w:rPr>
                  <w:sz w:val="24"/>
                  <w:lang w:val="en-DE" w:eastAsia="en-DE"/>
                  <w:rPrChange w:id="9853" w:author="Jens-Rainer Ohm" w:date="2023-01-22T15:30:00Z">
                    <w:rPr>
                      <w:color w:val="0000FF"/>
                      <w:sz w:val="24"/>
                      <w:u w:val="single"/>
                      <w:lang w:val="en-DE" w:eastAsia="en-DE"/>
                    </w:rPr>
                  </w:rPrChange>
                </w:rPr>
                <w:t>D. Podborski</w:t>
              </w:r>
            </w:ins>
            <w:ins w:id="9854" w:author="Jens-Rainer Ohm" w:date="2023-01-22T14:57:00Z">
              <w:r w:rsidRPr="006F40A7">
                <w:rPr>
                  <w:sz w:val="24"/>
                  <w:lang w:val="en-DE" w:eastAsia="en-DE"/>
                </w:rPr>
                <w:t xml:space="preserve">, J. Roland, M. Rynderman, </w:t>
              </w:r>
            </w:ins>
            <w:ins w:id="9855" w:author="Jens-Rainer Ohm" w:date="2023-01-22T15:24:00Z">
              <w:r w:rsidR="00034FEA" w:rsidRPr="00A22425">
                <w:rPr>
                  <w:sz w:val="24"/>
                  <w:lang w:val="en-DE" w:eastAsia="en-DE"/>
                  <w:rPrChange w:id="9856" w:author="Jens-Rainer Ohm" w:date="2023-01-22T15:30:00Z">
                    <w:rPr>
                      <w:color w:val="0000FF"/>
                      <w:sz w:val="24"/>
                      <w:u w:val="single"/>
                      <w:lang w:val="en-DE" w:eastAsia="en-DE"/>
                    </w:rPr>
                  </w:rPrChange>
                </w:rPr>
                <w:t>A. Tourapis (Apple)</w:t>
              </w:r>
            </w:ins>
          </w:p>
        </w:tc>
      </w:tr>
      <w:tr w:rsidR="006F40A7" w:rsidRPr="006F40A7" w14:paraId="1F5F46A4" w14:textId="77777777" w:rsidTr="00D2629A">
        <w:trPr>
          <w:tblCellSpacing w:w="15" w:type="dxa"/>
          <w:ins w:id="9857" w:author="Jens-Rainer Ohm" w:date="2023-01-22T14:57:00Z"/>
          <w:trPrChange w:id="985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CAAB" w14:textId="12F2DFFF" w:rsidR="006F40A7" w:rsidRPr="006F40A7" w:rsidRDefault="006F40A7" w:rsidP="006F40A7">
            <w:pPr>
              <w:spacing w:before="0"/>
              <w:jc w:val="center"/>
              <w:rPr>
                <w:ins w:id="9860" w:author="Jens-Rainer Ohm" w:date="2023-01-22T14:57:00Z"/>
                <w:sz w:val="24"/>
                <w:lang w:val="en-DE" w:eastAsia="en-DE"/>
              </w:rPr>
            </w:pPr>
            <w:ins w:id="9861" w:author="Jens-Rainer Ohm" w:date="2023-01-22T14:57:00Z">
              <w:r w:rsidRPr="006F40A7">
                <w:rPr>
                  <w:sz w:val="24"/>
                  <w:lang w:val="en-DE" w:eastAsia="en-DE"/>
                </w:rPr>
                <w:lastRenderedPageBreak/>
                <w:fldChar w:fldCharType="begin"/>
              </w:r>
            </w:ins>
            <w:ins w:id="9862" w:author="Jens-Rainer Ohm" w:date="2023-01-22T16:48:00Z">
              <w:r w:rsidR="00606513">
                <w:rPr>
                  <w:sz w:val="24"/>
                  <w:lang w:val="en-DE" w:eastAsia="en-DE"/>
                </w:rPr>
                <w:instrText>HYPERLINK "C:\\Eigene Dateien\\mpeg\\online2301\\current_document.php?id=12522"</w:instrText>
              </w:r>
              <w:r w:rsidR="00606513" w:rsidRPr="006F40A7">
                <w:rPr>
                  <w:sz w:val="24"/>
                  <w:lang w:val="en-DE" w:eastAsia="en-DE"/>
                </w:rPr>
              </w:r>
            </w:ins>
            <w:ins w:id="9863" w:author="Jens-Rainer Ohm" w:date="2023-01-22T14:57:00Z">
              <w:r w:rsidRPr="006F40A7">
                <w:rPr>
                  <w:sz w:val="24"/>
                  <w:lang w:val="en-DE" w:eastAsia="en-DE"/>
                </w:rPr>
                <w:fldChar w:fldCharType="separate"/>
              </w:r>
              <w:r w:rsidRPr="006F40A7">
                <w:rPr>
                  <w:color w:val="0000FF"/>
                  <w:sz w:val="24"/>
                  <w:u w:val="single"/>
                  <w:lang w:val="en-DE" w:eastAsia="en-DE"/>
                </w:rPr>
                <w:t>JVET-AC031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9ED1F" w14:textId="77777777" w:rsidR="006F40A7" w:rsidRPr="006F40A7" w:rsidRDefault="006F40A7" w:rsidP="006F40A7">
            <w:pPr>
              <w:spacing w:before="0"/>
              <w:jc w:val="center"/>
              <w:rPr>
                <w:ins w:id="9865" w:author="Jens-Rainer Ohm" w:date="2023-01-22T14:57:00Z"/>
                <w:sz w:val="24"/>
                <w:lang w:val="en-DE" w:eastAsia="en-DE"/>
              </w:rPr>
            </w:pPr>
            <w:ins w:id="9866" w:author="Jens-Rainer Ohm" w:date="2023-01-22T14:57:00Z">
              <w:r w:rsidRPr="006F40A7">
                <w:rPr>
                  <w:sz w:val="24"/>
                  <w:lang w:val="en-DE" w:eastAsia="en-DE"/>
                </w:rPr>
                <w:t>m622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A806C" w14:textId="77777777" w:rsidR="006F40A7" w:rsidRPr="006F40A7" w:rsidRDefault="006F40A7" w:rsidP="006F40A7">
            <w:pPr>
              <w:spacing w:before="0"/>
              <w:jc w:val="left"/>
              <w:rPr>
                <w:ins w:id="9868" w:author="Jens-Rainer Ohm" w:date="2023-01-22T14:57:00Z"/>
                <w:sz w:val="24"/>
                <w:lang w:val="en-DE" w:eastAsia="en-DE"/>
              </w:rPr>
            </w:pPr>
            <w:ins w:id="9869" w:author="Jens-Rainer Ohm" w:date="2023-01-22T14:57:00Z">
              <w:r w:rsidRPr="006F40A7">
                <w:rPr>
                  <w:sz w:val="24"/>
                  <w:lang w:val="en-DE" w:eastAsia="en-DE"/>
                </w:rPr>
                <w:t>2023-01-13 08:08: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D97FC" w14:textId="77777777" w:rsidR="006F40A7" w:rsidRPr="006F40A7" w:rsidRDefault="006F40A7" w:rsidP="006F40A7">
            <w:pPr>
              <w:spacing w:before="0"/>
              <w:jc w:val="left"/>
              <w:rPr>
                <w:ins w:id="9871" w:author="Jens-Rainer Ohm" w:date="2023-01-22T14:57:00Z"/>
                <w:sz w:val="24"/>
                <w:lang w:val="en-DE" w:eastAsia="en-DE"/>
              </w:rPr>
            </w:pPr>
            <w:ins w:id="9872" w:author="Jens-Rainer Ohm" w:date="2023-01-22T14:57:00Z">
              <w:r w:rsidRPr="006F40A7">
                <w:rPr>
                  <w:sz w:val="24"/>
                  <w:lang w:val="en-DE" w:eastAsia="en-DE"/>
                </w:rPr>
                <w:t>2023-01-13 08:16: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C75D6" w14:textId="77777777" w:rsidR="006F40A7" w:rsidRPr="006F40A7" w:rsidRDefault="006F40A7" w:rsidP="006F40A7">
            <w:pPr>
              <w:spacing w:before="0"/>
              <w:jc w:val="left"/>
              <w:rPr>
                <w:ins w:id="9874" w:author="Jens-Rainer Ohm" w:date="2023-01-22T14:57:00Z"/>
                <w:sz w:val="24"/>
                <w:lang w:val="en-DE" w:eastAsia="en-DE"/>
              </w:rPr>
            </w:pPr>
            <w:ins w:id="9875" w:author="Jens-Rainer Ohm" w:date="2023-01-22T14:57:00Z">
              <w:r w:rsidRPr="006F40A7">
                <w:rPr>
                  <w:sz w:val="24"/>
                  <w:lang w:val="en-DE" w:eastAsia="en-DE"/>
                </w:rPr>
                <w:t>2023-01-13 08:16:3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18409" w14:textId="77777777" w:rsidR="006F40A7" w:rsidRPr="006F40A7" w:rsidRDefault="006F40A7" w:rsidP="006F40A7">
            <w:pPr>
              <w:spacing w:before="0"/>
              <w:jc w:val="left"/>
              <w:rPr>
                <w:ins w:id="9877" w:author="Jens-Rainer Ohm" w:date="2023-01-22T14:57:00Z"/>
                <w:sz w:val="24"/>
                <w:lang w:val="en-DE" w:eastAsia="en-DE"/>
              </w:rPr>
            </w:pPr>
            <w:ins w:id="9878" w:author="Jens-Rainer Ohm" w:date="2023-01-22T14:57:00Z">
              <w:r w:rsidRPr="006F40A7">
                <w:rPr>
                  <w:sz w:val="24"/>
                  <w:lang w:val="en-DE" w:eastAsia="en-DE"/>
                </w:rPr>
                <w:t>Registration authority for CICP video colour representation code poi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87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31953" w14:textId="0DD992B4" w:rsidR="006F40A7" w:rsidRPr="006F40A7" w:rsidRDefault="00034FEA" w:rsidP="006F40A7">
            <w:pPr>
              <w:spacing w:before="0"/>
              <w:jc w:val="left"/>
              <w:rPr>
                <w:ins w:id="9880" w:author="Jens-Rainer Ohm" w:date="2023-01-22T14:57:00Z"/>
                <w:sz w:val="24"/>
                <w:lang w:val="en-DE" w:eastAsia="en-DE"/>
              </w:rPr>
            </w:pPr>
            <w:ins w:id="9881" w:author="Jens-Rainer Ohm" w:date="2023-01-22T15:24:00Z">
              <w:r w:rsidRPr="00A22425">
                <w:rPr>
                  <w:sz w:val="24"/>
                  <w:lang w:val="en-DE" w:eastAsia="en-DE"/>
                  <w:rPrChange w:id="9882" w:author="Jens-Rainer Ohm" w:date="2023-01-22T15:30:00Z">
                    <w:rPr>
                      <w:color w:val="0000FF"/>
                      <w:sz w:val="24"/>
                      <w:u w:val="single"/>
                      <w:lang w:val="en-DE" w:eastAsia="en-DE"/>
                    </w:rPr>
                  </w:rPrChange>
                </w:rPr>
                <w:t>D. Podborski</w:t>
              </w:r>
            </w:ins>
            <w:ins w:id="9883" w:author="Jens-Rainer Ohm" w:date="2023-01-22T14:57:00Z">
              <w:r w:rsidR="006F40A7" w:rsidRPr="006F40A7">
                <w:rPr>
                  <w:sz w:val="24"/>
                  <w:lang w:val="en-DE" w:eastAsia="en-DE"/>
                </w:rPr>
                <w:t xml:space="preserve">, </w:t>
              </w:r>
            </w:ins>
            <w:ins w:id="9884" w:author="Jens-Rainer Ohm" w:date="2023-01-22T15:24:00Z">
              <w:r w:rsidRPr="00A22425">
                <w:rPr>
                  <w:sz w:val="24"/>
                  <w:lang w:val="en-DE" w:eastAsia="en-DE"/>
                  <w:rPrChange w:id="9885" w:author="Jens-Rainer Ohm" w:date="2023-01-22T15:30:00Z">
                    <w:rPr>
                      <w:color w:val="0000FF"/>
                      <w:sz w:val="24"/>
                      <w:u w:val="single"/>
                      <w:lang w:val="en-DE" w:eastAsia="en-DE"/>
                    </w:rPr>
                  </w:rPrChange>
                </w:rPr>
                <w:t>A. Tourapis (Apple)</w:t>
              </w:r>
            </w:ins>
          </w:p>
        </w:tc>
      </w:tr>
      <w:tr w:rsidR="006F40A7" w:rsidRPr="006F40A7" w14:paraId="0222B648" w14:textId="77777777" w:rsidTr="00D2629A">
        <w:trPr>
          <w:tblCellSpacing w:w="15" w:type="dxa"/>
          <w:ins w:id="9886" w:author="Jens-Rainer Ohm" w:date="2023-01-22T14:57:00Z"/>
          <w:trPrChange w:id="988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8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5D1FA" w14:textId="697FA6C2" w:rsidR="006F40A7" w:rsidRPr="006F40A7" w:rsidRDefault="006F40A7" w:rsidP="006F40A7">
            <w:pPr>
              <w:spacing w:before="0"/>
              <w:jc w:val="center"/>
              <w:rPr>
                <w:ins w:id="9889" w:author="Jens-Rainer Ohm" w:date="2023-01-22T14:57:00Z"/>
                <w:sz w:val="24"/>
                <w:lang w:val="en-DE" w:eastAsia="en-DE"/>
              </w:rPr>
            </w:pPr>
            <w:ins w:id="9890" w:author="Jens-Rainer Ohm" w:date="2023-01-22T14:57:00Z">
              <w:r w:rsidRPr="006F40A7">
                <w:rPr>
                  <w:sz w:val="24"/>
                  <w:lang w:val="en-DE" w:eastAsia="en-DE"/>
                </w:rPr>
                <w:fldChar w:fldCharType="begin"/>
              </w:r>
            </w:ins>
            <w:ins w:id="9891" w:author="Jens-Rainer Ohm" w:date="2023-01-22T16:48:00Z">
              <w:r w:rsidR="00606513">
                <w:rPr>
                  <w:sz w:val="24"/>
                  <w:lang w:val="en-DE" w:eastAsia="en-DE"/>
                </w:rPr>
                <w:instrText>HYPERLINK "C:\\Eigene Dateien\\mpeg\\online2301\\current_document.php?id=12523"</w:instrText>
              </w:r>
              <w:r w:rsidR="00606513" w:rsidRPr="006F40A7">
                <w:rPr>
                  <w:sz w:val="24"/>
                  <w:lang w:val="en-DE" w:eastAsia="en-DE"/>
                </w:rPr>
              </w:r>
            </w:ins>
            <w:ins w:id="9892" w:author="Jens-Rainer Ohm" w:date="2023-01-22T14:57:00Z">
              <w:r w:rsidRPr="006F40A7">
                <w:rPr>
                  <w:sz w:val="24"/>
                  <w:lang w:val="en-DE" w:eastAsia="en-DE"/>
                </w:rPr>
                <w:fldChar w:fldCharType="separate"/>
              </w:r>
              <w:r w:rsidRPr="006F40A7">
                <w:rPr>
                  <w:color w:val="0000FF"/>
                  <w:sz w:val="24"/>
                  <w:u w:val="single"/>
                  <w:lang w:val="en-DE" w:eastAsia="en-DE"/>
                </w:rPr>
                <w:t>JVET-AC031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539D7" w14:textId="77777777" w:rsidR="006F40A7" w:rsidRPr="006F40A7" w:rsidRDefault="006F40A7" w:rsidP="006F40A7">
            <w:pPr>
              <w:spacing w:before="0"/>
              <w:jc w:val="center"/>
              <w:rPr>
                <w:ins w:id="9894" w:author="Jens-Rainer Ohm" w:date="2023-01-22T14:57:00Z"/>
                <w:sz w:val="24"/>
                <w:lang w:val="en-DE" w:eastAsia="en-DE"/>
              </w:rPr>
            </w:pPr>
            <w:ins w:id="9895" w:author="Jens-Rainer Ohm" w:date="2023-01-22T14:57:00Z">
              <w:r w:rsidRPr="006F40A7">
                <w:rPr>
                  <w:sz w:val="24"/>
                  <w:lang w:val="en-DE" w:eastAsia="en-DE"/>
                </w:rPr>
                <w:t>m622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B4A9" w14:textId="77777777" w:rsidR="006F40A7" w:rsidRPr="006F40A7" w:rsidRDefault="006F40A7" w:rsidP="006F40A7">
            <w:pPr>
              <w:spacing w:before="0"/>
              <w:jc w:val="left"/>
              <w:rPr>
                <w:ins w:id="9897" w:author="Jens-Rainer Ohm" w:date="2023-01-22T14:57:00Z"/>
                <w:sz w:val="24"/>
                <w:lang w:val="en-DE" w:eastAsia="en-DE"/>
              </w:rPr>
            </w:pPr>
            <w:ins w:id="9898" w:author="Jens-Rainer Ohm" w:date="2023-01-22T14:57:00Z">
              <w:r w:rsidRPr="006F40A7">
                <w:rPr>
                  <w:sz w:val="24"/>
                  <w:lang w:val="en-DE" w:eastAsia="en-DE"/>
                </w:rPr>
                <w:t>2023-01-13 09:00: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7A324" w14:textId="77777777" w:rsidR="006F40A7" w:rsidRPr="006F40A7" w:rsidRDefault="006F40A7" w:rsidP="006F40A7">
            <w:pPr>
              <w:spacing w:before="0"/>
              <w:jc w:val="left"/>
              <w:rPr>
                <w:ins w:id="9900" w:author="Jens-Rainer Ohm" w:date="2023-01-22T14:57:00Z"/>
                <w:sz w:val="24"/>
                <w:lang w:val="en-DE" w:eastAsia="en-DE"/>
              </w:rPr>
            </w:pPr>
            <w:ins w:id="9901" w:author="Jens-Rainer Ohm" w:date="2023-01-22T14:57:00Z">
              <w:r w:rsidRPr="006F40A7">
                <w:rPr>
                  <w:sz w:val="24"/>
                  <w:lang w:val="en-DE" w:eastAsia="en-DE"/>
                </w:rPr>
                <w:t>2023-01-14 11:08: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A7DB6" w14:textId="77777777" w:rsidR="006F40A7" w:rsidRPr="006F40A7" w:rsidRDefault="006F40A7" w:rsidP="006F40A7">
            <w:pPr>
              <w:spacing w:before="0"/>
              <w:jc w:val="left"/>
              <w:rPr>
                <w:ins w:id="9903" w:author="Jens-Rainer Ohm" w:date="2023-01-22T14:57:00Z"/>
                <w:sz w:val="24"/>
                <w:lang w:val="en-DE" w:eastAsia="en-DE"/>
              </w:rPr>
            </w:pPr>
            <w:ins w:id="9904" w:author="Jens-Rainer Ohm" w:date="2023-01-22T14:57:00Z">
              <w:r w:rsidRPr="006F40A7">
                <w:rPr>
                  <w:sz w:val="24"/>
                  <w:lang w:val="en-DE" w:eastAsia="en-DE"/>
                </w:rPr>
                <w:t>2023-01-14 11:08:37</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0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57C98" w14:textId="77777777" w:rsidR="006F40A7" w:rsidRPr="006F40A7" w:rsidRDefault="006F40A7" w:rsidP="006F40A7">
            <w:pPr>
              <w:spacing w:before="0"/>
              <w:jc w:val="left"/>
              <w:rPr>
                <w:ins w:id="9906" w:author="Jens-Rainer Ohm" w:date="2023-01-22T14:57:00Z"/>
                <w:sz w:val="24"/>
                <w:lang w:val="en-DE" w:eastAsia="en-DE"/>
              </w:rPr>
            </w:pPr>
            <w:ins w:id="9907" w:author="Jens-Rainer Ohm" w:date="2023-01-22T14:57:00Z">
              <w:r w:rsidRPr="006F40A7">
                <w:rPr>
                  <w:sz w:val="24"/>
                  <w:lang w:val="en-DE" w:eastAsia="en-DE"/>
                </w:rPr>
                <w:t>Crosscheck of JVET-AC0087 (Non-EE2: Intra TMP with half-pel preci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90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9A604" w14:textId="1CFB9A4A" w:rsidR="006F40A7" w:rsidRPr="006F40A7" w:rsidRDefault="00034FEA" w:rsidP="006F40A7">
            <w:pPr>
              <w:spacing w:before="0"/>
              <w:jc w:val="left"/>
              <w:rPr>
                <w:ins w:id="9909" w:author="Jens-Rainer Ohm" w:date="2023-01-22T14:57:00Z"/>
                <w:sz w:val="24"/>
                <w:lang w:val="en-DE" w:eastAsia="en-DE"/>
              </w:rPr>
            </w:pPr>
            <w:ins w:id="9910" w:author="Jens-Rainer Ohm" w:date="2023-01-22T15:24:00Z">
              <w:r w:rsidRPr="00A22425">
                <w:rPr>
                  <w:sz w:val="24"/>
                  <w:lang w:val="en-DE" w:eastAsia="en-DE"/>
                  <w:rPrChange w:id="9911" w:author="Jens-Rainer Ohm" w:date="2023-01-22T15:30:00Z">
                    <w:rPr>
                      <w:color w:val="0000FF"/>
                      <w:sz w:val="24"/>
                      <w:u w:val="single"/>
                      <w:lang w:val="en-DE" w:eastAsia="en-DE"/>
                    </w:rPr>
                  </w:rPrChange>
                </w:rPr>
                <w:t>W.-H. Qiao (Xidian Univ.)</w:t>
              </w:r>
            </w:ins>
          </w:p>
        </w:tc>
      </w:tr>
      <w:tr w:rsidR="006F40A7" w:rsidRPr="006F40A7" w14:paraId="5DB7A640" w14:textId="77777777" w:rsidTr="00D2629A">
        <w:trPr>
          <w:tblCellSpacing w:w="15" w:type="dxa"/>
          <w:ins w:id="9912" w:author="Jens-Rainer Ohm" w:date="2023-01-22T14:57:00Z"/>
          <w:trPrChange w:id="99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79EEF" w14:textId="7D59B3D5" w:rsidR="006F40A7" w:rsidRPr="006F40A7" w:rsidRDefault="006F40A7" w:rsidP="006F40A7">
            <w:pPr>
              <w:spacing w:before="0"/>
              <w:jc w:val="center"/>
              <w:rPr>
                <w:ins w:id="9915" w:author="Jens-Rainer Ohm" w:date="2023-01-22T14:57:00Z"/>
                <w:sz w:val="24"/>
                <w:lang w:val="en-DE" w:eastAsia="en-DE"/>
              </w:rPr>
            </w:pPr>
            <w:ins w:id="9916" w:author="Jens-Rainer Ohm" w:date="2023-01-22T14:57:00Z">
              <w:r w:rsidRPr="006F40A7">
                <w:rPr>
                  <w:sz w:val="24"/>
                  <w:lang w:val="en-DE" w:eastAsia="en-DE"/>
                </w:rPr>
                <w:fldChar w:fldCharType="begin"/>
              </w:r>
            </w:ins>
            <w:ins w:id="9917" w:author="Jens-Rainer Ohm" w:date="2023-01-22T16:48:00Z">
              <w:r w:rsidR="00606513">
                <w:rPr>
                  <w:sz w:val="24"/>
                  <w:lang w:val="en-DE" w:eastAsia="en-DE"/>
                </w:rPr>
                <w:instrText>HYPERLINK "C:\\Eigene Dateien\\mpeg\\online2301\\current_document.php?id=12524"</w:instrText>
              </w:r>
              <w:r w:rsidR="00606513" w:rsidRPr="006F40A7">
                <w:rPr>
                  <w:sz w:val="24"/>
                  <w:lang w:val="en-DE" w:eastAsia="en-DE"/>
                </w:rPr>
              </w:r>
            </w:ins>
            <w:ins w:id="9918" w:author="Jens-Rainer Ohm" w:date="2023-01-22T14:57:00Z">
              <w:r w:rsidRPr="006F40A7">
                <w:rPr>
                  <w:sz w:val="24"/>
                  <w:lang w:val="en-DE" w:eastAsia="en-DE"/>
                </w:rPr>
                <w:fldChar w:fldCharType="separate"/>
              </w:r>
              <w:r w:rsidRPr="006F40A7">
                <w:rPr>
                  <w:color w:val="0000FF"/>
                  <w:sz w:val="24"/>
                  <w:u w:val="single"/>
                  <w:lang w:val="en-DE" w:eastAsia="en-DE"/>
                </w:rPr>
                <w:t>JVET-AC031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8E1D7" w14:textId="77777777" w:rsidR="006F40A7" w:rsidRPr="006F40A7" w:rsidRDefault="006F40A7" w:rsidP="006F40A7">
            <w:pPr>
              <w:spacing w:before="0"/>
              <w:jc w:val="center"/>
              <w:rPr>
                <w:ins w:id="9920" w:author="Jens-Rainer Ohm" w:date="2023-01-22T14:57:00Z"/>
                <w:sz w:val="24"/>
                <w:lang w:val="en-DE" w:eastAsia="en-DE"/>
              </w:rPr>
            </w:pPr>
            <w:ins w:id="9921" w:author="Jens-Rainer Ohm" w:date="2023-01-22T14:57:00Z">
              <w:r w:rsidRPr="006F40A7">
                <w:rPr>
                  <w:sz w:val="24"/>
                  <w:lang w:val="en-DE" w:eastAsia="en-DE"/>
                </w:rPr>
                <w:t>m6226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CA340" w14:textId="77777777" w:rsidR="006F40A7" w:rsidRPr="006F40A7" w:rsidRDefault="006F40A7" w:rsidP="006F40A7">
            <w:pPr>
              <w:spacing w:before="0"/>
              <w:jc w:val="left"/>
              <w:rPr>
                <w:ins w:id="9923" w:author="Jens-Rainer Ohm" w:date="2023-01-22T14:57:00Z"/>
                <w:sz w:val="24"/>
                <w:lang w:val="en-DE" w:eastAsia="en-DE"/>
              </w:rPr>
            </w:pPr>
            <w:ins w:id="9924" w:author="Jens-Rainer Ohm" w:date="2023-01-22T14:57:00Z">
              <w:r w:rsidRPr="006F40A7">
                <w:rPr>
                  <w:sz w:val="24"/>
                  <w:lang w:val="en-DE" w:eastAsia="en-DE"/>
                </w:rPr>
                <w:t>2023-01-13 13:5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FBAFF" w14:textId="77777777" w:rsidR="006F40A7" w:rsidRPr="006F40A7" w:rsidRDefault="006F40A7" w:rsidP="006F40A7">
            <w:pPr>
              <w:spacing w:before="0"/>
              <w:jc w:val="left"/>
              <w:rPr>
                <w:ins w:id="9926" w:author="Jens-Rainer Ohm" w:date="2023-01-22T14:57:00Z"/>
                <w:sz w:val="24"/>
                <w:lang w:val="en-DE" w:eastAsia="en-DE"/>
              </w:rPr>
            </w:pPr>
            <w:ins w:id="9927" w:author="Jens-Rainer Ohm" w:date="2023-01-22T14:57:00Z">
              <w:r w:rsidRPr="006F40A7">
                <w:rPr>
                  <w:sz w:val="24"/>
                  <w:lang w:val="en-DE" w:eastAsia="en-DE"/>
                </w:rPr>
                <w:t>2023-01-15 03:06: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5BF65" w14:textId="77777777" w:rsidR="006F40A7" w:rsidRPr="006F40A7" w:rsidRDefault="006F40A7" w:rsidP="006F40A7">
            <w:pPr>
              <w:spacing w:before="0"/>
              <w:jc w:val="left"/>
              <w:rPr>
                <w:ins w:id="9929" w:author="Jens-Rainer Ohm" w:date="2023-01-22T14:57:00Z"/>
                <w:sz w:val="24"/>
                <w:lang w:val="en-DE" w:eastAsia="en-DE"/>
              </w:rPr>
            </w:pPr>
            <w:ins w:id="9930" w:author="Jens-Rainer Ohm" w:date="2023-01-22T14:57:00Z">
              <w:r w:rsidRPr="006F40A7">
                <w:rPr>
                  <w:sz w:val="24"/>
                  <w:lang w:val="en-DE" w:eastAsia="en-DE"/>
                </w:rPr>
                <w:t>2023-01-15 03:06:4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C8213" w14:textId="77777777" w:rsidR="006F40A7" w:rsidRPr="006F40A7" w:rsidRDefault="006F40A7" w:rsidP="006F40A7">
            <w:pPr>
              <w:spacing w:before="0"/>
              <w:jc w:val="left"/>
              <w:rPr>
                <w:ins w:id="9932" w:author="Jens-Rainer Ohm" w:date="2023-01-22T14:57:00Z"/>
                <w:sz w:val="24"/>
                <w:lang w:val="en-DE" w:eastAsia="en-DE"/>
              </w:rPr>
            </w:pPr>
            <w:ins w:id="9933" w:author="Jens-Rainer Ohm" w:date="2023-01-22T14:57:00Z">
              <w:r w:rsidRPr="006F40A7">
                <w:rPr>
                  <w:sz w:val="24"/>
                  <w:lang w:val="en-DE" w:eastAsia="en-DE"/>
                </w:rPr>
                <w:t>Crosscheck of JVET-AC0139 (AHG10: Encoder Optimization of VTM Merge Func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9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6DA75" w14:textId="13748701" w:rsidR="006F40A7" w:rsidRPr="00D2629A" w:rsidRDefault="00034FEA" w:rsidP="006F40A7">
            <w:pPr>
              <w:spacing w:before="0"/>
              <w:jc w:val="left"/>
              <w:rPr>
                <w:ins w:id="9935" w:author="Jens-Rainer Ohm" w:date="2023-01-22T14:57:00Z"/>
                <w:sz w:val="24"/>
                <w:lang w:val="en-US" w:eastAsia="en-DE"/>
                <w:rPrChange w:id="9936" w:author="Jens-Rainer Ohm" w:date="2023-01-22T15:46:00Z">
                  <w:rPr>
                    <w:ins w:id="9937" w:author="Jens-Rainer Ohm" w:date="2023-01-22T14:57:00Z"/>
                    <w:sz w:val="24"/>
                    <w:lang w:val="en-DE" w:eastAsia="en-DE"/>
                  </w:rPr>
                </w:rPrChange>
              </w:rPr>
            </w:pPr>
            <w:ins w:id="9938" w:author="Jens-Rainer Ohm" w:date="2023-01-22T15:24:00Z">
              <w:r w:rsidRPr="00A22425">
                <w:rPr>
                  <w:sz w:val="24"/>
                  <w:lang w:val="en-DE" w:eastAsia="en-DE"/>
                  <w:rPrChange w:id="9939" w:author="Jens-Rainer Ohm" w:date="2023-01-22T15:30:00Z">
                    <w:rPr>
                      <w:color w:val="0000FF"/>
                      <w:sz w:val="24"/>
                      <w:u w:val="single"/>
                      <w:lang w:val="en-DE" w:eastAsia="en-DE"/>
                    </w:rPr>
                  </w:rPrChange>
                </w:rPr>
                <w:t>F. Bossen</w:t>
              </w:r>
            </w:ins>
          </w:p>
        </w:tc>
      </w:tr>
      <w:tr w:rsidR="006F40A7" w:rsidRPr="006F40A7" w14:paraId="531B334B" w14:textId="77777777" w:rsidTr="00D2629A">
        <w:trPr>
          <w:tblCellSpacing w:w="15" w:type="dxa"/>
          <w:ins w:id="9940" w:author="Jens-Rainer Ohm" w:date="2023-01-22T14:57:00Z"/>
          <w:trPrChange w:id="994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1C6E1" w14:textId="333402B2" w:rsidR="006F40A7" w:rsidRPr="006F40A7" w:rsidRDefault="006F40A7" w:rsidP="006F40A7">
            <w:pPr>
              <w:spacing w:before="0"/>
              <w:jc w:val="center"/>
              <w:rPr>
                <w:ins w:id="9943" w:author="Jens-Rainer Ohm" w:date="2023-01-22T14:57:00Z"/>
                <w:sz w:val="24"/>
                <w:lang w:val="en-DE" w:eastAsia="en-DE"/>
              </w:rPr>
            </w:pPr>
            <w:ins w:id="9944" w:author="Jens-Rainer Ohm" w:date="2023-01-22T14:57:00Z">
              <w:r w:rsidRPr="006F40A7">
                <w:rPr>
                  <w:sz w:val="24"/>
                  <w:lang w:val="en-DE" w:eastAsia="en-DE"/>
                </w:rPr>
                <w:fldChar w:fldCharType="begin"/>
              </w:r>
            </w:ins>
            <w:ins w:id="9945" w:author="Jens-Rainer Ohm" w:date="2023-01-22T16:48:00Z">
              <w:r w:rsidR="00606513">
                <w:rPr>
                  <w:sz w:val="24"/>
                  <w:lang w:val="en-DE" w:eastAsia="en-DE"/>
                </w:rPr>
                <w:instrText>HYPERLINK "C:\\Eigene Dateien\\mpeg\\online2301\\current_document.php?id=12525"</w:instrText>
              </w:r>
              <w:r w:rsidR="00606513" w:rsidRPr="006F40A7">
                <w:rPr>
                  <w:sz w:val="24"/>
                  <w:lang w:val="en-DE" w:eastAsia="en-DE"/>
                </w:rPr>
              </w:r>
            </w:ins>
            <w:ins w:id="9946" w:author="Jens-Rainer Ohm" w:date="2023-01-22T14:57:00Z">
              <w:r w:rsidRPr="006F40A7">
                <w:rPr>
                  <w:sz w:val="24"/>
                  <w:lang w:val="en-DE" w:eastAsia="en-DE"/>
                </w:rPr>
                <w:fldChar w:fldCharType="separate"/>
              </w:r>
              <w:r w:rsidRPr="006F40A7">
                <w:rPr>
                  <w:color w:val="0000FF"/>
                  <w:sz w:val="24"/>
                  <w:u w:val="single"/>
                  <w:lang w:val="en-DE" w:eastAsia="en-DE"/>
                </w:rPr>
                <w:t>JVET-AC032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4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79994" w14:textId="77777777" w:rsidR="006F40A7" w:rsidRPr="006F40A7" w:rsidRDefault="006F40A7" w:rsidP="006F40A7">
            <w:pPr>
              <w:spacing w:before="0"/>
              <w:jc w:val="center"/>
              <w:rPr>
                <w:ins w:id="9948" w:author="Jens-Rainer Ohm" w:date="2023-01-22T14:57:00Z"/>
                <w:sz w:val="24"/>
                <w:lang w:val="en-DE" w:eastAsia="en-DE"/>
              </w:rPr>
            </w:pPr>
            <w:ins w:id="9949" w:author="Jens-Rainer Ohm" w:date="2023-01-22T14:57:00Z">
              <w:r w:rsidRPr="006F40A7">
                <w:rPr>
                  <w:sz w:val="24"/>
                  <w:lang w:val="en-DE" w:eastAsia="en-DE"/>
                </w:rPr>
                <w:t>m6226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B958F" w14:textId="77777777" w:rsidR="006F40A7" w:rsidRPr="006F40A7" w:rsidRDefault="006F40A7" w:rsidP="006F40A7">
            <w:pPr>
              <w:spacing w:before="0"/>
              <w:jc w:val="left"/>
              <w:rPr>
                <w:ins w:id="9951" w:author="Jens-Rainer Ohm" w:date="2023-01-22T14:57:00Z"/>
                <w:sz w:val="24"/>
                <w:lang w:val="en-DE" w:eastAsia="en-DE"/>
              </w:rPr>
            </w:pPr>
            <w:ins w:id="9952" w:author="Jens-Rainer Ohm" w:date="2023-01-22T14:57:00Z">
              <w:r w:rsidRPr="006F40A7">
                <w:rPr>
                  <w:sz w:val="24"/>
                  <w:lang w:val="en-DE" w:eastAsia="en-DE"/>
                </w:rPr>
                <w:t>2023-01-13 17:02: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58423" w14:textId="77777777" w:rsidR="006F40A7" w:rsidRPr="006F40A7" w:rsidRDefault="006F40A7" w:rsidP="006F40A7">
            <w:pPr>
              <w:spacing w:before="0"/>
              <w:jc w:val="left"/>
              <w:rPr>
                <w:ins w:id="9954" w:author="Jens-Rainer Ohm" w:date="2023-01-22T14:57:00Z"/>
                <w:sz w:val="24"/>
                <w:lang w:val="en-DE" w:eastAsia="en-DE"/>
              </w:rPr>
            </w:pPr>
            <w:ins w:id="9955" w:author="Jens-Rainer Ohm" w:date="2023-01-22T14:57:00Z">
              <w:r w:rsidRPr="006F40A7">
                <w:rPr>
                  <w:sz w:val="24"/>
                  <w:lang w:val="en-DE" w:eastAsia="en-DE"/>
                </w:rPr>
                <w:t>2023-01-17 14:48: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B0FDA" w14:textId="77777777" w:rsidR="006F40A7" w:rsidRPr="006F40A7" w:rsidRDefault="006F40A7" w:rsidP="006F40A7">
            <w:pPr>
              <w:spacing w:before="0"/>
              <w:jc w:val="left"/>
              <w:rPr>
                <w:ins w:id="9957" w:author="Jens-Rainer Ohm" w:date="2023-01-22T14:57:00Z"/>
                <w:sz w:val="24"/>
                <w:lang w:val="en-DE" w:eastAsia="en-DE"/>
              </w:rPr>
            </w:pPr>
            <w:ins w:id="9958" w:author="Jens-Rainer Ohm" w:date="2023-01-22T14:57:00Z">
              <w:r w:rsidRPr="006F40A7">
                <w:rPr>
                  <w:sz w:val="24"/>
                  <w:lang w:val="en-DE" w:eastAsia="en-DE"/>
                </w:rPr>
                <w:t>2023-01-17 14:48:1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BEF92" w14:textId="77777777" w:rsidR="006F40A7" w:rsidRPr="006F40A7" w:rsidRDefault="006F40A7" w:rsidP="006F40A7">
            <w:pPr>
              <w:spacing w:before="0"/>
              <w:jc w:val="left"/>
              <w:rPr>
                <w:ins w:id="9960" w:author="Jens-Rainer Ohm" w:date="2023-01-22T14:57:00Z"/>
                <w:sz w:val="24"/>
                <w:lang w:val="en-DE" w:eastAsia="en-DE"/>
              </w:rPr>
            </w:pPr>
            <w:ins w:id="9961" w:author="Jens-Rainer Ohm" w:date="2023-01-22T14:57:00Z">
              <w:r w:rsidRPr="006F40A7">
                <w:rPr>
                  <w:sz w:val="24"/>
                  <w:lang w:val="en-DE" w:eastAsia="en-DE"/>
                </w:rPr>
                <w:t>Crosscheck of JVET-AC0201 (AHG12: CIIP extension with Intra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96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2718D" w14:textId="7A2200F7" w:rsidR="006F40A7" w:rsidRPr="006F40A7" w:rsidRDefault="00034FEA" w:rsidP="006F40A7">
            <w:pPr>
              <w:spacing w:before="0"/>
              <w:jc w:val="left"/>
              <w:rPr>
                <w:ins w:id="9963" w:author="Jens-Rainer Ohm" w:date="2023-01-22T14:57:00Z"/>
                <w:sz w:val="24"/>
                <w:lang w:val="en-DE" w:eastAsia="en-DE"/>
              </w:rPr>
            </w:pPr>
            <w:ins w:id="9964" w:author="Jens-Rainer Ohm" w:date="2023-01-22T15:24:00Z">
              <w:r w:rsidRPr="00A22425">
                <w:rPr>
                  <w:sz w:val="24"/>
                  <w:lang w:val="en-DE" w:eastAsia="en-DE"/>
                  <w:rPrChange w:id="9965" w:author="Jens-Rainer Ohm" w:date="2023-01-22T15:30:00Z">
                    <w:rPr>
                      <w:color w:val="0000FF"/>
                      <w:sz w:val="24"/>
                      <w:u w:val="single"/>
                      <w:lang w:val="en-DE" w:eastAsia="en-DE"/>
                    </w:rPr>
                  </w:rPrChange>
                </w:rPr>
                <w:t>A. Filippov</w:t>
              </w:r>
            </w:ins>
            <w:ins w:id="9966" w:author="Jens-Rainer Ohm" w:date="2023-01-22T14:57:00Z">
              <w:r w:rsidR="006F40A7" w:rsidRPr="006F40A7">
                <w:rPr>
                  <w:sz w:val="24"/>
                  <w:lang w:val="en-DE" w:eastAsia="en-DE"/>
                </w:rPr>
                <w:t xml:space="preserve">, </w:t>
              </w:r>
            </w:ins>
            <w:ins w:id="9967" w:author="Jens-Rainer Ohm" w:date="2023-01-22T15:24:00Z">
              <w:r w:rsidRPr="00A22425">
                <w:rPr>
                  <w:sz w:val="24"/>
                  <w:lang w:val="en-DE" w:eastAsia="en-DE"/>
                  <w:rPrChange w:id="9968" w:author="Jens-Rainer Ohm" w:date="2023-01-22T15:30:00Z">
                    <w:rPr>
                      <w:color w:val="0000FF"/>
                      <w:sz w:val="24"/>
                      <w:u w:val="single"/>
                      <w:lang w:val="en-DE" w:eastAsia="en-DE"/>
                    </w:rPr>
                  </w:rPrChange>
                </w:rPr>
                <w:t>V. Rufitskiy (Ofinno)</w:t>
              </w:r>
            </w:ins>
          </w:p>
        </w:tc>
      </w:tr>
      <w:tr w:rsidR="006F40A7" w:rsidRPr="006F40A7" w14:paraId="2E6B1F34" w14:textId="77777777" w:rsidTr="00D2629A">
        <w:trPr>
          <w:tblCellSpacing w:w="15" w:type="dxa"/>
          <w:ins w:id="9969" w:author="Jens-Rainer Ohm" w:date="2023-01-22T14:57:00Z"/>
          <w:trPrChange w:id="997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BB4DD" w14:textId="412C2284" w:rsidR="006F40A7" w:rsidRPr="006F40A7" w:rsidRDefault="006F40A7" w:rsidP="006F40A7">
            <w:pPr>
              <w:spacing w:before="0"/>
              <w:jc w:val="center"/>
              <w:rPr>
                <w:ins w:id="9972" w:author="Jens-Rainer Ohm" w:date="2023-01-22T14:57:00Z"/>
                <w:sz w:val="24"/>
                <w:lang w:val="en-DE" w:eastAsia="en-DE"/>
              </w:rPr>
            </w:pPr>
            <w:ins w:id="9973" w:author="Jens-Rainer Ohm" w:date="2023-01-22T14:57:00Z">
              <w:r w:rsidRPr="006F40A7">
                <w:rPr>
                  <w:sz w:val="24"/>
                  <w:lang w:val="en-DE" w:eastAsia="en-DE"/>
                </w:rPr>
                <w:fldChar w:fldCharType="begin"/>
              </w:r>
            </w:ins>
            <w:ins w:id="9974" w:author="Jens-Rainer Ohm" w:date="2023-01-22T16:48:00Z">
              <w:r w:rsidR="00606513">
                <w:rPr>
                  <w:sz w:val="24"/>
                  <w:lang w:val="en-DE" w:eastAsia="en-DE"/>
                </w:rPr>
                <w:instrText>HYPERLINK "C:\\Eigene Dateien\\mpeg\\online2301\\current_document.php?id=12526"</w:instrText>
              </w:r>
              <w:r w:rsidR="00606513" w:rsidRPr="006F40A7">
                <w:rPr>
                  <w:sz w:val="24"/>
                  <w:lang w:val="en-DE" w:eastAsia="en-DE"/>
                </w:rPr>
              </w:r>
            </w:ins>
            <w:ins w:id="9975" w:author="Jens-Rainer Ohm" w:date="2023-01-22T14:57:00Z">
              <w:r w:rsidRPr="006F40A7">
                <w:rPr>
                  <w:sz w:val="24"/>
                  <w:lang w:val="en-DE" w:eastAsia="en-DE"/>
                </w:rPr>
                <w:fldChar w:fldCharType="separate"/>
              </w:r>
              <w:r w:rsidRPr="006F40A7">
                <w:rPr>
                  <w:color w:val="0000FF"/>
                  <w:sz w:val="24"/>
                  <w:u w:val="single"/>
                  <w:lang w:val="en-DE" w:eastAsia="en-DE"/>
                </w:rPr>
                <w:t>JVET-AC032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65C59" w14:textId="77777777" w:rsidR="006F40A7" w:rsidRPr="006F40A7" w:rsidRDefault="006F40A7" w:rsidP="006F40A7">
            <w:pPr>
              <w:spacing w:before="0"/>
              <w:jc w:val="center"/>
              <w:rPr>
                <w:ins w:id="9977" w:author="Jens-Rainer Ohm" w:date="2023-01-22T14:57:00Z"/>
                <w:sz w:val="24"/>
                <w:lang w:val="en-DE" w:eastAsia="en-DE"/>
              </w:rPr>
            </w:pPr>
            <w:ins w:id="9978" w:author="Jens-Rainer Ohm" w:date="2023-01-22T14:57:00Z">
              <w:r w:rsidRPr="006F40A7">
                <w:rPr>
                  <w:sz w:val="24"/>
                  <w:lang w:val="en-DE" w:eastAsia="en-DE"/>
                </w:rPr>
                <w:t>m6226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1A8E8" w14:textId="77777777" w:rsidR="006F40A7" w:rsidRPr="006F40A7" w:rsidRDefault="006F40A7" w:rsidP="006F40A7">
            <w:pPr>
              <w:spacing w:before="0"/>
              <w:jc w:val="left"/>
              <w:rPr>
                <w:ins w:id="9980" w:author="Jens-Rainer Ohm" w:date="2023-01-22T14:57:00Z"/>
                <w:sz w:val="24"/>
                <w:lang w:val="en-DE" w:eastAsia="en-DE"/>
              </w:rPr>
            </w:pPr>
            <w:ins w:id="9981" w:author="Jens-Rainer Ohm" w:date="2023-01-22T14:57:00Z">
              <w:r w:rsidRPr="006F40A7">
                <w:rPr>
                  <w:sz w:val="24"/>
                  <w:lang w:val="en-DE" w:eastAsia="en-DE"/>
                </w:rPr>
                <w:t>2023-01-13 17:24: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9BFBF" w14:textId="77777777" w:rsidR="006F40A7" w:rsidRPr="006F40A7" w:rsidRDefault="006F40A7" w:rsidP="006F40A7">
            <w:pPr>
              <w:spacing w:before="0"/>
              <w:jc w:val="left"/>
              <w:rPr>
                <w:ins w:id="9983" w:author="Jens-Rainer Ohm" w:date="2023-01-22T14:57:00Z"/>
                <w:sz w:val="24"/>
                <w:lang w:val="en-DE" w:eastAsia="en-DE"/>
              </w:rPr>
            </w:pPr>
            <w:ins w:id="9984" w:author="Jens-Rainer Ohm" w:date="2023-01-22T14:57:00Z">
              <w:r w:rsidRPr="006F40A7">
                <w:rPr>
                  <w:sz w:val="24"/>
                  <w:lang w:val="en-DE" w:eastAsia="en-DE"/>
                </w:rPr>
                <w:t>2023-01-16 07:14: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D8B4" w14:textId="77777777" w:rsidR="006F40A7" w:rsidRPr="006F40A7" w:rsidRDefault="006F40A7" w:rsidP="006F40A7">
            <w:pPr>
              <w:spacing w:before="0"/>
              <w:jc w:val="left"/>
              <w:rPr>
                <w:ins w:id="9986" w:author="Jens-Rainer Ohm" w:date="2023-01-22T14:57:00Z"/>
                <w:sz w:val="24"/>
                <w:lang w:val="en-DE" w:eastAsia="en-DE"/>
              </w:rPr>
            </w:pPr>
            <w:ins w:id="9987" w:author="Jens-Rainer Ohm" w:date="2023-01-22T14:57:00Z">
              <w:r w:rsidRPr="006F40A7">
                <w:rPr>
                  <w:sz w:val="24"/>
                  <w:lang w:val="en-DE" w:eastAsia="en-DE"/>
                </w:rPr>
                <w:t>2023-01-16 07:14:5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8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F54D3" w14:textId="77777777" w:rsidR="006F40A7" w:rsidRPr="006F40A7" w:rsidRDefault="006F40A7" w:rsidP="006F40A7">
            <w:pPr>
              <w:spacing w:before="0"/>
              <w:jc w:val="left"/>
              <w:rPr>
                <w:ins w:id="9989" w:author="Jens-Rainer Ohm" w:date="2023-01-22T14:57:00Z"/>
                <w:sz w:val="24"/>
                <w:lang w:val="en-DE" w:eastAsia="en-DE"/>
              </w:rPr>
            </w:pPr>
            <w:ins w:id="9990" w:author="Jens-Rainer Ohm" w:date="2023-01-22T14:57:00Z">
              <w:r w:rsidRPr="006F40A7">
                <w:rPr>
                  <w:sz w:val="24"/>
                  <w:lang w:val="en-DE" w:eastAsia="en-DE"/>
                </w:rPr>
                <w:t>Crosscheck of JVET-AC0107 (AHG12: Fusion of Intra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99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5D78D" w14:textId="2EA6D0C1" w:rsidR="006F40A7" w:rsidRPr="006F40A7" w:rsidRDefault="00034FEA" w:rsidP="006F40A7">
            <w:pPr>
              <w:spacing w:before="0"/>
              <w:jc w:val="left"/>
              <w:rPr>
                <w:ins w:id="9992" w:author="Jens-Rainer Ohm" w:date="2023-01-22T14:57:00Z"/>
                <w:sz w:val="24"/>
                <w:lang w:val="en-DE" w:eastAsia="en-DE"/>
              </w:rPr>
            </w:pPr>
            <w:ins w:id="9993" w:author="Jens-Rainer Ohm" w:date="2023-01-22T15:24:00Z">
              <w:r w:rsidRPr="00A22425">
                <w:rPr>
                  <w:sz w:val="24"/>
                  <w:lang w:val="en-DE" w:eastAsia="en-DE"/>
                  <w:rPrChange w:id="9994" w:author="Jens-Rainer Ohm" w:date="2023-01-22T15:30:00Z">
                    <w:rPr>
                      <w:color w:val="0000FF"/>
                      <w:sz w:val="24"/>
                      <w:u w:val="single"/>
                      <w:lang w:val="en-DE" w:eastAsia="en-DE"/>
                    </w:rPr>
                  </w:rPrChange>
                </w:rPr>
                <w:t>R.-L. Liao (Alibaba)</w:t>
              </w:r>
            </w:ins>
          </w:p>
        </w:tc>
      </w:tr>
      <w:tr w:rsidR="006F40A7" w:rsidRPr="006F40A7" w14:paraId="31D6A7D3" w14:textId="77777777" w:rsidTr="00D2629A">
        <w:trPr>
          <w:tblCellSpacing w:w="15" w:type="dxa"/>
          <w:ins w:id="9995" w:author="Jens-Rainer Ohm" w:date="2023-01-22T14:57:00Z"/>
          <w:trPrChange w:id="999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8E5B4" w14:textId="42AF8003" w:rsidR="006F40A7" w:rsidRPr="006F40A7" w:rsidRDefault="006F40A7" w:rsidP="006F40A7">
            <w:pPr>
              <w:spacing w:before="0"/>
              <w:jc w:val="center"/>
              <w:rPr>
                <w:ins w:id="9998" w:author="Jens-Rainer Ohm" w:date="2023-01-22T14:57:00Z"/>
                <w:sz w:val="24"/>
                <w:lang w:val="en-DE" w:eastAsia="en-DE"/>
              </w:rPr>
            </w:pPr>
            <w:ins w:id="9999" w:author="Jens-Rainer Ohm" w:date="2023-01-22T14:57:00Z">
              <w:r w:rsidRPr="006F40A7">
                <w:rPr>
                  <w:sz w:val="24"/>
                  <w:lang w:val="en-DE" w:eastAsia="en-DE"/>
                </w:rPr>
                <w:fldChar w:fldCharType="begin"/>
              </w:r>
            </w:ins>
            <w:ins w:id="10000" w:author="Jens-Rainer Ohm" w:date="2023-01-22T16:48:00Z">
              <w:r w:rsidR="00606513">
                <w:rPr>
                  <w:sz w:val="24"/>
                  <w:lang w:val="en-DE" w:eastAsia="en-DE"/>
                </w:rPr>
                <w:instrText>HYPERLINK "C:\\Eigene Dateien\\mpeg\\online2301\\current_document.php?id=12527"</w:instrText>
              </w:r>
              <w:r w:rsidR="00606513" w:rsidRPr="006F40A7">
                <w:rPr>
                  <w:sz w:val="24"/>
                  <w:lang w:val="en-DE" w:eastAsia="en-DE"/>
                </w:rPr>
              </w:r>
            </w:ins>
            <w:ins w:id="10001" w:author="Jens-Rainer Ohm" w:date="2023-01-22T14:57:00Z">
              <w:r w:rsidRPr="006F40A7">
                <w:rPr>
                  <w:sz w:val="24"/>
                  <w:lang w:val="en-DE" w:eastAsia="en-DE"/>
                </w:rPr>
                <w:fldChar w:fldCharType="separate"/>
              </w:r>
              <w:r w:rsidRPr="006F40A7">
                <w:rPr>
                  <w:color w:val="0000FF"/>
                  <w:sz w:val="24"/>
                  <w:u w:val="single"/>
                  <w:lang w:val="en-DE" w:eastAsia="en-DE"/>
                </w:rPr>
                <w:t>JVET-AC032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12619" w14:textId="77777777" w:rsidR="006F40A7" w:rsidRPr="006F40A7" w:rsidRDefault="006F40A7" w:rsidP="006F40A7">
            <w:pPr>
              <w:spacing w:before="0"/>
              <w:jc w:val="center"/>
              <w:rPr>
                <w:ins w:id="10003" w:author="Jens-Rainer Ohm" w:date="2023-01-22T14:57:00Z"/>
                <w:sz w:val="24"/>
                <w:lang w:val="en-DE" w:eastAsia="en-DE"/>
              </w:rPr>
            </w:pPr>
            <w:ins w:id="10004" w:author="Jens-Rainer Ohm" w:date="2023-01-22T14:57:00Z">
              <w:r w:rsidRPr="006F40A7">
                <w:rPr>
                  <w:sz w:val="24"/>
                  <w:lang w:val="en-DE" w:eastAsia="en-DE"/>
                </w:rPr>
                <w:t>m6226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F62A6" w14:textId="77777777" w:rsidR="006F40A7" w:rsidRPr="006F40A7" w:rsidRDefault="006F40A7" w:rsidP="006F40A7">
            <w:pPr>
              <w:spacing w:before="0"/>
              <w:jc w:val="left"/>
              <w:rPr>
                <w:ins w:id="10006" w:author="Jens-Rainer Ohm" w:date="2023-01-22T14:57:00Z"/>
                <w:sz w:val="24"/>
                <w:lang w:val="en-DE" w:eastAsia="en-DE"/>
              </w:rPr>
            </w:pPr>
            <w:ins w:id="10007" w:author="Jens-Rainer Ohm" w:date="2023-01-22T14:57:00Z">
              <w:r w:rsidRPr="006F40A7">
                <w:rPr>
                  <w:sz w:val="24"/>
                  <w:lang w:val="en-DE" w:eastAsia="en-DE"/>
                </w:rPr>
                <w:t>2023-01-13 18:53: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0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864C8" w14:textId="77777777" w:rsidR="006F40A7" w:rsidRPr="006F40A7" w:rsidRDefault="006F40A7" w:rsidP="006F40A7">
            <w:pPr>
              <w:spacing w:before="0"/>
              <w:jc w:val="left"/>
              <w:rPr>
                <w:ins w:id="10009" w:author="Jens-Rainer Ohm" w:date="2023-01-22T14:57:00Z"/>
                <w:sz w:val="24"/>
                <w:lang w:val="en-DE" w:eastAsia="en-DE"/>
              </w:rPr>
            </w:pPr>
            <w:ins w:id="10010" w:author="Jens-Rainer Ohm" w:date="2023-01-22T14:57:00Z">
              <w:r w:rsidRPr="006F40A7">
                <w:rPr>
                  <w:sz w:val="24"/>
                  <w:lang w:val="en-DE" w:eastAsia="en-DE"/>
                </w:rPr>
                <w:t>2023-01-16 15:23: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F0468" w14:textId="77777777" w:rsidR="006F40A7" w:rsidRPr="006F40A7" w:rsidRDefault="006F40A7" w:rsidP="006F40A7">
            <w:pPr>
              <w:spacing w:before="0"/>
              <w:jc w:val="left"/>
              <w:rPr>
                <w:ins w:id="10012" w:author="Jens-Rainer Ohm" w:date="2023-01-22T14:57:00Z"/>
                <w:sz w:val="24"/>
                <w:lang w:val="en-DE" w:eastAsia="en-DE"/>
              </w:rPr>
            </w:pPr>
            <w:ins w:id="10013" w:author="Jens-Rainer Ohm" w:date="2023-01-22T14:57:00Z">
              <w:r w:rsidRPr="006F40A7">
                <w:rPr>
                  <w:sz w:val="24"/>
                  <w:lang w:val="en-DE" w:eastAsia="en-DE"/>
                </w:rPr>
                <w:t>2023-01-17 01:07:3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1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8C2A8" w14:textId="77777777" w:rsidR="006F40A7" w:rsidRPr="006F40A7" w:rsidRDefault="006F40A7" w:rsidP="006F40A7">
            <w:pPr>
              <w:spacing w:before="0"/>
              <w:jc w:val="left"/>
              <w:rPr>
                <w:ins w:id="10015" w:author="Jens-Rainer Ohm" w:date="2023-01-22T14:57:00Z"/>
                <w:sz w:val="24"/>
                <w:lang w:val="en-DE" w:eastAsia="en-DE"/>
              </w:rPr>
            </w:pPr>
            <w:ins w:id="10016" w:author="Jens-Rainer Ohm" w:date="2023-01-22T14:57:00Z">
              <w:r w:rsidRPr="006F40A7">
                <w:rPr>
                  <w:sz w:val="24"/>
                  <w:lang w:val="en-DE" w:eastAsia="en-DE"/>
                </w:rPr>
                <w:t>Crosscheck of JVET-AC0212 (Non-EE2: Template matching for IBC BVD suffix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01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05557" w14:textId="7250B458" w:rsidR="006F40A7" w:rsidRPr="006F40A7" w:rsidRDefault="00A22425" w:rsidP="006F40A7">
            <w:pPr>
              <w:spacing w:before="0"/>
              <w:jc w:val="left"/>
              <w:rPr>
                <w:ins w:id="10018" w:author="Jens-Rainer Ohm" w:date="2023-01-22T14:57:00Z"/>
                <w:sz w:val="24"/>
                <w:lang w:val="en-DE" w:eastAsia="en-DE"/>
              </w:rPr>
            </w:pPr>
            <w:ins w:id="10019" w:author="Jens-Rainer Ohm" w:date="2023-01-22T15:24:00Z">
              <w:r w:rsidRPr="00A22425">
                <w:rPr>
                  <w:sz w:val="24"/>
                  <w:lang w:val="en-DE" w:eastAsia="en-DE"/>
                  <w:rPrChange w:id="10020" w:author="Jens-Rainer Ohm" w:date="2023-01-22T15:30:00Z">
                    <w:rPr>
                      <w:color w:val="0000FF"/>
                      <w:sz w:val="24"/>
                      <w:u w:val="single"/>
                      <w:lang w:val="en-DE" w:eastAsia="en-DE"/>
                    </w:rPr>
                  </w:rPrChange>
                </w:rPr>
                <w:t xml:space="preserve">M. </w:t>
              </w:r>
            </w:ins>
            <w:ins w:id="10021" w:author="Jens-Rainer Ohm" w:date="2023-01-22T15:38:00Z">
              <w:r w:rsidR="00443974">
                <w:rPr>
                  <w:sz w:val="24"/>
                  <w:lang w:val="en-DE" w:eastAsia="en-DE"/>
                </w:rPr>
                <w:t>Radosavljević</w:t>
              </w:r>
            </w:ins>
            <w:ins w:id="10022" w:author="Jens-Rainer Ohm" w:date="2023-01-22T15:24:00Z">
              <w:r w:rsidRPr="00A22425">
                <w:rPr>
                  <w:sz w:val="24"/>
                  <w:lang w:val="en-DE" w:eastAsia="en-DE"/>
                  <w:rPrChange w:id="10023" w:author="Jens-Rainer Ohm" w:date="2023-01-22T15:30:00Z">
                    <w:rPr>
                      <w:color w:val="0000FF"/>
                      <w:sz w:val="24"/>
                      <w:u w:val="single"/>
                      <w:lang w:val="en-DE" w:eastAsia="en-DE"/>
                    </w:rPr>
                  </w:rPrChange>
                </w:rPr>
                <w:t xml:space="preserve"> (Xiaomi)</w:t>
              </w:r>
            </w:ins>
          </w:p>
        </w:tc>
      </w:tr>
      <w:tr w:rsidR="006F40A7" w:rsidRPr="006F40A7" w14:paraId="3E2BE98D" w14:textId="77777777" w:rsidTr="00D2629A">
        <w:trPr>
          <w:tblCellSpacing w:w="15" w:type="dxa"/>
          <w:ins w:id="10024" w:author="Jens-Rainer Ohm" w:date="2023-01-22T14:57:00Z"/>
          <w:trPrChange w:id="1002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10C7E" w14:textId="58D3A4A8" w:rsidR="006F40A7" w:rsidRPr="006F40A7" w:rsidRDefault="006F40A7" w:rsidP="006F40A7">
            <w:pPr>
              <w:spacing w:before="0"/>
              <w:jc w:val="center"/>
              <w:rPr>
                <w:ins w:id="10027" w:author="Jens-Rainer Ohm" w:date="2023-01-22T14:57:00Z"/>
                <w:sz w:val="24"/>
                <w:lang w:val="en-DE" w:eastAsia="en-DE"/>
              </w:rPr>
            </w:pPr>
            <w:ins w:id="10028" w:author="Jens-Rainer Ohm" w:date="2023-01-22T14:57:00Z">
              <w:r w:rsidRPr="006F40A7">
                <w:rPr>
                  <w:sz w:val="24"/>
                  <w:lang w:val="en-DE" w:eastAsia="en-DE"/>
                </w:rPr>
                <w:fldChar w:fldCharType="begin"/>
              </w:r>
            </w:ins>
            <w:ins w:id="10029" w:author="Jens-Rainer Ohm" w:date="2023-01-22T16:48:00Z">
              <w:r w:rsidR="00606513">
                <w:rPr>
                  <w:sz w:val="24"/>
                  <w:lang w:val="en-DE" w:eastAsia="en-DE"/>
                </w:rPr>
                <w:instrText>HYPERLINK "C:\\Eigene Dateien\\mpeg\\online2301\\current_document.php?id=12528"</w:instrText>
              </w:r>
              <w:r w:rsidR="00606513" w:rsidRPr="006F40A7">
                <w:rPr>
                  <w:sz w:val="24"/>
                  <w:lang w:val="en-DE" w:eastAsia="en-DE"/>
                </w:rPr>
              </w:r>
            </w:ins>
            <w:ins w:id="10030" w:author="Jens-Rainer Ohm" w:date="2023-01-22T14:57:00Z">
              <w:r w:rsidRPr="006F40A7">
                <w:rPr>
                  <w:sz w:val="24"/>
                  <w:lang w:val="en-DE" w:eastAsia="en-DE"/>
                </w:rPr>
                <w:fldChar w:fldCharType="separate"/>
              </w:r>
              <w:r w:rsidRPr="006F40A7">
                <w:rPr>
                  <w:color w:val="0000FF"/>
                  <w:sz w:val="24"/>
                  <w:u w:val="single"/>
                  <w:lang w:val="en-DE" w:eastAsia="en-DE"/>
                </w:rPr>
                <w:t>JVET-AC032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8F226" w14:textId="77777777" w:rsidR="006F40A7" w:rsidRPr="006F40A7" w:rsidRDefault="006F40A7" w:rsidP="006F40A7">
            <w:pPr>
              <w:spacing w:before="0"/>
              <w:jc w:val="center"/>
              <w:rPr>
                <w:ins w:id="10032" w:author="Jens-Rainer Ohm" w:date="2023-01-22T14:57:00Z"/>
                <w:sz w:val="24"/>
                <w:lang w:val="en-DE" w:eastAsia="en-DE"/>
              </w:rPr>
            </w:pPr>
            <w:ins w:id="10033" w:author="Jens-Rainer Ohm" w:date="2023-01-22T14:57:00Z">
              <w:r w:rsidRPr="006F40A7">
                <w:rPr>
                  <w:sz w:val="24"/>
                  <w:lang w:val="en-DE" w:eastAsia="en-DE"/>
                </w:rPr>
                <w:t>m622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E745E" w14:textId="77777777" w:rsidR="006F40A7" w:rsidRPr="006F40A7" w:rsidRDefault="006F40A7" w:rsidP="006F40A7">
            <w:pPr>
              <w:spacing w:before="0"/>
              <w:jc w:val="left"/>
              <w:rPr>
                <w:ins w:id="10035" w:author="Jens-Rainer Ohm" w:date="2023-01-22T14:57:00Z"/>
                <w:sz w:val="24"/>
                <w:lang w:val="en-DE" w:eastAsia="en-DE"/>
              </w:rPr>
            </w:pPr>
            <w:ins w:id="10036" w:author="Jens-Rainer Ohm" w:date="2023-01-22T14:57:00Z">
              <w:r w:rsidRPr="006F40A7">
                <w:rPr>
                  <w:sz w:val="24"/>
                  <w:lang w:val="en-DE" w:eastAsia="en-DE"/>
                </w:rPr>
                <w:t>2023-01-13 20:53: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32ED0" w14:textId="77777777" w:rsidR="006F40A7" w:rsidRPr="006F40A7" w:rsidRDefault="006F40A7" w:rsidP="006F40A7">
            <w:pPr>
              <w:spacing w:before="0"/>
              <w:jc w:val="left"/>
              <w:rPr>
                <w:ins w:id="10038" w:author="Jens-Rainer Ohm" w:date="2023-01-22T14:57:00Z"/>
                <w:sz w:val="24"/>
                <w:lang w:val="en-DE" w:eastAsia="en-DE"/>
              </w:rPr>
            </w:pPr>
            <w:ins w:id="10039" w:author="Jens-Rainer Ohm" w:date="2023-01-22T14:57:00Z">
              <w:r w:rsidRPr="006F40A7">
                <w:rPr>
                  <w:sz w:val="24"/>
                  <w:lang w:val="en-DE" w:eastAsia="en-DE"/>
                </w:rPr>
                <w:t>2023-01-13 21:08: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7B45C" w14:textId="77777777" w:rsidR="006F40A7" w:rsidRPr="006F40A7" w:rsidRDefault="006F40A7" w:rsidP="006F40A7">
            <w:pPr>
              <w:spacing w:before="0"/>
              <w:jc w:val="left"/>
              <w:rPr>
                <w:ins w:id="10041" w:author="Jens-Rainer Ohm" w:date="2023-01-22T14:57:00Z"/>
                <w:sz w:val="24"/>
                <w:lang w:val="en-DE" w:eastAsia="en-DE"/>
              </w:rPr>
            </w:pPr>
            <w:ins w:id="10042" w:author="Jens-Rainer Ohm" w:date="2023-01-22T14:57:00Z">
              <w:r w:rsidRPr="006F40A7">
                <w:rPr>
                  <w:sz w:val="24"/>
                  <w:lang w:val="en-DE" w:eastAsia="en-DE"/>
                </w:rPr>
                <w:t>2023-01-17 15:07:0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FC3F" w14:textId="77777777" w:rsidR="006F40A7" w:rsidRPr="006F40A7" w:rsidRDefault="006F40A7" w:rsidP="006F40A7">
            <w:pPr>
              <w:spacing w:before="0"/>
              <w:jc w:val="left"/>
              <w:rPr>
                <w:ins w:id="10044" w:author="Jens-Rainer Ohm" w:date="2023-01-22T14:57:00Z"/>
                <w:sz w:val="24"/>
                <w:lang w:val="en-DE" w:eastAsia="en-DE"/>
              </w:rPr>
            </w:pPr>
            <w:ins w:id="10045" w:author="Jens-Rainer Ohm" w:date="2023-01-22T14:57:00Z">
              <w:r w:rsidRPr="006F40A7">
                <w:rPr>
                  <w:sz w:val="24"/>
                  <w:lang w:val="en-DE" w:eastAsia="en-DE"/>
                </w:rPr>
                <w:t>EE2-related: Additional Fixed Filter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04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FDA06" w14:textId="52991891" w:rsidR="006F40A7" w:rsidRPr="006F40A7" w:rsidRDefault="00A22425" w:rsidP="006F40A7">
            <w:pPr>
              <w:spacing w:before="0"/>
              <w:jc w:val="left"/>
              <w:rPr>
                <w:ins w:id="10047" w:author="Jens-Rainer Ohm" w:date="2023-01-22T14:57:00Z"/>
                <w:sz w:val="24"/>
                <w:lang w:val="en-DE" w:eastAsia="en-DE"/>
              </w:rPr>
            </w:pPr>
            <w:ins w:id="10048" w:author="Jens-Rainer Ohm" w:date="2023-01-22T15:24:00Z">
              <w:r w:rsidRPr="00A22425">
                <w:rPr>
                  <w:sz w:val="24"/>
                  <w:lang w:val="en-DE" w:eastAsia="en-DE"/>
                  <w:rPrChange w:id="10049" w:author="Jens-Rainer Ohm" w:date="2023-01-22T15:30:00Z">
                    <w:rPr>
                      <w:color w:val="0000FF"/>
                      <w:sz w:val="24"/>
                      <w:u w:val="single"/>
                      <w:lang w:val="en-DE" w:eastAsia="en-DE"/>
                    </w:rPr>
                  </w:rPrChange>
                </w:rPr>
                <w:t>W. Yin</w:t>
              </w:r>
            </w:ins>
            <w:ins w:id="10050" w:author="Jens-Rainer Ohm" w:date="2023-01-22T14:57:00Z">
              <w:r w:rsidR="006F40A7" w:rsidRPr="006F40A7">
                <w:rPr>
                  <w:sz w:val="24"/>
                  <w:lang w:val="en-DE" w:eastAsia="en-DE"/>
                </w:rPr>
                <w:t xml:space="preserve">, </w:t>
              </w:r>
            </w:ins>
            <w:ins w:id="10051" w:author="Jens-Rainer Ohm" w:date="2023-01-22T15:24:00Z">
              <w:r w:rsidRPr="00A22425">
                <w:rPr>
                  <w:sz w:val="24"/>
                  <w:lang w:val="en-DE" w:eastAsia="en-DE"/>
                  <w:rPrChange w:id="10052" w:author="Jens-Rainer Ohm" w:date="2023-01-22T15:30:00Z">
                    <w:rPr>
                      <w:color w:val="0000FF"/>
                      <w:sz w:val="24"/>
                      <w:u w:val="single"/>
                      <w:lang w:val="en-DE" w:eastAsia="en-DE"/>
                    </w:rPr>
                  </w:rPrChange>
                </w:rPr>
                <w:t>K. Zhang</w:t>
              </w:r>
            </w:ins>
            <w:ins w:id="10053" w:author="Jens-Rainer Ohm" w:date="2023-01-22T14:57:00Z">
              <w:r w:rsidR="006F40A7" w:rsidRPr="006F40A7">
                <w:rPr>
                  <w:sz w:val="24"/>
                  <w:lang w:val="en-DE" w:eastAsia="en-DE"/>
                </w:rPr>
                <w:t xml:space="preserve">, </w:t>
              </w:r>
            </w:ins>
            <w:ins w:id="10054" w:author="Jens-Rainer Ohm" w:date="2023-01-22T15:24:00Z">
              <w:r w:rsidRPr="00A22425">
                <w:rPr>
                  <w:sz w:val="24"/>
                  <w:lang w:val="en-DE" w:eastAsia="en-DE"/>
                  <w:rPrChange w:id="10055" w:author="Jens-Rainer Ohm" w:date="2023-01-22T15:30:00Z">
                    <w:rPr>
                      <w:color w:val="0000FF"/>
                      <w:sz w:val="24"/>
                      <w:u w:val="single"/>
                      <w:lang w:val="en-DE" w:eastAsia="en-DE"/>
                    </w:rPr>
                  </w:rPrChange>
                </w:rPr>
                <w:t>L. Zhang (Bytedance)</w:t>
              </w:r>
            </w:ins>
          </w:p>
        </w:tc>
      </w:tr>
      <w:tr w:rsidR="006F40A7" w:rsidRPr="006F40A7" w14:paraId="199DCDE2" w14:textId="77777777" w:rsidTr="00D2629A">
        <w:trPr>
          <w:tblCellSpacing w:w="15" w:type="dxa"/>
          <w:ins w:id="10056" w:author="Jens-Rainer Ohm" w:date="2023-01-22T14:57:00Z"/>
          <w:trPrChange w:id="1005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BAA1A" w14:textId="5A2E4195" w:rsidR="006F40A7" w:rsidRPr="006F40A7" w:rsidRDefault="006F40A7" w:rsidP="006F40A7">
            <w:pPr>
              <w:spacing w:before="0"/>
              <w:jc w:val="center"/>
              <w:rPr>
                <w:ins w:id="10059" w:author="Jens-Rainer Ohm" w:date="2023-01-22T14:57:00Z"/>
                <w:sz w:val="24"/>
                <w:lang w:val="en-DE" w:eastAsia="en-DE"/>
              </w:rPr>
            </w:pPr>
            <w:ins w:id="10060" w:author="Jens-Rainer Ohm" w:date="2023-01-22T14:57:00Z">
              <w:r w:rsidRPr="006F40A7">
                <w:rPr>
                  <w:sz w:val="24"/>
                  <w:lang w:val="en-DE" w:eastAsia="en-DE"/>
                </w:rPr>
                <w:fldChar w:fldCharType="begin"/>
              </w:r>
            </w:ins>
            <w:ins w:id="10061" w:author="Jens-Rainer Ohm" w:date="2023-01-22T16:48:00Z">
              <w:r w:rsidR="00606513">
                <w:rPr>
                  <w:sz w:val="24"/>
                  <w:lang w:val="en-DE" w:eastAsia="en-DE"/>
                </w:rPr>
                <w:instrText>HYPERLINK "C:\\Eigene Dateien\\mpeg\\online2301\\current_document.php?id=12529"</w:instrText>
              </w:r>
              <w:r w:rsidR="00606513" w:rsidRPr="006F40A7">
                <w:rPr>
                  <w:sz w:val="24"/>
                  <w:lang w:val="en-DE" w:eastAsia="en-DE"/>
                </w:rPr>
              </w:r>
            </w:ins>
            <w:ins w:id="10062" w:author="Jens-Rainer Ohm" w:date="2023-01-22T14:57:00Z">
              <w:r w:rsidRPr="006F40A7">
                <w:rPr>
                  <w:sz w:val="24"/>
                  <w:lang w:val="en-DE" w:eastAsia="en-DE"/>
                </w:rPr>
                <w:fldChar w:fldCharType="separate"/>
              </w:r>
              <w:r w:rsidRPr="006F40A7">
                <w:rPr>
                  <w:color w:val="0000FF"/>
                  <w:sz w:val="24"/>
                  <w:u w:val="single"/>
                  <w:lang w:val="en-DE" w:eastAsia="en-DE"/>
                </w:rPr>
                <w:t>JVET-AC032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98628" w14:textId="77777777" w:rsidR="006F40A7" w:rsidRPr="006F40A7" w:rsidRDefault="006F40A7" w:rsidP="006F40A7">
            <w:pPr>
              <w:spacing w:before="0"/>
              <w:jc w:val="center"/>
              <w:rPr>
                <w:ins w:id="10064" w:author="Jens-Rainer Ohm" w:date="2023-01-22T14:57:00Z"/>
                <w:sz w:val="24"/>
                <w:lang w:val="en-DE" w:eastAsia="en-DE"/>
              </w:rPr>
            </w:pPr>
            <w:ins w:id="10065" w:author="Jens-Rainer Ohm" w:date="2023-01-22T14:57:00Z">
              <w:r w:rsidRPr="006F40A7">
                <w:rPr>
                  <w:sz w:val="24"/>
                  <w:lang w:val="en-DE" w:eastAsia="en-DE"/>
                </w:rPr>
                <w:t>m622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C76CA" w14:textId="77777777" w:rsidR="006F40A7" w:rsidRPr="006F40A7" w:rsidRDefault="006F40A7" w:rsidP="006F40A7">
            <w:pPr>
              <w:spacing w:before="0"/>
              <w:jc w:val="left"/>
              <w:rPr>
                <w:ins w:id="10067" w:author="Jens-Rainer Ohm" w:date="2023-01-22T14:57:00Z"/>
                <w:sz w:val="24"/>
                <w:lang w:val="en-DE" w:eastAsia="en-DE"/>
              </w:rPr>
            </w:pPr>
            <w:ins w:id="10068" w:author="Jens-Rainer Ohm" w:date="2023-01-22T14:57:00Z">
              <w:r w:rsidRPr="006F40A7">
                <w:rPr>
                  <w:sz w:val="24"/>
                  <w:lang w:val="en-DE" w:eastAsia="en-DE"/>
                </w:rPr>
                <w:t>2023-01-13 21:53: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5D715" w14:textId="77777777" w:rsidR="006F40A7" w:rsidRPr="006F40A7" w:rsidRDefault="006F40A7" w:rsidP="006F40A7">
            <w:pPr>
              <w:spacing w:before="0"/>
              <w:jc w:val="left"/>
              <w:rPr>
                <w:ins w:id="10070" w:author="Jens-Rainer Ohm" w:date="2023-01-22T14:57:00Z"/>
                <w:sz w:val="24"/>
                <w:lang w:val="en-DE" w:eastAsia="en-DE"/>
              </w:rPr>
            </w:pPr>
            <w:ins w:id="10071" w:author="Jens-Rainer Ohm" w:date="2023-01-22T14:57:00Z">
              <w:r w:rsidRPr="006F40A7">
                <w:rPr>
                  <w:sz w:val="24"/>
                  <w:lang w:val="en-DE" w:eastAsia="en-DE"/>
                </w:rPr>
                <w:t>2023-01-13 22:01: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92736" w14:textId="77777777" w:rsidR="006F40A7" w:rsidRPr="006F40A7" w:rsidRDefault="006F40A7" w:rsidP="006F40A7">
            <w:pPr>
              <w:spacing w:before="0"/>
              <w:jc w:val="left"/>
              <w:rPr>
                <w:ins w:id="10073" w:author="Jens-Rainer Ohm" w:date="2023-01-22T14:57:00Z"/>
                <w:sz w:val="24"/>
                <w:lang w:val="en-DE" w:eastAsia="en-DE"/>
              </w:rPr>
            </w:pPr>
            <w:ins w:id="10074" w:author="Jens-Rainer Ohm" w:date="2023-01-22T14:57:00Z">
              <w:r w:rsidRPr="006F40A7">
                <w:rPr>
                  <w:sz w:val="24"/>
                  <w:lang w:val="en-DE" w:eastAsia="en-DE"/>
                </w:rPr>
                <w:t>2023-01-19 05:38:2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1E947" w14:textId="77777777" w:rsidR="006F40A7" w:rsidRPr="006F40A7" w:rsidRDefault="006F40A7" w:rsidP="006F40A7">
            <w:pPr>
              <w:spacing w:before="0"/>
              <w:jc w:val="left"/>
              <w:rPr>
                <w:ins w:id="10076" w:author="Jens-Rainer Ohm" w:date="2023-01-22T14:57:00Z"/>
                <w:sz w:val="24"/>
                <w:lang w:val="en-DE" w:eastAsia="en-DE"/>
              </w:rPr>
            </w:pPr>
            <w:ins w:id="10077" w:author="Jens-Rainer Ohm" w:date="2023-01-22T14:57:00Z">
              <w:r w:rsidRPr="006F40A7">
                <w:rPr>
                  <w:sz w:val="24"/>
                  <w:lang w:val="en-DE" w:eastAsia="en-DE"/>
                </w:rPr>
                <w:t>BoG report on neural-network based post-filtering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07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F3E82" w14:textId="77764055" w:rsidR="006F40A7" w:rsidRPr="006F40A7" w:rsidRDefault="00A22425" w:rsidP="006F40A7">
            <w:pPr>
              <w:spacing w:before="0"/>
              <w:jc w:val="left"/>
              <w:rPr>
                <w:ins w:id="10079" w:author="Jens-Rainer Ohm" w:date="2023-01-22T14:57:00Z"/>
                <w:sz w:val="24"/>
                <w:lang w:val="en-DE" w:eastAsia="en-DE"/>
              </w:rPr>
            </w:pPr>
            <w:ins w:id="10080" w:author="Jens-Rainer Ohm" w:date="2023-01-22T15:24:00Z">
              <w:r w:rsidRPr="00A22425">
                <w:rPr>
                  <w:sz w:val="24"/>
                  <w:lang w:val="en-DE" w:eastAsia="en-DE"/>
                  <w:rPrChange w:id="10081" w:author="Jens-Rainer Ohm" w:date="2023-01-22T15:30:00Z">
                    <w:rPr>
                      <w:color w:val="0000FF"/>
                      <w:sz w:val="24"/>
                      <w:u w:val="single"/>
                      <w:lang w:val="en-DE" w:eastAsia="en-DE"/>
                    </w:rPr>
                  </w:rPrChange>
                </w:rPr>
                <w:t>G. J. Sullivan (BoG coordinator)</w:t>
              </w:r>
            </w:ins>
          </w:p>
        </w:tc>
      </w:tr>
      <w:tr w:rsidR="006F40A7" w:rsidRPr="006F40A7" w14:paraId="34F071A7" w14:textId="77777777" w:rsidTr="00D2629A">
        <w:trPr>
          <w:tblCellSpacing w:w="15" w:type="dxa"/>
          <w:ins w:id="10082" w:author="Jens-Rainer Ohm" w:date="2023-01-22T14:57:00Z"/>
          <w:trPrChange w:id="1008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0039C" w14:textId="59F2414F" w:rsidR="006F40A7" w:rsidRPr="006F40A7" w:rsidRDefault="006F40A7" w:rsidP="006F40A7">
            <w:pPr>
              <w:spacing w:before="0"/>
              <w:jc w:val="center"/>
              <w:rPr>
                <w:ins w:id="10085" w:author="Jens-Rainer Ohm" w:date="2023-01-22T14:57:00Z"/>
                <w:sz w:val="24"/>
                <w:lang w:val="en-DE" w:eastAsia="en-DE"/>
              </w:rPr>
            </w:pPr>
            <w:ins w:id="10086" w:author="Jens-Rainer Ohm" w:date="2023-01-22T14:57:00Z">
              <w:r w:rsidRPr="006F40A7">
                <w:rPr>
                  <w:sz w:val="24"/>
                  <w:lang w:val="en-DE" w:eastAsia="en-DE"/>
                </w:rPr>
                <w:fldChar w:fldCharType="begin"/>
              </w:r>
            </w:ins>
            <w:ins w:id="10087" w:author="Jens-Rainer Ohm" w:date="2023-01-22T16:48:00Z">
              <w:r w:rsidR="00606513">
                <w:rPr>
                  <w:sz w:val="24"/>
                  <w:lang w:val="en-DE" w:eastAsia="en-DE"/>
                </w:rPr>
                <w:instrText>HYPERLINK "C:\\Eigene Dateien\\mpeg\\online2301\\current_document.php?id=12530"</w:instrText>
              </w:r>
              <w:r w:rsidR="00606513" w:rsidRPr="006F40A7">
                <w:rPr>
                  <w:sz w:val="24"/>
                  <w:lang w:val="en-DE" w:eastAsia="en-DE"/>
                </w:rPr>
              </w:r>
            </w:ins>
            <w:ins w:id="10088" w:author="Jens-Rainer Ohm" w:date="2023-01-22T14:57:00Z">
              <w:r w:rsidRPr="006F40A7">
                <w:rPr>
                  <w:sz w:val="24"/>
                  <w:lang w:val="en-DE" w:eastAsia="en-DE"/>
                </w:rPr>
                <w:fldChar w:fldCharType="separate"/>
              </w:r>
              <w:r w:rsidRPr="006F40A7">
                <w:rPr>
                  <w:color w:val="0000FF"/>
                  <w:sz w:val="24"/>
                  <w:u w:val="single"/>
                  <w:lang w:val="en-DE" w:eastAsia="en-DE"/>
                </w:rPr>
                <w:t>JVET-AC032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74D76" w14:textId="77777777" w:rsidR="006F40A7" w:rsidRPr="006F40A7" w:rsidRDefault="006F40A7" w:rsidP="006F40A7">
            <w:pPr>
              <w:spacing w:before="0"/>
              <w:jc w:val="center"/>
              <w:rPr>
                <w:ins w:id="10090" w:author="Jens-Rainer Ohm" w:date="2023-01-22T14:57:00Z"/>
                <w:sz w:val="24"/>
                <w:lang w:val="en-DE" w:eastAsia="en-DE"/>
              </w:rPr>
            </w:pPr>
            <w:ins w:id="10091" w:author="Jens-Rainer Ohm" w:date="2023-01-22T14:57:00Z">
              <w:r w:rsidRPr="006F40A7">
                <w:rPr>
                  <w:sz w:val="24"/>
                  <w:lang w:val="en-DE" w:eastAsia="en-DE"/>
                </w:rPr>
                <w:t>m622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3A73F" w14:textId="77777777" w:rsidR="006F40A7" w:rsidRPr="006F40A7" w:rsidRDefault="006F40A7" w:rsidP="006F40A7">
            <w:pPr>
              <w:spacing w:before="0"/>
              <w:jc w:val="left"/>
              <w:rPr>
                <w:ins w:id="10093" w:author="Jens-Rainer Ohm" w:date="2023-01-22T14:57:00Z"/>
                <w:sz w:val="24"/>
                <w:lang w:val="en-DE" w:eastAsia="en-DE"/>
              </w:rPr>
            </w:pPr>
            <w:ins w:id="10094" w:author="Jens-Rainer Ohm" w:date="2023-01-22T14:57:00Z">
              <w:r w:rsidRPr="006F40A7">
                <w:rPr>
                  <w:sz w:val="24"/>
                  <w:lang w:val="en-DE" w:eastAsia="en-DE"/>
                </w:rPr>
                <w:t>2023-01-13 22:09: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3EDA3" w14:textId="77777777" w:rsidR="006F40A7" w:rsidRPr="006F40A7" w:rsidRDefault="006F40A7" w:rsidP="006F40A7">
            <w:pPr>
              <w:spacing w:before="0"/>
              <w:jc w:val="left"/>
              <w:rPr>
                <w:ins w:id="10096" w:author="Jens-Rainer Ohm" w:date="2023-01-22T14:57:00Z"/>
                <w:sz w:val="24"/>
                <w:lang w:val="en-DE" w:eastAsia="en-DE"/>
              </w:rPr>
            </w:pPr>
            <w:ins w:id="10097" w:author="Jens-Rainer Ohm" w:date="2023-01-22T14:57:00Z">
              <w:r w:rsidRPr="006F40A7">
                <w:rPr>
                  <w:sz w:val="24"/>
                  <w:lang w:val="en-DE" w:eastAsia="en-DE"/>
                </w:rPr>
                <w:t>2023-01-17 14:30: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04035" w14:textId="77777777" w:rsidR="006F40A7" w:rsidRPr="006F40A7" w:rsidRDefault="006F40A7" w:rsidP="006F40A7">
            <w:pPr>
              <w:spacing w:before="0"/>
              <w:jc w:val="left"/>
              <w:rPr>
                <w:ins w:id="10099" w:author="Jens-Rainer Ohm" w:date="2023-01-22T14:57:00Z"/>
                <w:sz w:val="24"/>
                <w:lang w:val="en-DE" w:eastAsia="en-DE"/>
              </w:rPr>
            </w:pPr>
            <w:ins w:id="10100" w:author="Jens-Rainer Ohm" w:date="2023-01-22T14:57:00Z">
              <w:r w:rsidRPr="006F40A7">
                <w:rPr>
                  <w:sz w:val="24"/>
                  <w:lang w:val="en-DE" w:eastAsia="en-DE"/>
                </w:rPr>
                <w:t>2023-01-17 14:30:0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C21B9" w14:textId="77777777" w:rsidR="006F40A7" w:rsidRPr="006F40A7" w:rsidRDefault="006F40A7" w:rsidP="006F40A7">
            <w:pPr>
              <w:spacing w:before="0"/>
              <w:jc w:val="left"/>
              <w:rPr>
                <w:ins w:id="10102" w:author="Jens-Rainer Ohm" w:date="2023-01-22T14:57:00Z"/>
                <w:sz w:val="24"/>
                <w:lang w:val="en-DE" w:eastAsia="en-DE"/>
              </w:rPr>
            </w:pPr>
            <w:ins w:id="10103" w:author="Jens-Rainer Ohm" w:date="2023-01-22T14:57:00Z">
              <w:r w:rsidRPr="006F40A7">
                <w:rPr>
                  <w:sz w:val="24"/>
                  <w:lang w:val="en-DE" w:eastAsia="en-DE"/>
                </w:rPr>
                <w:t>Crosscheck of JVET-AC0203 (AHG12: On LMCS luma mapping in template processing for IBC TM-based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10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68DF3" w14:textId="7D995184" w:rsidR="006F40A7" w:rsidRPr="006F40A7" w:rsidRDefault="00A22425" w:rsidP="006F40A7">
            <w:pPr>
              <w:spacing w:before="0"/>
              <w:jc w:val="left"/>
              <w:rPr>
                <w:ins w:id="10105" w:author="Jens-Rainer Ohm" w:date="2023-01-22T14:57:00Z"/>
                <w:sz w:val="24"/>
                <w:lang w:val="en-DE" w:eastAsia="en-DE"/>
              </w:rPr>
            </w:pPr>
            <w:ins w:id="10106" w:author="Jens-Rainer Ohm" w:date="2023-01-22T15:24:00Z">
              <w:r w:rsidRPr="00A22425">
                <w:rPr>
                  <w:sz w:val="24"/>
                  <w:lang w:val="en-DE" w:eastAsia="en-DE"/>
                  <w:rPrChange w:id="10107" w:author="Jens-Rainer Ohm" w:date="2023-01-22T15:30:00Z">
                    <w:rPr>
                      <w:color w:val="0000FF"/>
                      <w:sz w:val="24"/>
                      <w:u w:val="single"/>
                      <w:lang w:val="en-DE" w:eastAsia="en-DE"/>
                    </w:rPr>
                  </w:rPrChange>
                </w:rPr>
                <w:t>K. Naser (InterDigital)</w:t>
              </w:r>
            </w:ins>
          </w:p>
        </w:tc>
      </w:tr>
      <w:tr w:rsidR="006F40A7" w:rsidRPr="006F40A7" w14:paraId="3B644498" w14:textId="77777777" w:rsidTr="00D2629A">
        <w:trPr>
          <w:tblCellSpacing w:w="15" w:type="dxa"/>
          <w:ins w:id="10108" w:author="Jens-Rainer Ohm" w:date="2023-01-22T14:57:00Z"/>
          <w:trPrChange w:id="1010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4ED5C" w14:textId="6EA765A9" w:rsidR="006F40A7" w:rsidRPr="006F40A7" w:rsidRDefault="006F40A7" w:rsidP="006F40A7">
            <w:pPr>
              <w:spacing w:before="0"/>
              <w:jc w:val="center"/>
              <w:rPr>
                <w:ins w:id="10111" w:author="Jens-Rainer Ohm" w:date="2023-01-22T14:57:00Z"/>
                <w:sz w:val="24"/>
                <w:lang w:val="en-DE" w:eastAsia="en-DE"/>
              </w:rPr>
            </w:pPr>
            <w:ins w:id="10112" w:author="Jens-Rainer Ohm" w:date="2023-01-22T14:57:00Z">
              <w:r w:rsidRPr="006F40A7">
                <w:rPr>
                  <w:sz w:val="24"/>
                  <w:lang w:val="en-DE" w:eastAsia="en-DE"/>
                </w:rPr>
                <w:fldChar w:fldCharType="begin"/>
              </w:r>
            </w:ins>
            <w:ins w:id="10113" w:author="Jens-Rainer Ohm" w:date="2023-01-22T16:48:00Z">
              <w:r w:rsidR="00606513">
                <w:rPr>
                  <w:sz w:val="24"/>
                  <w:lang w:val="en-DE" w:eastAsia="en-DE"/>
                </w:rPr>
                <w:instrText>HYPERLINK "C:\\Eigene Dateien\\mpeg\\online2301\\current_document.php?id=12531"</w:instrText>
              </w:r>
              <w:r w:rsidR="00606513" w:rsidRPr="006F40A7">
                <w:rPr>
                  <w:sz w:val="24"/>
                  <w:lang w:val="en-DE" w:eastAsia="en-DE"/>
                </w:rPr>
              </w:r>
            </w:ins>
            <w:ins w:id="10114" w:author="Jens-Rainer Ohm" w:date="2023-01-22T14:57:00Z">
              <w:r w:rsidRPr="006F40A7">
                <w:rPr>
                  <w:sz w:val="24"/>
                  <w:lang w:val="en-DE" w:eastAsia="en-DE"/>
                </w:rPr>
                <w:fldChar w:fldCharType="separate"/>
              </w:r>
              <w:r w:rsidRPr="006F40A7">
                <w:rPr>
                  <w:color w:val="0000FF"/>
                  <w:sz w:val="24"/>
                  <w:u w:val="single"/>
                  <w:lang w:val="en-DE" w:eastAsia="en-DE"/>
                </w:rPr>
                <w:t>JVET-AC032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2A627" w14:textId="77777777" w:rsidR="006F40A7" w:rsidRPr="006F40A7" w:rsidRDefault="006F40A7" w:rsidP="006F40A7">
            <w:pPr>
              <w:spacing w:before="0"/>
              <w:jc w:val="center"/>
              <w:rPr>
                <w:ins w:id="10116" w:author="Jens-Rainer Ohm" w:date="2023-01-22T14:57:00Z"/>
                <w:sz w:val="24"/>
                <w:lang w:val="en-DE" w:eastAsia="en-DE"/>
              </w:rPr>
            </w:pPr>
            <w:ins w:id="10117" w:author="Jens-Rainer Ohm" w:date="2023-01-22T14:57:00Z">
              <w:r w:rsidRPr="006F40A7">
                <w:rPr>
                  <w:sz w:val="24"/>
                  <w:lang w:val="en-DE" w:eastAsia="en-DE"/>
                </w:rPr>
                <w:t>m622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D2E2A" w14:textId="77777777" w:rsidR="006F40A7" w:rsidRPr="006F40A7" w:rsidRDefault="006F40A7" w:rsidP="006F40A7">
            <w:pPr>
              <w:spacing w:before="0"/>
              <w:jc w:val="left"/>
              <w:rPr>
                <w:ins w:id="10119" w:author="Jens-Rainer Ohm" w:date="2023-01-22T14:57:00Z"/>
                <w:sz w:val="24"/>
                <w:lang w:val="en-DE" w:eastAsia="en-DE"/>
              </w:rPr>
            </w:pPr>
            <w:ins w:id="10120" w:author="Jens-Rainer Ohm" w:date="2023-01-22T14:57:00Z">
              <w:r w:rsidRPr="006F40A7">
                <w:rPr>
                  <w:sz w:val="24"/>
                  <w:lang w:val="en-DE" w:eastAsia="en-DE"/>
                </w:rPr>
                <w:t>2023-01-13 22:18: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0CECF" w14:textId="77777777" w:rsidR="006F40A7" w:rsidRPr="006F40A7" w:rsidRDefault="006F40A7" w:rsidP="006F40A7">
            <w:pPr>
              <w:spacing w:before="0"/>
              <w:jc w:val="left"/>
              <w:rPr>
                <w:ins w:id="10122"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AB4F6" w14:textId="77777777" w:rsidR="006F40A7" w:rsidRPr="006F40A7" w:rsidRDefault="006F40A7" w:rsidP="006F40A7">
            <w:pPr>
              <w:spacing w:before="0"/>
              <w:jc w:val="left"/>
              <w:rPr>
                <w:ins w:id="10124"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2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D3270" w14:textId="77777777" w:rsidR="006F40A7" w:rsidRPr="006F40A7" w:rsidRDefault="006F40A7" w:rsidP="006F40A7">
            <w:pPr>
              <w:spacing w:before="0"/>
              <w:jc w:val="left"/>
              <w:rPr>
                <w:ins w:id="10126" w:author="Jens-Rainer Ohm" w:date="2023-01-22T14:57:00Z"/>
                <w:sz w:val="24"/>
                <w:lang w:val="en-DE" w:eastAsia="en-DE"/>
              </w:rPr>
            </w:pPr>
            <w:ins w:id="10127" w:author="Jens-Rainer Ohm" w:date="2023-01-22T14:57:00Z">
              <w:r w:rsidRPr="006F40A7">
                <w:rPr>
                  <w:sz w:val="24"/>
                  <w:lang w:val="en-DE" w:eastAsia="en-DE"/>
                </w:rPr>
                <w:t>Crosscheck of JVET-AC0070 (Non-EE2: combination of JVET-AC0068 and JVET-AC0069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12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4A9D5" w14:textId="10DE4A03" w:rsidR="006F40A7" w:rsidRPr="006F40A7" w:rsidRDefault="00A22425" w:rsidP="006F40A7">
            <w:pPr>
              <w:spacing w:before="0"/>
              <w:jc w:val="left"/>
              <w:rPr>
                <w:ins w:id="10129" w:author="Jens-Rainer Ohm" w:date="2023-01-22T14:57:00Z"/>
                <w:sz w:val="24"/>
                <w:lang w:val="en-DE" w:eastAsia="en-DE"/>
              </w:rPr>
            </w:pPr>
            <w:ins w:id="10130" w:author="Jens-Rainer Ohm" w:date="2023-01-22T15:24:00Z">
              <w:r w:rsidRPr="00A22425">
                <w:rPr>
                  <w:sz w:val="24"/>
                  <w:lang w:val="en-DE" w:eastAsia="en-DE"/>
                  <w:rPrChange w:id="10131" w:author="Jens-Rainer Ohm" w:date="2023-01-22T15:30:00Z">
                    <w:rPr>
                      <w:color w:val="0000FF"/>
                      <w:sz w:val="24"/>
                      <w:u w:val="single"/>
                      <w:lang w:val="en-DE" w:eastAsia="en-DE"/>
                    </w:rPr>
                  </w:rPrChange>
                </w:rPr>
                <w:t>K. Naser (InterDigital)</w:t>
              </w:r>
            </w:ins>
          </w:p>
        </w:tc>
      </w:tr>
      <w:tr w:rsidR="006F40A7" w:rsidRPr="006F40A7" w14:paraId="0BEC377B" w14:textId="77777777" w:rsidTr="00D2629A">
        <w:trPr>
          <w:tblCellSpacing w:w="15" w:type="dxa"/>
          <w:ins w:id="10132" w:author="Jens-Rainer Ohm" w:date="2023-01-22T14:57:00Z"/>
          <w:trPrChange w:id="1013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84A92" w14:textId="36461877" w:rsidR="006F40A7" w:rsidRPr="006F40A7" w:rsidRDefault="006F40A7" w:rsidP="006F40A7">
            <w:pPr>
              <w:spacing w:before="0"/>
              <w:jc w:val="center"/>
              <w:rPr>
                <w:ins w:id="10135" w:author="Jens-Rainer Ohm" w:date="2023-01-22T14:57:00Z"/>
                <w:sz w:val="24"/>
                <w:lang w:val="en-DE" w:eastAsia="en-DE"/>
              </w:rPr>
            </w:pPr>
            <w:ins w:id="10136" w:author="Jens-Rainer Ohm" w:date="2023-01-22T14:57:00Z">
              <w:r w:rsidRPr="006F40A7">
                <w:rPr>
                  <w:sz w:val="24"/>
                  <w:lang w:val="en-DE" w:eastAsia="en-DE"/>
                </w:rPr>
                <w:fldChar w:fldCharType="begin"/>
              </w:r>
            </w:ins>
            <w:ins w:id="10137" w:author="Jens-Rainer Ohm" w:date="2023-01-22T16:48:00Z">
              <w:r w:rsidR="00606513">
                <w:rPr>
                  <w:sz w:val="24"/>
                  <w:lang w:val="en-DE" w:eastAsia="en-DE"/>
                </w:rPr>
                <w:instrText>HYPERLINK "C:\\Eigene Dateien\\mpeg\\online2301\\current_document.php?id=12532"</w:instrText>
              </w:r>
              <w:r w:rsidR="00606513" w:rsidRPr="006F40A7">
                <w:rPr>
                  <w:sz w:val="24"/>
                  <w:lang w:val="en-DE" w:eastAsia="en-DE"/>
                </w:rPr>
              </w:r>
            </w:ins>
            <w:ins w:id="10138" w:author="Jens-Rainer Ohm" w:date="2023-01-22T14:57:00Z">
              <w:r w:rsidRPr="006F40A7">
                <w:rPr>
                  <w:sz w:val="24"/>
                  <w:lang w:val="en-DE" w:eastAsia="en-DE"/>
                </w:rPr>
                <w:fldChar w:fldCharType="separate"/>
              </w:r>
              <w:r w:rsidRPr="006F40A7">
                <w:rPr>
                  <w:color w:val="0000FF"/>
                  <w:sz w:val="24"/>
                  <w:u w:val="single"/>
                  <w:lang w:val="en-DE" w:eastAsia="en-DE"/>
                </w:rPr>
                <w:t>JVET-AC032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3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1843B" w14:textId="77777777" w:rsidR="006F40A7" w:rsidRPr="006F40A7" w:rsidRDefault="006F40A7" w:rsidP="006F40A7">
            <w:pPr>
              <w:spacing w:before="0"/>
              <w:jc w:val="center"/>
              <w:rPr>
                <w:ins w:id="10140" w:author="Jens-Rainer Ohm" w:date="2023-01-22T14:57:00Z"/>
                <w:sz w:val="24"/>
                <w:lang w:val="en-DE" w:eastAsia="en-DE"/>
              </w:rPr>
            </w:pPr>
            <w:ins w:id="10141" w:author="Jens-Rainer Ohm" w:date="2023-01-22T14:57:00Z">
              <w:r w:rsidRPr="006F40A7">
                <w:rPr>
                  <w:sz w:val="24"/>
                  <w:lang w:val="en-DE" w:eastAsia="en-DE"/>
                </w:rPr>
                <w:t>m6227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A7FF6" w14:textId="77777777" w:rsidR="006F40A7" w:rsidRPr="006F40A7" w:rsidRDefault="006F40A7" w:rsidP="006F40A7">
            <w:pPr>
              <w:spacing w:before="0"/>
              <w:jc w:val="left"/>
              <w:rPr>
                <w:ins w:id="10143" w:author="Jens-Rainer Ohm" w:date="2023-01-22T14:57:00Z"/>
                <w:sz w:val="24"/>
                <w:lang w:val="en-DE" w:eastAsia="en-DE"/>
              </w:rPr>
            </w:pPr>
            <w:ins w:id="10144" w:author="Jens-Rainer Ohm" w:date="2023-01-22T14:57:00Z">
              <w:r w:rsidRPr="006F40A7">
                <w:rPr>
                  <w:sz w:val="24"/>
                  <w:lang w:val="en-DE" w:eastAsia="en-DE"/>
                </w:rPr>
                <w:t>2023-01-14 00:28: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BC082" w14:textId="77777777" w:rsidR="006F40A7" w:rsidRPr="006F40A7" w:rsidRDefault="006F40A7" w:rsidP="006F40A7">
            <w:pPr>
              <w:spacing w:before="0"/>
              <w:jc w:val="left"/>
              <w:rPr>
                <w:ins w:id="10146" w:author="Jens-Rainer Ohm" w:date="2023-01-22T14:57:00Z"/>
                <w:sz w:val="24"/>
                <w:lang w:val="en-DE" w:eastAsia="en-DE"/>
              </w:rPr>
            </w:pPr>
            <w:ins w:id="10147" w:author="Jens-Rainer Ohm" w:date="2023-01-22T14:57:00Z">
              <w:r w:rsidRPr="006F40A7">
                <w:rPr>
                  <w:sz w:val="24"/>
                  <w:lang w:val="en-DE" w:eastAsia="en-DE"/>
                </w:rPr>
                <w:t>2023-01-17 02:21: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50148" w14:textId="77777777" w:rsidR="006F40A7" w:rsidRPr="006F40A7" w:rsidRDefault="006F40A7" w:rsidP="006F40A7">
            <w:pPr>
              <w:spacing w:before="0"/>
              <w:jc w:val="left"/>
              <w:rPr>
                <w:ins w:id="10149" w:author="Jens-Rainer Ohm" w:date="2023-01-22T14:57:00Z"/>
                <w:sz w:val="24"/>
                <w:lang w:val="en-DE" w:eastAsia="en-DE"/>
              </w:rPr>
            </w:pPr>
            <w:ins w:id="10150" w:author="Jens-Rainer Ohm" w:date="2023-01-22T14:57:00Z">
              <w:r w:rsidRPr="006F40A7">
                <w:rPr>
                  <w:sz w:val="24"/>
                  <w:lang w:val="en-DE" w:eastAsia="en-DE"/>
                </w:rPr>
                <w:t>2023-01-17 02:21:2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F20FD" w14:textId="77777777" w:rsidR="006F40A7" w:rsidRPr="006F40A7" w:rsidRDefault="006F40A7" w:rsidP="006F40A7">
            <w:pPr>
              <w:spacing w:before="0"/>
              <w:jc w:val="left"/>
              <w:rPr>
                <w:ins w:id="10152" w:author="Jens-Rainer Ohm" w:date="2023-01-22T14:57:00Z"/>
                <w:sz w:val="24"/>
                <w:lang w:val="en-DE" w:eastAsia="en-DE"/>
              </w:rPr>
            </w:pPr>
            <w:ins w:id="10153" w:author="Jens-Rainer Ohm" w:date="2023-01-22T14:57:00Z">
              <w:r w:rsidRPr="006F40A7">
                <w:rPr>
                  <w:sz w:val="24"/>
                  <w:lang w:val="en-DE" w:eastAsia="en-DE"/>
                </w:rPr>
                <w:t xml:space="preserve">Crosscheck of JVET-AC0203 (AHG12: On LMCS luma mapping </w:t>
              </w:r>
              <w:r w:rsidRPr="006F40A7">
                <w:rPr>
                  <w:sz w:val="24"/>
                  <w:lang w:val="en-DE" w:eastAsia="en-DE"/>
                </w:rPr>
                <w:lastRenderedPageBreak/>
                <w:t>in template processing for IBC TM-based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15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17116" w14:textId="125A4BBF" w:rsidR="006F40A7" w:rsidRPr="006F40A7" w:rsidRDefault="00A22425" w:rsidP="006F40A7">
            <w:pPr>
              <w:spacing w:before="0"/>
              <w:jc w:val="left"/>
              <w:rPr>
                <w:ins w:id="10155" w:author="Jens-Rainer Ohm" w:date="2023-01-22T14:57:00Z"/>
                <w:sz w:val="24"/>
                <w:lang w:val="en-DE" w:eastAsia="en-DE"/>
              </w:rPr>
            </w:pPr>
            <w:ins w:id="10156" w:author="Jens-Rainer Ohm" w:date="2023-01-22T15:25:00Z">
              <w:r w:rsidRPr="00A22425">
                <w:rPr>
                  <w:sz w:val="24"/>
                  <w:lang w:val="en-DE" w:eastAsia="en-DE"/>
                  <w:rPrChange w:id="10157" w:author="Jens-Rainer Ohm" w:date="2023-01-22T15:30:00Z">
                    <w:rPr>
                      <w:color w:val="0000FF"/>
                      <w:sz w:val="24"/>
                      <w:u w:val="single"/>
                      <w:lang w:val="en-DE" w:eastAsia="en-DE"/>
                    </w:rPr>
                  </w:rPrChange>
                </w:rPr>
                <w:lastRenderedPageBreak/>
                <w:t>M. Blestel (Xiaomi)</w:t>
              </w:r>
            </w:ins>
          </w:p>
        </w:tc>
      </w:tr>
      <w:tr w:rsidR="006F40A7" w:rsidRPr="006F40A7" w14:paraId="4C603901" w14:textId="77777777" w:rsidTr="00D2629A">
        <w:trPr>
          <w:tblCellSpacing w:w="15" w:type="dxa"/>
          <w:ins w:id="10158" w:author="Jens-Rainer Ohm" w:date="2023-01-22T14:57:00Z"/>
          <w:trPrChange w:id="101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1F09" w14:textId="7AF390B7" w:rsidR="006F40A7" w:rsidRPr="006F40A7" w:rsidRDefault="006F40A7" w:rsidP="006F40A7">
            <w:pPr>
              <w:spacing w:before="0"/>
              <w:jc w:val="center"/>
              <w:rPr>
                <w:ins w:id="10161" w:author="Jens-Rainer Ohm" w:date="2023-01-22T14:57:00Z"/>
                <w:sz w:val="24"/>
                <w:lang w:val="en-DE" w:eastAsia="en-DE"/>
              </w:rPr>
            </w:pPr>
            <w:ins w:id="10162" w:author="Jens-Rainer Ohm" w:date="2023-01-22T14:57:00Z">
              <w:r w:rsidRPr="006F40A7">
                <w:rPr>
                  <w:sz w:val="24"/>
                  <w:lang w:val="en-DE" w:eastAsia="en-DE"/>
                </w:rPr>
                <w:fldChar w:fldCharType="begin"/>
              </w:r>
            </w:ins>
            <w:ins w:id="10163" w:author="Jens-Rainer Ohm" w:date="2023-01-22T16:48:00Z">
              <w:r w:rsidR="00606513">
                <w:rPr>
                  <w:sz w:val="24"/>
                  <w:lang w:val="en-DE" w:eastAsia="en-DE"/>
                </w:rPr>
                <w:instrText>HYPERLINK "C:\\Eigene Dateien\\mpeg\\online2301\\current_document.php?id=12533"</w:instrText>
              </w:r>
              <w:r w:rsidR="00606513" w:rsidRPr="006F40A7">
                <w:rPr>
                  <w:sz w:val="24"/>
                  <w:lang w:val="en-DE" w:eastAsia="en-DE"/>
                </w:rPr>
              </w:r>
            </w:ins>
            <w:ins w:id="10164" w:author="Jens-Rainer Ohm" w:date="2023-01-22T14:57:00Z">
              <w:r w:rsidRPr="006F40A7">
                <w:rPr>
                  <w:sz w:val="24"/>
                  <w:lang w:val="en-DE" w:eastAsia="en-DE"/>
                </w:rPr>
                <w:fldChar w:fldCharType="separate"/>
              </w:r>
              <w:r w:rsidRPr="006F40A7">
                <w:rPr>
                  <w:color w:val="0000FF"/>
                  <w:sz w:val="24"/>
                  <w:u w:val="single"/>
                  <w:lang w:val="en-DE" w:eastAsia="en-DE"/>
                </w:rPr>
                <w:t>JVET-AC032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85C55" w14:textId="77777777" w:rsidR="006F40A7" w:rsidRPr="006F40A7" w:rsidRDefault="006F40A7" w:rsidP="006F40A7">
            <w:pPr>
              <w:spacing w:before="0"/>
              <w:jc w:val="center"/>
              <w:rPr>
                <w:ins w:id="10166" w:author="Jens-Rainer Ohm" w:date="2023-01-22T14:57:00Z"/>
                <w:sz w:val="24"/>
                <w:lang w:val="en-DE" w:eastAsia="en-DE"/>
              </w:rPr>
            </w:pPr>
            <w:ins w:id="10167" w:author="Jens-Rainer Ohm" w:date="2023-01-22T14:57:00Z">
              <w:r w:rsidRPr="006F40A7">
                <w:rPr>
                  <w:sz w:val="24"/>
                  <w:lang w:val="en-DE" w:eastAsia="en-DE"/>
                </w:rPr>
                <w:t>m622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B0E55" w14:textId="77777777" w:rsidR="006F40A7" w:rsidRPr="006F40A7" w:rsidRDefault="006F40A7" w:rsidP="006F40A7">
            <w:pPr>
              <w:spacing w:before="0"/>
              <w:jc w:val="left"/>
              <w:rPr>
                <w:ins w:id="10169" w:author="Jens-Rainer Ohm" w:date="2023-01-22T14:57:00Z"/>
                <w:sz w:val="24"/>
                <w:lang w:val="en-DE" w:eastAsia="en-DE"/>
              </w:rPr>
            </w:pPr>
            <w:ins w:id="10170" w:author="Jens-Rainer Ohm" w:date="2023-01-22T14:57:00Z">
              <w:r w:rsidRPr="006F40A7">
                <w:rPr>
                  <w:sz w:val="24"/>
                  <w:lang w:val="en-DE" w:eastAsia="en-DE"/>
                </w:rPr>
                <w:t>2023-01-14 01:00: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B81C" w14:textId="77777777" w:rsidR="006F40A7" w:rsidRPr="006F40A7" w:rsidRDefault="006F40A7" w:rsidP="006F40A7">
            <w:pPr>
              <w:spacing w:before="0"/>
              <w:jc w:val="left"/>
              <w:rPr>
                <w:ins w:id="10172" w:author="Jens-Rainer Ohm" w:date="2023-01-22T14:57:00Z"/>
                <w:sz w:val="24"/>
                <w:lang w:val="en-DE" w:eastAsia="en-DE"/>
              </w:rPr>
            </w:pPr>
            <w:ins w:id="10173" w:author="Jens-Rainer Ohm" w:date="2023-01-22T14:57:00Z">
              <w:r w:rsidRPr="006F40A7">
                <w:rPr>
                  <w:sz w:val="24"/>
                  <w:lang w:val="en-DE" w:eastAsia="en-DE"/>
                </w:rPr>
                <w:t>2023-01-17 12:10: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0CCDD" w14:textId="77777777" w:rsidR="006F40A7" w:rsidRPr="006F40A7" w:rsidRDefault="006F40A7" w:rsidP="006F40A7">
            <w:pPr>
              <w:spacing w:before="0"/>
              <w:jc w:val="left"/>
              <w:rPr>
                <w:ins w:id="10175" w:author="Jens-Rainer Ohm" w:date="2023-01-22T14:57:00Z"/>
                <w:sz w:val="24"/>
                <w:lang w:val="en-DE" w:eastAsia="en-DE"/>
              </w:rPr>
            </w:pPr>
            <w:ins w:id="10176" w:author="Jens-Rainer Ohm" w:date="2023-01-22T14:57:00Z">
              <w:r w:rsidRPr="006F40A7">
                <w:rPr>
                  <w:sz w:val="24"/>
                  <w:lang w:val="en-DE" w:eastAsia="en-DE"/>
                </w:rPr>
                <w:t>2023-01-17 21:18:2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FE0BA" w14:textId="77777777" w:rsidR="006F40A7" w:rsidRPr="006F40A7" w:rsidRDefault="006F40A7" w:rsidP="006F40A7">
            <w:pPr>
              <w:spacing w:before="0"/>
              <w:jc w:val="left"/>
              <w:rPr>
                <w:ins w:id="10178" w:author="Jens-Rainer Ohm" w:date="2023-01-22T14:57:00Z"/>
                <w:sz w:val="24"/>
                <w:lang w:val="en-DE" w:eastAsia="en-DE"/>
              </w:rPr>
            </w:pPr>
            <w:ins w:id="10179" w:author="Jens-Rainer Ohm" w:date="2023-01-22T14:57:00Z">
              <w:r w:rsidRPr="006F40A7">
                <w:rPr>
                  <w:sz w:val="24"/>
                  <w:lang w:val="en-DE" w:eastAsia="en-DE"/>
                </w:rPr>
                <w:t>EE1-related: Combination of EE1-1.1 and EE1-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1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CFA04" w14:textId="39718352" w:rsidR="006F40A7" w:rsidRPr="006F40A7" w:rsidRDefault="00A22425" w:rsidP="006F40A7">
            <w:pPr>
              <w:spacing w:before="0"/>
              <w:jc w:val="left"/>
              <w:rPr>
                <w:ins w:id="10181" w:author="Jens-Rainer Ohm" w:date="2023-01-22T14:57:00Z"/>
                <w:sz w:val="24"/>
                <w:lang w:val="en-DE" w:eastAsia="en-DE"/>
              </w:rPr>
            </w:pPr>
            <w:ins w:id="10182" w:author="Jens-Rainer Ohm" w:date="2023-01-22T15:25:00Z">
              <w:r w:rsidRPr="00A22425">
                <w:rPr>
                  <w:sz w:val="24"/>
                  <w:lang w:val="en-DE" w:eastAsia="en-DE"/>
                  <w:rPrChange w:id="10183" w:author="Jens-Rainer Ohm" w:date="2023-01-22T15:30:00Z">
                    <w:rPr>
                      <w:color w:val="0000FF"/>
                      <w:sz w:val="24"/>
                      <w:u w:val="single"/>
                      <w:lang w:val="en-DE" w:eastAsia="en-DE"/>
                    </w:rPr>
                  </w:rPrChange>
                </w:rPr>
                <w:t>R. Chang</w:t>
              </w:r>
            </w:ins>
            <w:ins w:id="10184" w:author="Jens-Rainer Ohm" w:date="2023-01-22T14:57:00Z">
              <w:r w:rsidR="006F40A7" w:rsidRPr="006F40A7">
                <w:rPr>
                  <w:sz w:val="24"/>
                  <w:lang w:val="en-DE" w:eastAsia="en-DE"/>
                </w:rPr>
                <w:t xml:space="preserve">, </w:t>
              </w:r>
            </w:ins>
            <w:ins w:id="10185" w:author="Jens-Rainer Ohm" w:date="2023-01-22T15:25:00Z">
              <w:r w:rsidRPr="00A22425">
                <w:rPr>
                  <w:sz w:val="24"/>
                  <w:lang w:val="en-DE" w:eastAsia="en-DE"/>
                  <w:rPrChange w:id="10186" w:author="Jens-Rainer Ohm" w:date="2023-01-22T15:30:00Z">
                    <w:rPr>
                      <w:color w:val="0000FF"/>
                      <w:sz w:val="24"/>
                      <w:u w:val="single"/>
                      <w:lang w:val="en-DE" w:eastAsia="en-DE"/>
                    </w:rPr>
                  </w:rPrChange>
                </w:rPr>
                <w:t>L. Wang</w:t>
              </w:r>
            </w:ins>
            <w:ins w:id="10187" w:author="Jens-Rainer Ohm" w:date="2023-01-22T14:57:00Z">
              <w:r w:rsidR="006F40A7" w:rsidRPr="006F40A7">
                <w:rPr>
                  <w:sz w:val="24"/>
                  <w:lang w:val="en-DE" w:eastAsia="en-DE"/>
                </w:rPr>
                <w:t xml:space="preserve">, </w:t>
              </w:r>
            </w:ins>
            <w:ins w:id="10188" w:author="Jens-Rainer Ohm" w:date="2023-01-22T15:25:00Z">
              <w:r w:rsidRPr="00A22425">
                <w:rPr>
                  <w:sz w:val="24"/>
                  <w:lang w:val="en-DE" w:eastAsia="en-DE"/>
                  <w:rPrChange w:id="10189" w:author="Jens-Rainer Ohm" w:date="2023-01-22T15:30:00Z">
                    <w:rPr>
                      <w:color w:val="0000FF"/>
                      <w:sz w:val="24"/>
                      <w:u w:val="single"/>
                      <w:lang w:val="en-DE" w:eastAsia="en-DE"/>
                    </w:rPr>
                  </w:rPrChange>
                </w:rPr>
                <w:t>X. Xu</w:t>
              </w:r>
            </w:ins>
            <w:ins w:id="10190" w:author="Jens-Rainer Ohm" w:date="2023-01-22T14:57:00Z">
              <w:r w:rsidR="006F40A7" w:rsidRPr="006F40A7">
                <w:rPr>
                  <w:sz w:val="24"/>
                  <w:lang w:val="en-DE" w:eastAsia="en-DE"/>
                </w:rPr>
                <w:t xml:space="preserve">, </w:t>
              </w:r>
            </w:ins>
            <w:ins w:id="10191" w:author="Jens-Rainer Ohm" w:date="2023-01-22T15:25:00Z">
              <w:r w:rsidRPr="00A22425">
                <w:rPr>
                  <w:sz w:val="24"/>
                  <w:lang w:val="en-DE" w:eastAsia="en-DE"/>
                  <w:rPrChange w:id="10192" w:author="Jens-Rainer Ohm" w:date="2023-01-22T15:30:00Z">
                    <w:rPr>
                      <w:color w:val="0000FF"/>
                      <w:sz w:val="24"/>
                      <w:u w:val="single"/>
                      <w:lang w:val="en-DE" w:eastAsia="en-DE"/>
                    </w:rPr>
                  </w:rPrChange>
                </w:rPr>
                <w:t>S. Liu (Tencent)</w:t>
              </w:r>
            </w:ins>
          </w:p>
        </w:tc>
      </w:tr>
      <w:tr w:rsidR="006F40A7" w:rsidRPr="006F40A7" w14:paraId="419D69C0" w14:textId="77777777" w:rsidTr="00D2629A">
        <w:trPr>
          <w:tblCellSpacing w:w="15" w:type="dxa"/>
          <w:ins w:id="10193" w:author="Jens-Rainer Ohm" w:date="2023-01-22T14:57:00Z"/>
          <w:trPrChange w:id="1019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7B521" w14:textId="660223F4" w:rsidR="006F40A7" w:rsidRPr="006F40A7" w:rsidRDefault="006F40A7" w:rsidP="006F40A7">
            <w:pPr>
              <w:spacing w:before="0"/>
              <w:jc w:val="center"/>
              <w:rPr>
                <w:ins w:id="10196" w:author="Jens-Rainer Ohm" w:date="2023-01-22T14:57:00Z"/>
                <w:sz w:val="24"/>
                <w:lang w:val="en-DE" w:eastAsia="en-DE"/>
              </w:rPr>
            </w:pPr>
            <w:ins w:id="10197" w:author="Jens-Rainer Ohm" w:date="2023-01-22T14:57:00Z">
              <w:r w:rsidRPr="006F40A7">
                <w:rPr>
                  <w:sz w:val="24"/>
                  <w:lang w:val="en-DE" w:eastAsia="en-DE"/>
                </w:rPr>
                <w:fldChar w:fldCharType="begin"/>
              </w:r>
            </w:ins>
            <w:ins w:id="10198" w:author="Jens-Rainer Ohm" w:date="2023-01-22T16:48:00Z">
              <w:r w:rsidR="00606513">
                <w:rPr>
                  <w:sz w:val="24"/>
                  <w:lang w:val="en-DE" w:eastAsia="en-DE"/>
                </w:rPr>
                <w:instrText>HYPERLINK "C:\\Eigene Dateien\\mpeg\\online2301\\current_document.php?id=12534"</w:instrText>
              </w:r>
              <w:r w:rsidR="00606513" w:rsidRPr="006F40A7">
                <w:rPr>
                  <w:sz w:val="24"/>
                  <w:lang w:val="en-DE" w:eastAsia="en-DE"/>
                </w:rPr>
              </w:r>
            </w:ins>
            <w:ins w:id="10199" w:author="Jens-Rainer Ohm" w:date="2023-01-22T14:57:00Z">
              <w:r w:rsidRPr="006F40A7">
                <w:rPr>
                  <w:sz w:val="24"/>
                  <w:lang w:val="en-DE" w:eastAsia="en-DE"/>
                </w:rPr>
                <w:fldChar w:fldCharType="separate"/>
              </w:r>
              <w:r w:rsidRPr="006F40A7">
                <w:rPr>
                  <w:color w:val="0000FF"/>
                  <w:sz w:val="24"/>
                  <w:u w:val="single"/>
                  <w:lang w:val="en-DE" w:eastAsia="en-DE"/>
                </w:rPr>
                <w:t>JVET-AC032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C7DB1" w14:textId="77777777" w:rsidR="006F40A7" w:rsidRPr="006F40A7" w:rsidRDefault="006F40A7" w:rsidP="006F40A7">
            <w:pPr>
              <w:spacing w:before="0"/>
              <w:jc w:val="center"/>
              <w:rPr>
                <w:ins w:id="10201" w:author="Jens-Rainer Ohm" w:date="2023-01-22T14:57:00Z"/>
                <w:sz w:val="24"/>
                <w:lang w:val="en-DE" w:eastAsia="en-DE"/>
              </w:rPr>
            </w:pPr>
            <w:ins w:id="10202" w:author="Jens-Rainer Ohm" w:date="2023-01-22T14:57:00Z">
              <w:r w:rsidRPr="006F40A7">
                <w:rPr>
                  <w:sz w:val="24"/>
                  <w:lang w:val="en-DE" w:eastAsia="en-DE"/>
                </w:rPr>
                <w:t>m6228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ECCD1" w14:textId="77777777" w:rsidR="006F40A7" w:rsidRPr="006F40A7" w:rsidRDefault="006F40A7" w:rsidP="006F40A7">
            <w:pPr>
              <w:spacing w:before="0"/>
              <w:jc w:val="left"/>
              <w:rPr>
                <w:ins w:id="10204" w:author="Jens-Rainer Ohm" w:date="2023-01-22T14:57:00Z"/>
                <w:sz w:val="24"/>
                <w:lang w:val="en-DE" w:eastAsia="en-DE"/>
              </w:rPr>
            </w:pPr>
            <w:ins w:id="10205" w:author="Jens-Rainer Ohm" w:date="2023-01-22T14:57:00Z">
              <w:r w:rsidRPr="006F40A7">
                <w:rPr>
                  <w:sz w:val="24"/>
                  <w:lang w:val="en-DE" w:eastAsia="en-DE"/>
                </w:rPr>
                <w:t>2023-01-14 03:22: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156A" w14:textId="77777777" w:rsidR="006F40A7" w:rsidRPr="006F40A7" w:rsidRDefault="006F40A7" w:rsidP="006F40A7">
            <w:pPr>
              <w:spacing w:before="0"/>
              <w:jc w:val="left"/>
              <w:rPr>
                <w:ins w:id="10207" w:author="Jens-Rainer Ohm" w:date="2023-01-22T14:57:00Z"/>
                <w:sz w:val="24"/>
                <w:lang w:val="en-DE" w:eastAsia="en-DE"/>
              </w:rPr>
            </w:pPr>
            <w:ins w:id="10208" w:author="Jens-Rainer Ohm" w:date="2023-01-22T14:57:00Z">
              <w:r w:rsidRPr="006F40A7">
                <w:rPr>
                  <w:sz w:val="24"/>
                  <w:lang w:val="en-DE" w:eastAsia="en-DE"/>
                </w:rPr>
                <w:t>2023-01-18 15:10: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652C9" w14:textId="77777777" w:rsidR="006F40A7" w:rsidRPr="006F40A7" w:rsidRDefault="006F40A7" w:rsidP="006F40A7">
            <w:pPr>
              <w:spacing w:before="0"/>
              <w:jc w:val="left"/>
              <w:rPr>
                <w:ins w:id="10210" w:author="Jens-Rainer Ohm" w:date="2023-01-22T14:57:00Z"/>
                <w:sz w:val="24"/>
                <w:lang w:val="en-DE" w:eastAsia="en-DE"/>
              </w:rPr>
            </w:pPr>
            <w:ins w:id="10211" w:author="Jens-Rainer Ohm" w:date="2023-01-22T14:57:00Z">
              <w:r w:rsidRPr="006F40A7">
                <w:rPr>
                  <w:sz w:val="24"/>
                  <w:lang w:val="en-DE" w:eastAsia="en-DE"/>
                </w:rPr>
                <w:t>2023-01-18 15:10:44</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2A33D" w14:textId="77777777" w:rsidR="006F40A7" w:rsidRPr="006F40A7" w:rsidRDefault="006F40A7" w:rsidP="006F40A7">
            <w:pPr>
              <w:spacing w:before="0"/>
              <w:jc w:val="left"/>
              <w:rPr>
                <w:ins w:id="10213" w:author="Jens-Rainer Ohm" w:date="2023-01-22T14:57:00Z"/>
                <w:sz w:val="24"/>
                <w:lang w:val="en-DE" w:eastAsia="en-DE"/>
              </w:rPr>
            </w:pPr>
            <w:ins w:id="10214" w:author="Jens-Rainer Ohm" w:date="2023-01-22T14:57:00Z">
              <w:r w:rsidRPr="006F40A7">
                <w:rPr>
                  <w:sz w:val="24"/>
                  <w:lang w:val="en-DE" w:eastAsia="en-DE"/>
                </w:rPr>
                <w:t>Crosscheck of JVET-AC0096 (AHG10/12: Suggestion for new CTC for RPR in VTM and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21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D3A2B" w14:textId="0AEC4440" w:rsidR="006F40A7" w:rsidRPr="006F40A7" w:rsidRDefault="00A22425" w:rsidP="006F40A7">
            <w:pPr>
              <w:spacing w:before="0"/>
              <w:jc w:val="left"/>
              <w:rPr>
                <w:ins w:id="10216" w:author="Jens-Rainer Ohm" w:date="2023-01-22T14:57:00Z"/>
                <w:sz w:val="24"/>
                <w:lang w:val="en-DE" w:eastAsia="en-DE"/>
              </w:rPr>
            </w:pPr>
            <w:ins w:id="10217" w:author="Jens-Rainer Ohm" w:date="2023-01-22T15:25:00Z">
              <w:r w:rsidRPr="00A22425">
                <w:rPr>
                  <w:sz w:val="24"/>
                  <w:lang w:val="en-DE" w:eastAsia="en-DE"/>
                  <w:rPrChange w:id="10218" w:author="Jens-Rainer Ohm" w:date="2023-01-22T15:30:00Z">
                    <w:rPr>
                      <w:color w:val="0000FF"/>
                      <w:sz w:val="24"/>
                      <w:u w:val="single"/>
                      <w:lang w:val="en-DE" w:eastAsia="en-DE"/>
                    </w:rPr>
                  </w:rPrChange>
                </w:rPr>
                <w:t>J. Nam (LGE)</w:t>
              </w:r>
            </w:ins>
          </w:p>
        </w:tc>
      </w:tr>
      <w:tr w:rsidR="006F40A7" w:rsidRPr="006F40A7" w14:paraId="5C67527A" w14:textId="77777777" w:rsidTr="00D2629A">
        <w:trPr>
          <w:tblCellSpacing w:w="15" w:type="dxa"/>
          <w:ins w:id="10219" w:author="Jens-Rainer Ohm" w:date="2023-01-22T14:57:00Z"/>
          <w:trPrChange w:id="1022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EB454" w14:textId="43D243BC" w:rsidR="006F40A7" w:rsidRPr="006F40A7" w:rsidRDefault="006F40A7" w:rsidP="006F40A7">
            <w:pPr>
              <w:spacing w:before="0"/>
              <w:jc w:val="center"/>
              <w:rPr>
                <w:ins w:id="10222" w:author="Jens-Rainer Ohm" w:date="2023-01-22T14:57:00Z"/>
                <w:sz w:val="24"/>
                <w:lang w:val="en-DE" w:eastAsia="en-DE"/>
              </w:rPr>
            </w:pPr>
            <w:ins w:id="10223" w:author="Jens-Rainer Ohm" w:date="2023-01-22T14:57:00Z">
              <w:r w:rsidRPr="006F40A7">
                <w:rPr>
                  <w:sz w:val="24"/>
                  <w:lang w:val="en-DE" w:eastAsia="en-DE"/>
                </w:rPr>
                <w:fldChar w:fldCharType="begin"/>
              </w:r>
            </w:ins>
            <w:ins w:id="10224" w:author="Jens-Rainer Ohm" w:date="2023-01-22T16:48:00Z">
              <w:r w:rsidR="00606513">
                <w:rPr>
                  <w:sz w:val="24"/>
                  <w:lang w:val="en-DE" w:eastAsia="en-DE"/>
                </w:rPr>
                <w:instrText>HYPERLINK "C:\\Eigene Dateien\\mpeg\\online2301\\current_document.php?id=12535"</w:instrText>
              </w:r>
              <w:r w:rsidR="00606513" w:rsidRPr="006F40A7">
                <w:rPr>
                  <w:sz w:val="24"/>
                  <w:lang w:val="en-DE" w:eastAsia="en-DE"/>
                </w:rPr>
              </w:r>
            </w:ins>
            <w:ins w:id="10225" w:author="Jens-Rainer Ohm" w:date="2023-01-22T14:57:00Z">
              <w:r w:rsidRPr="006F40A7">
                <w:rPr>
                  <w:sz w:val="24"/>
                  <w:lang w:val="en-DE" w:eastAsia="en-DE"/>
                </w:rPr>
                <w:fldChar w:fldCharType="separate"/>
              </w:r>
              <w:r w:rsidRPr="006F40A7">
                <w:rPr>
                  <w:color w:val="0000FF"/>
                  <w:sz w:val="24"/>
                  <w:u w:val="single"/>
                  <w:lang w:val="en-DE" w:eastAsia="en-DE"/>
                </w:rPr>
                <w:t>JVET-AC033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8E298" w14:textId="77777777" w:rsidR="006F40A7" w:rsidRPr="006F40A7" w:rsidRDefault="006F40A7" w:rsidP="006F40A7">
            <w:pPr>
              <w:spacing w:before="0"/>
              <w:jc w:val="center"/>
              <w:rPr>
                <w:ins w:id="10227" w:author="Jens-Rainer Ohm" w:date="2023-01-22T14:57:00Z"/>
                <w:sz w:val="24"/>
                <w:lang w:val="en-DE" w:eastAsia="en-DE"/>
              </w:rPr>
            </w:pPr>
            <w:ins w:id="10228" w:author="Jens-Rainer Ohm" w:date="2023-01-22T14:57:00Z">
              <w:r w:rsidRPr="006F40A7">
                <w:rPr>
                  <w:sz w:val="24"/>
                  <w:lang w:val="en-DE" w:eastAsia="en-DE"/>
                </w:rPr>
                <w:t>m6228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9A029" w14:textId="77777777" w:rsidR="006F40A7" w:rsidRPr="006F40A7" w:rsidRDefault="006F40A7" w:rsidP="006F40A7">
            <w:pPr>
              <w:spacing w:before="0"/>
              <w:jc w:val="left"/>
              <w:rPr>
                <w:ins w:id="10230" w:author="Jens-Rainer Ohm" w:date="2023-01-22T14:57:00Z"/>
                <w:sz w:val="24"/>
                <w:lang w:val="en-DE" w:eastAsia="en-DE"/>
              </w:rPr>
            </w:pPr>
            <w:ins w:id="10231" w:author="Jens-Rainer Ohm" w:date="2023-01-22T14:57:00Z">
              <w:r w:rsidRPr="006F40A7">
                <w:rPr>
                  <w:sz w:val="24"/>
                  <w:lang w:val="en-DE" w:eastAsia="en-DE"/>
                </w:rPr>
                <w:t>2023-01-14 17:24: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20E8D" w14:textId="77777777" w:rsidR="006F40A7" w:rsidRPr="006F40A7" w:rsidRDefault="006F40A7" w:rsidP="006F40A7">
            <w:pPr>
              <w:spacing w:before="0"/>
              <w:jc w:val="left"/>
              <w:rPr>
                <w:ins w:id="10233" w:author="Jens-Rainer Ohm" w:date="2023-01-22T14:57:00Z"/>
                <w:sz w:val="24"/>
                <w:lang w:val="en-DE" w:eastAsia="en-DE"/>
              </w:rPr>
            </w:pPr>
            <w:ins w:id="10234" w:author="Jens-Rainer Ohm" w:date="2023-01-22T14:57:00Z">
              <w:r w:rsidRPr="006F40A7">
                <w:rPr>
                  <w:sz w:val="24"/>
                  <w:lang w:val="en-DE" w:eastAsia="en-DE"/>
                </w:rPr>
                <w:t>2023-01-17 00:16: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4FFE8" w14:textId="77777777" w:rsidR="006F40A7" w:rsidRPr="006F40A7" w:rsidRDefault="006F40A7" w:rsidP="006F40A7">
            <w:pPr>
              <w:spacing w:before="0"/>
              <w:jc w:val="left"/>
              <w:rPr>
                <w:ins w:id="10236" w:author="Jens-Rainer Ohm" w:date="2023-01-22T14:57:00Z"/>
                <w:sz w:val="24"/>
                <w:lang w:val="en-DE" w:eastAsia="en-DE"/>
              </w:rPr>
            </w:pPr>
            <w:ins w:id="10237" w:author="Jens-Rainer Ohm" w:date="2023-01-22T14:57:00Z">
              <w:r w:rsidRPr="006F40A7">
                <w:rPr>
                  <w:sz w:val="24"/>
                  <w:lang w:val="en-DE" w:eastAsia="en-DE"/>
                </w:rPr>
                <w:t>2023-01-17 00:16:0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A2219" w14:textId="77777777" w:rsidR="006F40A7" w:rsidRPr="006F40A7" w:rsidRDefault="006F40A7" w:rsidP="006F40A7">
            <w:pPr>
              <w:spacing w:before="0"/>
              <w:jc w:val="left"/>
              <w:rPr>
                <w:ins w:id="10239" w:author="Jens-Rainer Ohm" w:date="2023-01-22T14:57:00Z"/>
                <w:sz w:val="24"/>
                <w:lang w:val="en-DE" w:eastAsia="en-DE"/>
              </w:rPr>
            </w:pPr>
            <w:ins w:id="10240" w:author="Jens-Rainer Ohm" w:date="2023-01-22T14:57:00Z">
              <w:r w:rsidRPr="006F40A7">
                <w:rPr>
                  <w:sz w:val="24"/>
                  <w:lang w:val="en-DE" w:eastAsia="en-DE"/>
                </w:rPr>
                <w:t>Crosscheck of JVET-AC0187 (Non-EE2: Template matching-based subblock motion refin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24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097B" w14:textId="19649588" w:rsidR="006F40A7" w:rsidRPr="006F40A7" w:rsidRDefault="00A22425" w:rsidP="006F40A7">
            <w:pPr>
              <w:spacing w:before="0"/>
              <w:jc w:val="left"/>
              <w:rPr>
                <w:ins w:id="10242" w:author="Jens-Rainer Ohm" w:date="2023-01-22T14:57:00Z"/>
                <w:sz w:val="24"/>
                <w:lang w:val="en-DE" w:eastAsia="en-DE"/>
              </w:rPr>
            </w:pPr>
            <w:ins w:id="10243" w:author="Jens-Rainer Ohm" w:date="2023-01-22T15:25:00Z">
              <w:r w:rsidRPr="00A22425">
                <w:rPr>
                  <w:sz w:val="24"/>
                  <w:lang w:val="en-DE" w:eastAsia="en-DE"/>
                  <w:rPrChange w:id="10244" w:author="Jens-Rainer Ohm" w:date="2023-01-22T15:30:00Z">
                    <w:rPr>
                      <w:color w:val="0000FF"/>
                      <w:sz w:val="24"/>
                      <w:u w:val="single"/>
                      <w:lang w:val="en-DE" w:eastAsia="en-DE"/>
                    </w:rPr>
                  </w:rPrChange>
                </w:rPr>
                <w:t>R.-L. Liao (Alibaba)</w:t>
              </w:r>
            </w:ins>
          </w:p>
        </w:tc>
      </w:tr>
      <w:tr w:rsidR="006F40A7" w:rsidRPr="006F40A7" w14:paraId="66FB32DB" w14:textId="77777777" w:rsidTr="00D2629A">
        <w:trPr>
          <w:tblCellSpacing w:w="15" w:type="dxa"/>
          <w:ins w:id="10245" w:author="Jens-Rainer Ohm" w:date="2023-01-22T14:57:00Z"/>
          <w:trPrChange w:id="1024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40544" w14:textId="6495F0BD" w:rsidR="006F40A7" w:rsidRPr="006F40A7" w:rsidRDefault="006F40A7" w:rsidP="006F40A7">
            <w:pPr>
              <w:spacing w:before="0"/>
              <w:jc w:val="center"/>
              <w:rPr>
                <w:ins w:id="10248" w:author="Jens-Rainer Ohm" w:date="2023-01-22T14:57:00Z"/>
                <w:sz w:val="24"/>
                <w:lang w:val="en-DE" w:eastAsia="en-DE"/>
              </w:rPr>
            </w:pPr>
            <w:ins w:id="10249" w:author="Jens-Rainer Ohm" w:date="2023-01-22T14:57:00Z">
              <w:r w:rsidRPr="006F40A7">
                <w:rPr>
                  <w:sz w:val="24"/>
                  <w:lang w:val="en-DE" w:eastAsia="en-DE"/>
                </w:rPr>
                <w:fldChar w:fldCharType="begin"/>
              </w:r>
            </w:ins>
            <w:ins w:id="10250" w:author="Jens-Rainer Ohm" w:date="2023-01-22T16:48:00Z">
              <w:r w:rsidR="00606513">
                <w:rPr>
                  <w:sz w:val="24"/>
                  <w:lang w:val="en-DE" w:eastAsia="en-DE"/>
                </w:rPr>
                <w:instrText>HYPERLINK "C:\\Eigene Dateien\\mpeg\\online2301\\current_document.php?id=12536"</w:instrText>
              </w:r>
              <w:r w:rsidR="00606513" w:rsidRPr="006F40A7">
                <w:rPr>
                  <w:sz w:val="24"/>
                  <w:lang w:val="en-DE" w:eastAsia="en-DE"/>
                </w:rPr>
              </w:r>
            </w:ins>
            <w:ins w:id="10251" w:author="Jens-Rainer Ohm" w:date="2023-01-22T14:57:00Z">
              <w:r w:rsidRPr="006F40A7">
                <w:rPr>
                  <w:sz w:val="24"/>
                  <w:lang w:val="en-DE" w:eastAsia="en-DE"/>
                </w:rPr>
                <w:fldChar w:fldCharType="separate"/>
              </w:r>
              <w:r w:rsidRPr="006F40A7">
                <w:rPr>
                  <w:color w:val="0000FF"/>
                  <w:sz w:val="24"/>
                  <w:u w:val="single"/>
                  <w:lang w:val="en-DE" w:eastAsia="en-DE"/>
                </w:rPr>
                <w:t>JVET-AC033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ABE3F" w14:textId="77777777" w:rsidR="006F40A7" w:rsidRPr="006F40A7" w:rsidRDefault="006F40A7" w:rsidP="006F40A7">
            <w:pPr>
              <w:spacing w:before="0"/>
              <w:jc w:val="center"/>
              <w:rPr>
                <w:ins w:id="10253" w:author="Jens-Rainer Ohm" w:date="2023-01-22T14:57:00Z"/>
                <w:sz w:val="24"/>
                <w:lang w:val="en-DE" w:eastAsia="en-DE"/>
              </w:rPr>
            </w:pPr>
            <w:ins w:id="10254" w:author="Jens-Rainer Ohm" w:date="2023-01-22T14:57:00Z">
              <w:r w:rsidRPr="006F40A7">
                <w:rPr>
                  <w:sz w:val="24"/>
                  <w:lang w:val="en-DE" w:eastAsia="en-DE"/>
                </w:rPr>
                <w:t>m6228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47BC" w14:textId="77777777" w:rsidR="006F40A7" w:rsidRPr="006F40A7" w:rsidRDefault="006F40A7" w:rsidP="006F40A7">
            <w:pPr>
              <w:spacing w:before="0"/>
              <w:jc w:val="left"/>
              <w:rPr>
                <w:ins w:id="10256" w:author="Jens-Rainer Ohm" w:date="2023-01-22T14:57:00Z"/>
                <w:sz w:val="24"/>
                <w:lang w:val="en-DE" w:eastAsia="en-DE"/>
              </w:rPr>
            </w:pPr>
            <w:ins w:id="10257" w:author="Jens-Rainer Ohm" w:date="2023-01-22T14:57:00Z">
              <w:r w:rsidRPr="006F40A7">
                <w:rPr>
                  <w:sz w:val="24"/>
                  <w:lang w:val="en-DE" w:eastAsia="en-DE"/>
                </w:rPr>
                <w:t>2023-01-15 01:25: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9E7C4" w14:textId="77777777" w:rsidR="006F40A7" w:rsidRPr="006F40A7" w:rsidRDefault="006F40A7" w:rsidP="006F40A7">
            <w:pPr>
              <w:spacing w:before="0"/>
              <w:jc w:val="left"/>
              <w:rPr>
                <w:ins w:id="10259" w:author="Jens-Rainer Ohm" w:date="2023-01-22T14:57:00Z"/>
                <w:sz w:val="24"/>
                <w:lang w:val="en-DE" w:eastAsia="en-DE"/>
              </w:rPr>
            </w:pPr>
            <w:ins w:id="10260" w:author="Jens-Rainer Ohm" w:date="2023-01-22T14:57:00Z">
              <w:r w:rsidRPr="006F40A7">
                <w:rPr>
                  <w:sz w:val="24"/>
                  <w:lang w:val="en-DE" w:eastAsia="en-DE"/>
                </w:rPr>
                <w:t>2023-01-16 19:02: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1654" w14:textId="77777777" w:rsidR="006F40A7" w:rsidRPr="006F40A7" w:rsidRDefault="006F40A7" w:rsidP="006F40A7">
            <w:pPr>
              <w:spacing w:before="0"/>
              <w:jc w:val="left"/>
              <w:rPr>
                <w:ins w:id="10262" w:author="Jens-Rainer Ohm" w:date="2023-01-22T14:57:00Z"/>
                <w:sz w:val="24"/>
                <w:lang w:val="en-DE" w:eastAsia="en-DE"/>
              </w:rPr>
            </w:pPr>
            <w:ins w:id="10263" w:author="Jens-Rainer Ohm" w:date="2023-01-22T14:57:00Z">
              <w:r w:rsidRPr="006F40A7">
                <w:rPr>
                  <w:sz w:val="24"/>
                  <w:lang w:val="en-DE" w:eastAsia="en-DE"/>
                </w:rPr>
                <w:t>2023-01-16 19:02:2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6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E8355" w14:textId="77777777" w:rsidR="006F40A7" w:rsidRPr="006F40A7" w:rsidRDefault="006F40A7" w:rsidP="006F40A7">
            <w:pPr>
              <w:spacing w:before="0"/>
              <w:jc w:val="left"/>
              <w:rPr>
                <w:ins w:id="10265" w:author="Jens-Rainer Ohm" w:date="2023-01-22T14:57:00Z"/>
                <w:sz w:val="24"/>
                <w:lang w:val="en-DE" w:eastAsia="en-DE"/>
              </w:rPr>
            </w:pPr>
            <w:ins w:id="10266" w:author="Jens-Rainer Ohm" w:date="2023-01-22T14:57:00Z">
              <w:r w:rsidRPr="006F40A7">
                <w:rPr>
                  <w:sz w:val="24"/>
                  <w:lang w:val="en-DE" w:eastAsia="en-DE"/>
                </w:rPr>
                <w:t>Crosscheck of JVET-AC0055 (EE1-1.11: Content-adaptive post-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26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14685" w14:textId="60E03541" w:rsidR="006F40A7" w:rsidRPr="006F40A7" w:rsidRDefault="00A22425" w:rsidP="006F40A7">
            <w:pPr>
              <w:spacing w:before="0"/>
              <w:jc w:val="left"/>
              <w:rPr>
                <w:ins w:id="10268" w:author="Jens-Rainer Ohm" w:date="2023-01-22T14:57:00Z"/>
                <w:sz w:val="24"/>
                <w:lang w:val="en-DE" w:eastAsia="en-DE"/>
              </w:rPr>
            </w:pPr>
            <w:ins w:id="10269" w:author="Jens-Rainer Ohm" w:date="2023-01-22T15:25:00Z">
              <w:r w:rsidRPr="00A22425">
                <w:rPr>
                  <w:sz w:val="24"/>
                  <w:lang w:val="en-DE" w:eastAsia="en-DE"/>
                  <w:rPrChange w:id="10270" w:author="Jens-Rainer Ohm" w:date="2023-01-22T15:30:00Z">
                    <w:rPr>
                      <w:color w:val="0000FF"/>
                      <w:sz w:val="24"/>
                      <w:u w:val="single"/>
                      <w:lang w:val="en-DE" w:eastAsia="en-DE"/>
                    </w:rPr>
                  </w:rPrChange>
                </w:rPr>
                <w:t>J. Str</w:t>
              </w:r>
            </w:ins>
            <w:ins w:id="10271" w:author="Jens-Rainer Ohm" w:date="2023-01-22T15:31:00Z">
              <w:r>
                <w:rPr>
                  <w:sz w:val="24"/>
                  <w:lang w:val="en-DE" w:eastAsia="en-DE"/>
                </w:rPr>
                <w:t>ö</w:t>
              </w:r>
            </w:ins>
            <w:ins w:id="10272" w:author="Jens-Rainer Ohm" w:date="2023-01-22T15:25:00Z">
              <w:r w:rsidRPr="00A22425">
                <w:rPr>
                  <w:sz w:val="24"/>
                  <w:lang w:val="en-DE" w:eastAsia="en-DE"/>
                  <w:rPrChange w:id="10273" w:author="Jens-Rainer Ohm" w:date="2023-01-22T15:30:00Z">
                    <w:rPr>
                      <w:color w:val="0000FF"/>
                      <w:sz w:val="24"/>
                      <w:u w:val="single"/>
                      <w:lang w:val="en-DE" w:eastAsia="en-DE"/>
                    </w:rPr>
                  </w:rPrChange>
                </w:rPr>
                <w:t>m (Ericsson)</w:t>
              </w:r>
            </w:ins>
          </w:p>
        </w:tc>
      </w:tr>
      <w:tr w:rsidR="006F40A7" w:rsidRPr="006F40A7" w14:paraId="23AA147A" w14:textId="77777777" w:rsidTr="00D2629A">
        <w:trPr>
          <w:tblCellSpacing w:w="15" w:type="dxa"/>
          <w:ins w:id="10274" w:author="Jens-Rainer Ohm" w:date="2023-01-22T14:57:00Z"/>
          <w:trPrChange w:id="1027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7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AF3E5" w14:textId="6E5F8043" w:rsidR="006F40A7" w:rsidRPr="006F40A7" w:rsidRDefault="006F40A7" w:rsidP="006F40A7">
            <w:pPr>
              <w:spacing w:before="0"/>
              <w:jc w:val="center"/>
              <w:rPr>
                <w:ins w:id="10277" w:author="Jens-Rainer Ohm" w:date="2023-01-22T14:57:00Z"/>
                <w:sz w:val="24"/>
                <w:lang w:val="en-DE" w:eastAsia="en-DE"/>
              </w:rPr>
            </w:pPr>
            <w:ins w:id="10278" w:author="Jens-Rainer Ohm" w:date="2023-01-22T14:57:00Z">
              <w:r w:rsidRPr="006F40A7">
                <w:rPr>
                  <w:sz w:val="24"/>
                  <w:lang w:val="en-DE" w:eastAsia="en-DE"/>
                </w:rPr>
                <w:fldChar w:fldCharType="begin"/>
              </w:r>
            </w:ins>
            <w:ins w:id="10279" w:author="Jens-Rainer Ohm" w:date="2023-01-22T16:48:00Z">
              <w:r w:rsidR="00606513">
                <w:rPr>
                  <w:sz w:val="24"/>
                  <w:lang w:val="en-DE" w:eastAsia="en-DE"/>
                </w:rPr>
                <w:instrText>HYPERLINK "C:\\Eigene Dateien\\mpeg\\online2301\\current_document.php?id=12537"</w:instrText>
              </w:r>
              <w:r w:rsidR="00606513" w:rsidRPr="006F40A7">
                <w:rPr>
                  <w:sz w:val="24"/>
                  <w:lang w:val="en-DE" w:eastAsia="en-DE"/>
                </w:rPr>
              </w:r>
            </w:ins>
            <w:ins w:id="10280" w:author="Jens-Rainer Ohm" w:date="2023-01-22T14:57:00Z">
              <w:r w:rsidRPr="006F40A7">
                <w:rPr>
                  <w:sz w:val="24"/>
                  <w:lang w:val="en-DE" w:eastAsia="en-DE"/>
                </w:rPr>
                <w:fldChar w:fldCharType="separate"/>
              </w:r>
              <w:r w:rsidRPr="006F40A7">
                <w:rPr>
                  <w:color w:val="0000FF"/>
                  <w:sz w:val="24"/>
                  <w:u w:val="single"/>
                  <w:lang w:val="en-DE" w:eastAsia="en-DE"/>
                </w:rPr>
                <w:t>JVET-AC033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B6717" w14:textId="77777777" w:rsidR="006F40A7" w:rsidRPr="006F40A7" w:rsidRDefault="006F40A7" w:rsidP="006F40A7">
            <w:pPr>
              <w:spacing w:before="0"/>
              <w:jc w:val="center"/>
              <w:rPr>
                <w:ins w:id="10282" w:author="Jens-Rainer Ohm" w:date="2023-01-22T14:57:00Z"/>
                <w:sz w:val="24"/>
                <w:lang w:val="en-DE" w:eastAsia="en-DE"/>
              </w:rPr>
            </w:pPr>
            <w:ins w:id="10283" w:author="Jens-Rainer Ohm" w:date="2023-01-22T14:57:00Z">
              <w:r w:rsidRPr="006F40A7">
                <w:rPr>
                  <w:sz w:val="24"/>
                  <w:lang w:val="en-DE" w:eastAsia="en-DE"/>
                </w:rPr>
                <w:t>m6228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EC177" w14:textId="77777777" w:rsidR="006F40A7" w:rsidRPr="006F40A7" w:rsidRDefault="006F40A7" w:rsidP="006F40A7">
            <w:pPr>
              <w:spacing w:before="0"/>
              <w:jc w:val="left"/>
              <w:rPr>
                <w:ins w:id="10285" w:author="Jens-Rainer Ohm" w:date="2023-01-22T14:57:00Z"/>
                <w:sz w:val="24"/>
                <w:lang w:val="en-DE" w:eastAsia="en-DE"/>
              </w:rPr>
            </w:pPr>
            <w:ins w:id="10286" w:author="Jens-Rainer Ohm" w:date="2023-01-22T14:57:00Z">
              <w:r w:rsidRPr="006F40A7">
                <w:rPr>
                  <w:sz w:val="24"/>
                  <w:lang w:val="en-DE" w:eastAsia="en-DE"/>
                </w:rPr>
                <w:t>2023-01-15 09:40: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0991E" w14:textId="77777777" w:rsidR="006F40A7" w:rsidRPr="006F40A7" w:rsidRDefault="006F40A7" w:rsidP="006F40A7">
            <w:pPr>
              <w:spacing w:before="0"/>
              <w:jc w:val="left"/>
              <w:rPr>
                <w:ins w:id="10288" w:author="Jens-Rainer Ohm" w:date="2023-01-22T14:57:00Z"/>
                <w:sz w:val="24"/>
                <w:lang w:val="en-DE" w:eastAsia="en-DE"/>
              </w:rPr>
            </w:pPr>
            <w:ins w:id="10289" w:author="Jens-Rainer Ohm" w:date="2023-01-22T14:57:00Z">
              <w:r w:rsidRPr="006F40A7">
                <w:rPr>
                  <w:sz w:val="24"/>
                  <w:lang w:val="en-DE" w:eastAsia="en-DE"/>
                </w:rPr>
                <w:t>2023-01-15 10:00: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EF827" w14:textId="77777777" w:rsidR="006F40A7" w:rsidRPr="006F40A7" w:rsidRDefault="006F40A7" w:rsidP="006F40A7">
            <w:pPr>
              <w:spacing w:before="0"/>
              <w:jc w:val="left"/>
              <w:rPr>
                <w:ins w:id="10291" w:author="Jens-Rainer Ohm" w:date="2023-01-22T14:57:00Z"/>
                <w:sz w:val="24"/>
                <w:lang w:val="en-DE" w:eastAsia="en-DE"/>
              </w:rPr>
            </w:pPr>
            <w:ins w:id="10292" w:author="Jens-Rainer Ohm" w:date="2023-01-22T14:57:00Z">
              <w:r w:rsidRPr="006F40A7">
                <w:rPr>
                  <w:sz w:val="24"/>
                  <w:lang w:val="en-DE" w:eastAsia="en-DE"/>
                </w:rPr>
                <w:t>2023-01-15 10:00:4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2CB5B" w14:textId="77777777" w:rsidR="006F40A7" w:rsidRPr="006F40A7" w:rsidRDefault="006F40A7" w:rsidP="006F40A7">
            <w:pPr>
              <w:spacing w:before="0"/>
              <w:jc w:val="left"/>
              <w:rPr>
                <w:ins w:id="10294" w:author="Jens-Rainer Ohm" w:date="2023-01-22T14:57:00Z"/>
                <w:sz w:val="24"/>
                <w:lang w:val="en-DE" w:eastAsia="en-DE"/>
              </w:rPr>
            </w:pPr>
            <w:ins w:id="10295" w:author="Jens-Rainer Ohm" w:date="2023-01-22T14:57:00Z">
              <w:r w:rsidRPr="006F40A7">
                <w:rPr>
                  <w:sz w:val="24"/>
                  <w:lang w:val="en-DE" w:eastAsia="en-DE"/>
                </w:rPr>
                <w:t>On worst case decoder complexity of JVET-AC013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29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03E12" w14:textId="77777777" w:rsidR="006F40A7" w:rsidRPr="006F40A7" w:rsidRDefault="006F40A7" w:rsidP="006F40A7">
            <w:pPr>
              <w:spacing w:before="0"/>
              <w:jc w:val="left"/>
              <w:rPr>
                <w:ins w:id="10297" w:author="Jens-Rainer Ohm" w:date="2023-01-22T14:57:00Z"/>
                <w:sz w:val="24"/>
                <w:lang w:val="en-DE" w:eastAsia="en-DE"/>
              </w:rPr>
            </w:pPr>
            <w:ins w:id="10298" w:author="Jens-Rainer Ohm" w:date="2023-01-22T14:57:00Z">
              <w:r w:rsidRPr="006F40A7">
                <w:rPr>
                  <w:sz w:val="24"/>
                  <w:lang w:val="en-DE" w:eastAsia="en-DE"/>
                </w:rPr>
                <w:t>J. Gan, Y. Yu (OPPO)</w:t>
              </w:r>
            </w:ins>
          </w:p>
        </w:tc>
      </w:tr>
      <w:tr w:rsidR="006F40A7" w:rsidRPr="006F40A7" w14:paraId="19F707DD" w14:textId="77777777" w:rsidTr="00D2629A">
        <w:trPr>
          <w:tblCellSpacing w:w="15" w:type="dxa"/>
          <w:ins w:id="10299" w:author="Jens-Rainer Ohm" w:date="2023-01-22T14:57:00Z"/>
          <w:trPrChange w:id="1030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0614A" w14:textId="3312BED6" w:rsidR="006F40A7" w:rsidRPr="006F40A7" w:rsidRDefault="006F40A7" w:rsidP="006F40A7">
            <w:pPr>
              <w:spacing w:before="0"/>
              <w:jc w:val="center"/>
              <w:rPr>
                <w:ins w:id="10302" w:author="Jens-Rainer Ohm" w:date="2023-01-22T14:57:00Z"/>
                <w:sz w:val="24"/>
                <w:lang w:val="en-DE" w:eastAsia="en-DE"/>
              </w:rPr>
            </w:pPr>
            <w:ins w:id="10303" w:author="Jens-Rainer Ohm" w:date="2023-01-22T14:57:00Z">
              <w:r w:rsidRPr="006F40A7">
                <w:rPr>
                  <w:sz w:val="24"/>
                  <w:lang w:val="en-DE" w:eastAsia="en-DE"/>
                </w:rPr>
                <w:fldChar w:fldCharType="begin"/>
              </w:r>
            </w:ins>
            <w:ins w:id="10304" w:author="Jens-Rainer Ohm" w:date="2023-01-22T16:48:00Z">
              <w:r w:rsidR="00606513">
                <w:rPr>
                  <w:sz w:val="24"/>
                  <w:lang w:val="en-DE" w:eastAsia="en-DE"/>
                </w:rPr>
                <w:instrText>HYPERLINK "C:\\Eigene Dateien\\mpeg\\online2301\\current_document.php?id=12538"</w:instrText>
              </w:r>
              <w:r w:rsidR="00606513" w:rsidRPr="006F40A7">
                <w:rPr>
                  <w:sz w:val="24"/>
                  <w:lang w:val="en-DE" w:eastAsia="en-DE"/>
                </w:rPr>
              </w:r>
            </w:ins>
            <w:ins w:id="10305" w:author="Jens-Rainer Ohm" w:date="2023-01-22T14:57:00Z">
              <w:r w:rsidRPr="006F40A7">
                <w:rPr>
                  <w:sz w:val="24"/>
                  <w:lang w:val="en-DE" w:eastAsia="en-DE"/>
                </w:rPr>
                <w:fldChar w:fldCharType="separate"/>
              </w:r>
              <w:r w:rsidRPr="006F40A7">
                <w:rPr>
                  <w:color w:val="0000FF"/>
                  <w:sz w:val="24"/>
                  <w:u w:val="single"/>
                  <w:lang w:val="en-DE" w:eastAsia="en-DE"/>
                </w:rPr>
                <w:t>JVET-AC033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12CFA" w14:textId="77777777" w:rsidR="006F40A7" w:rsidRPr="006F40A7" w:rsidRDefault="006F40A7" w:rsidP="006F40A7">
            <w:pPr>
              <w:spacing w:before="0"/>
              <w:jc w:val="center"/>
              <w:rPr>
                <w:ins w:id="10307" w:author="Jens-Rainer Ohm" w:date="2023-01-22T14:57:00Z"/>
                <w:sz w:val="24"/>
                <w:lang w:val="en-DE" w:eastAsia="en-DE"/>
              </w:rPr>
            </w:pPr>
            <w:ins w:id="10308" w:author="Jens-Rainer Ohm" w:date="2023-01-22T14:57:00Z">
              <w:r w:rsidRPr="006F40A7">
                <w:rPr>
                  <w:sz w:val="24"/>
                  <w:lang w:val="en-DE" w:eastAsia="en-DE"/>
                </w:rPr>
                <w:t>m6229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7252B" w14:textId="77777777" w:rsidR="006F40A7" w:rsidRPr="006F40A7" w:rsidRDefault="006F40A7" w:rsidP="006F40A7">
            <w:pPr>
              <w:spacing w:before="0"/>
              <w:jc w:val="left"/>
              <w:rPr>
                <w:ins w:id="10310" w:author="Jens-Rainer Ohm" w:date="2023-01-22T14:57:00Z"/>
                <w:sz w:val="24"/>
                <w:lang w:val="en-DE" w:eastAsia="en-DE"/>
              </w:rPr>
            </w:pPr>
            <w:ins w:id="10311" w:author="Jens-Rainer Ohm" w:date="2023-01-22T14:57:00Z">
              <w:r w:rsidRPr="006F40A7">
                <w:rPr>
                  <w:sz w:val="24"/>
                  <w:lang w:val="en-DE" w:eastAsia="en-DE"/>
                </w:rPr>
                <w:t>2023-01-15 10:47: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9E538" w14:textId="77777777" w:rsidR="006F40A7" w:rsidRPr="006F40A7" w:rsidRDefault="006F40A7" w:rsidP="006F40A7">
            <w:pPr>
              <w:spacing w:before="0"/>
              <w:jc w:val="left"/>
              <w:rPr>
                <w:ins w:id="10313" w:author="Jens-Rainer Ohm" w:date="2023-01-22T14:57:00Z"/>
                <w:sz w:val="24"/>
                <w:lang w:val="en-DE" w:eastAsia="en-DE"/>
              </w:rPr>
            </w:pPr>
            <w:ins w:id="10314" w:author="Jens-Rainer Ohm" w:date="2023-01-22T14:57:00Z">
              <w:r w:rsidRPr="006F40A7">
                <w:rPr>
                  <w:sz w:val="24"/>
                  <w:lang w:val="en-DE" w:eastAsia="en-DE"/>
                </w:rPr>
                <w:t>2023-01-16 19:3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B8643" w14:textId="77777777" w:rsidR="006F40A7" w:rsidRPr="006F40A7" w:rsidRDefault="006F40A7" w:rsidP="006F40A7">
            <w:pPr>
              <w:spacing w:before="0"/>
              <w:jc w:val="left"/>
              <w:rPr>
                <w:ins w:id="10316" w:author="Jens-Rainer Ohm" w:date="2023-01-22T14:57:00Z"/>
                <w:sz w:val="24"/>
                <w:lang w:val="en-DE" w:eastAsia="en-DE"/>
              </w:rPr>
            </w:pPr>
            <w:ins w:id="10317" w:author="Jens-Rainer Ohm" w:date="2023-01-22T14:57:00Z">
              <w:r w:rsidRPr="006F40A7">
                <w:rPr>
                  <w:sz w:val="24"/>
                  <w:lang w:val="en-DE" w:eastAsia="en-DE"/>
                </w:rPr>
                <w:t>2023-01-17 16:18:2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1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A87FE" w14:textId="77777777" w:rsidR="006F40A7" w:rsidRPr="006F40A7" w:rsidRDefault="006F40A7" w:rsidP="006F40A7">
            <w:pPr>
              <w:spacing w:before="0"/>
              <w:jc w:val="left"/>
              <w:rPr>
                <w:ins w:id="10319" w:author="Jens-Rainer Ohm" w:date="2023-01-22T14:57:00Z"/>
                <w:sz w:val="24"/>
                <w:lang w:val="en-DE" w:eastAsia="en-DE"/>
              </w:rPr>
            </w:pPr>
            <w:ins w:id="10320" w:author="Jens-Rainer Ohm" w:date="2023-01-22T14:57:00Z">
              <w:r w:rsidRPr="006F40A7">
                <w:rPr>
                  <w:sz w:val="24"/>
                  <w:lang w:val="en-DE" w:eastAsia="en-DE"/>
                </w:rPr>
                <w:t>Crosscheck of JVET-AC0170 (Non-EE2: Fuse intra template matching prediction with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32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FD1F9" w14:textId="38D4216A" w:rsidR="006F40A7" w:rsidRPr="006F40A7" w:rsidRDefault="00A22425" w:rsidP="006F40A7">
            <w:pPr>
              <w:spacing w:before="0"/>
              <w:jc w:val="left"/>
              <w:rPr>
                <w:ins w:id="10322" w:author="Jens-Rainer Ohm" w:date="2023-01-22T14:57:00Z"/>
                <w:sz w:val="24"/>
                <w:lang w:val="en-DE" w:eastAsia="en-DE"/>
              </w:rPr>
            </w:pPr>
            <w:ins w:id="10323" w:author="Jens-Rainer Ohm" w:date="2023-01-22T15:25:00Z">
              <w:r w:rsidRPr="00A22425">
                <w:rPr>
                  <w:sz w:val="24"/>
                  <w:lang w:val="en-DE" w:eastAsia="en-DE"/>
                  <w:rPrChange w:id="10324" w:author="Jens-Rainer Ohm" w:date="2023-01-22T15:30:00Z">
                    <w:rPr>
                      <w:color w:val="0000FF"/>
                      <w:sz w:val="24"/>
                      <w:u w:val="single"/>
                      <w:lang w:val="en-DE" w:eastAsia="en-DE"/>
                    </w:rPr>
                  </w:rPrChange>
                </w:rPr>
                <w:t>F. Pu (Dolby)</w:t>
              </w:r>
            </w:ins>
          </w:p>
        </w:tc>
      </w:tr>
      <w:tr w:rsidR="006F40A7" w:rsidRPr="006F40A7" w14:paraId="740FF112" w14:textId="77777777" w:rsidTr="00D2629A">
        <w:trPr>
          <w:tblCellSpacing w:w="15" w:type="dxa"/>
          <w:ins w:id="10325" w:author="Jens-Rainer Ohm" w:date="2023-01-22T14:57:00Z"/>
          <w:trPrChange w:id="1032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56AEC" w14:textId="5BE9675E" w:rsidR="006F40A7" w:rsidRPr="006F40A7" w:rsidRDefault="006F40A7" w:rsidP="006F40A7">
            <w:pPr>
              <w:spacing w:before="0"/>
              <w:jc w:val="center"/>
              <w:rPr>
                <w:ins w:id="10328" w:author="Jens-Rainer Ohm" w:date="2023-01-22T14:57:00Z"/>
                <w:sz w:val="24"/>
                <w:lang w:val="en-DE" w:eastAsia="en-DE"/>
              </w:rPr>
            </w:pPr>
            <w:ins w:id="10329" w:author="Jens-Rainer Ohm" w:date="2023-01-22T14:57:00Z">
              <w:r w:rsidRPr="006F40A7">
                <w:rPr>
                  <w:sz w:val="24"/>
                  <w:lang w:val="en-DE" w:eastAsia="en-DE"/>
                </w:rPr>
                <w:fldChar w:fldCharType="begin"/>
              </w:r>
            </w:ins>
            <w:ins w:id="10330" w:author="Jens-Rainer Ohm" w:date="2023-01-22T16:48:00Z">
              <w:r w:rsidR="00606513">
                <w:rPr>
                  <w:sz w:val="24"/>
                  <w:lang w:val="en-DE" w:eastAsia="en-DE"/>
                </w:rPr>
                <w:instrText>HYPERLINK "C:\\Eigene Dateien\\mpeg\\online2301\\current_document.php?id=12539"</w:instrText>
              </w:r>
              <w:r w:rsidR="00606513" w:rsidRPr="006F40A7">
                <w:rPr>
                  <w:sz w:val="24"/>
                  <w:lang w:val="en-DE" w:eastAsia="en-DE"/>
                </w:rPr>
              </w:r>
            </w:ins>
            <w:ins w:id="10331" w:author="Jens-Rainer Ohm" w:date="2023-01-22T14:57:00Z">
              <w:r w:rsidRPr="006F40A7">
                <w:rPr>
                  <w:sz w:val="24"/>
                  <w:lang w:val="en-DE" w:eastAsia="en-DE"/>
                </w:rPr>
                <w:fldChar w:fldCharType="separate"/>
              </w:r>
              <w:r w:rsidRPr="006F40A7">
                <w:rPr>
                  <w:color w:val="0000FF"/>
                  <w:sz w:val="24"/>
                  <w:u w:val="single"/>
                  <w:lang w:val="en-DE" w:eastAsia="en-DE"/>
                </w:rPr>
                <w:t>JVET-AC033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3BE12" w14:textId="77777777" w:rsidR="006F40A7" w:rsidRPr="006F40A7" w:rsidRDefault="006F40A7" w:rsidP="006F40A7">
            <w:pPr>
              <w:spacing w:before="0"/>
              <w:jc w:val="center"/>
              <w:rPr>
                <w:ins w:id="10333" w:author="Jens-Rainer Ohm" w:date="2023-01-22T14:57:00Z"/>
                <w:sz w:val="24"/>
                <w:lang w:val="en-DE" w:eastAsia="en-DE"/>
              </w:rPr>
            </w:pPr>
            <w:ins w:id="10334" w:author="Jens-Rainer Ohm" w:date="2023-01-22T14:57:00Z">
              <w:r w:rsidRPr="006F40A7">
                <w:rPr>
                  <w:sz w:val="24"/>
                  <w:lang w:val="en-DE" w:eastAsia="en-DE"/>
                </w:rPr>
                <w:t>m6229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8650" w14:textId="77777777" w:rsidR="006F40A7" w:rsidRPr="006F40A7" w:rsidRDefault="006F40A7" w:rsidP="006F40A7">
            <w:pPr>
              <w:spacing w:before="0"/>
              <w:jc w:val="left"/>
              <w:rPr>
                <w:ins w:id="10336" w:author="Jens-Rainer Ohm" w:date="2023-01-22T14:57:00Z"/>
                <w:sz w:val="24"/>
                <w:lang w:val="en-DE" w:eastAsia="en-DE"/>
              </w:rPr>
            </w:pPr>
            <w:ins w:id="10337" w:author="Jens-Rainer Ohm" w:date="2023-01-22T14:57:00Z">
              <w:r w:rsidRPr="006F40A7">
                <w:rPr>
                  <w:sz w:val="24"/>
                  <w:lang w:val="en-DE" w:eastAsia="en-DE"/>
                </w:rPr>
                <w:t>2023-01-15 14:45: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099BC" w14:textId="77777777" w:rsidR="006F40A7" w:rsidRPr="006F40A7" w:rsidRDefault="006F40A7" w:rsidP="006F40A7">
            <w:pPr>
              <w:spacing w:before="0"/>
              <w:jc w:val="left"/>
              <w:rPr>
                <w:ins w:id="10339" w:author="Jens-Rainer Ohm" w:date="2023-01-22T14:57:00Z"/>
                <w:sz w:val="24"/>
                <w:lang w:val="en-DE" w:eastAsia="en-DE"/>
              </w:rPr>
            </w:pPr>
            <w:ins w:id="10340" w:author="Jens-Rainer Ohm" w:date="2023-01-22T14:57:00Z">
              <w:r w:rsidRPr="006F40A7">
                <w:rPr>
                  <w:sz w:val="24"/>
                  <w:lang w:val="en-DE" w:eastAsia="en-DE"/>
                </w:rPr>
                <w:t>2023-01-15 16:5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67FB6" w14:textId="77777777" w:rsidR="006F40A7" w:rsidRPr="006F40A7" w:rsidRDefault="006F40A7" w:rsidP="006F40A7">
            <w:pPr>
              <w:spacing w:before="0"/>
              <w:jc w:val="left"/>
              <w:rPr>
                <w:ins w:id="10342" w:author="Jens-Rainer Ohm" w:date="2023-01-22T14:57:00Z"/>
                <w:sz w:val="24"/>
                <w:lang w:val="en-DE" w:eastAsia="en-DE"/>
              </w:rPr>
            </w:pPr>
            <w:ins w:id="10343" w:author="Jens-Rainer Ohm" w:date="2023-01-22T14:57:00Z">
              <w:r w:rsidRPr="006F40A7">
                <w:rPr>
                  <w:sz w:val="24"/>
                  <w:lang w:val="en-DE" w:eastAsia="en-DE"/>
                </w:rPr>
                <w:t>2023-01-15 16:52:34</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E4EB9" w14:textId="77777777" w:rsidR="006F40A7" w:rsidRPr="006F40A7" w:rsidRDefault="006F40A7" w:rsidP="006F40A7">
            <w:pPr>
              <w:spacing w:before="0"/>
              <w:jc w:val="left"/>
              <w:rPr>
                <w:ins w:id="10345" w:author="Jens-Rainer Ohm" w:date="2023-01-22T14:57:00Z"/>
                <w:sz w:val="24"/>
                <w:lang w:val="en-DE" w:eastAsia="en-DE"/>
              </w:rPr>
            </w:pPr>
            <w:ins w:id="10346" w:author="Jens-Rainer Ohm" w:date="2023-01-22T14:57:00Z">
              <w:r w:rsidRPr="006F40A7">
                <w:rPr>
                  <w:sz w:val="24"/>
                  <w:lang w:val="en-DE" w:eastAsia="en-DE"/>
                </w:rPr>
                <w:t>Summary of the Evidences on Lenslet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34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ECE60" w14:textId="20F95973" w:rsidR="006F40A7" w:rsidRPr="006F40A7" w:rsidRDefault="00A22425" w:rsidP="006F40A7">
            <w:pPr>
              <w:spacing w:before="0"/>
              <w:jc w:val="left"/>
              <w:rPr>
                <w:ins w:id="10348" w:author="Jens-Rainer Ohm" w:date="2023-01-22T14:57:00Z"/>
                <w:sz w:val="24"/>
                <w:lang w:val="en-DE" w:eastAsia="en-DE"/>
              </w:rPr>
            </w:pPr>
            <w:ins w:id="10349" w:author="Jens-Rainer Ohm" w:date="2023-01-22T15:25:00Z">
              <w:r w:rsidRPr="00A22425">
                <w:rPr>
                  <w:sz w:val="24"/>
                  <w:lang w:val="en-DE" w:eastAsia="en-DE"/>
                  <w:rPrChange w:id="10350" w:author="Jens-Rainer Ohm" w:date="2023-01-22T15:30:00Z">
                    <w:rPr>
                      <w:color w:val="0000FF"/>
                      <w:sz w:val="24"/>
                      <w:u w:val="single"/>
                      <w:lang w:val="en-DE" w:eastAsia="en-DE"/>
                    </w:rPr>
                  </w:rPrChange>
                </w:rPr>
                <w:t>X. Jin (Tsinghua Univ.)</w:t>
              </w:r>
            </w:ins>
            <w:ins w:id="10351" w:author="Jens-Rainer Ohm" w:date="2023-01-22T14:57:00Z">
              <w:r w:rsidR="006F40A7" w:rsidRPr="006F40A7">
                <w:rPr>
                  <w:sz w:val="24"/>
                  <w:lang w:val="en-DE" w:eastAsia="en-DE"/>
                </w:rPr>
                <w:t xml:space="preserve">, </w:t>
              </w:r>
            </w:ins>
            <w:ins w:id="10352" w:author="Jens-Rainer Ohm" w:date="2023-01-22T15:25:00Z">
              <w:r w:rsidRPr="00A22425">
                <w:rPr>
                  <w:sz w:val="24"/>
                  <w:lang w:val="en-DE" w:eastAsia="en-DE"/>
                  <w:rPrChange w:id="10353" w:author="Jens-Rainer Ohm" w:date="2023-01-22T15:30:00Z">
                    <w:rPr>
                      <w:color w:val="0000FF"/>
                      <w:sz w:val="24"/>
                      <w:u w:val="single"/>
                      <w:lang w:val="en-DE" w:eastAsia="en-DE"/>
                    </w:rPr>
                  </w:rPrChange>
                </w:rPr>
                <w:t>M. Teratani (Univ. Libre de Bruxell</w:t>
              </w:r>
            </w:ins>
            <w:ins w:id="10354" w:author="Jens-Rainer Ohm" w:date="2023-01-22T15:49:00Z">
              <w:r w:rsidR="00D2629A">
                <w:rPr>
                  <w:sz w:val="24"/>
                  <w:lang w:val="en-US" w:eastAsia="en-DE"/>
                </w:rPr>
                <w:t>e</w:t>
              </w:r>
            </w:ins>
            <w:ins w:id="10355" w:author="Jens-Rainer Ohm" w:date="2023-01-22T15:25:00Z">
              <w:r w:rsidRPr="00A22425">
                <w:rPr>
                  <w:sz w:val="24"/>
                  <w:lang w:val="en-DE" w:eastAsia="en-DE"/>
                  <w:rPrChange w:id="10356" w:author="Jens-Rainer Ohm" w:date="2023-01-22T15:30:00Z">
                    <w:rPr>
                      <w:color w:val="0000FF"/>
                      <w:sz w:val="24"/>
                      <w:u w:val="single"/>
                      <w:lang w:val="en-DE" w:eastAsia="en-DE"/>
                    </w:rPr>
                  </w:rPrChange>
                </w:rPr>
                <w:t>s)</w:t>
              </w:r>
            </w:ins>
          </w:p>
        </w:tc>
      </w:tr>
      <w:tr w:rsidR="006F40A7" w:rsidRPr="006F40A7" w14:paraId="686D72A8" w14:textId="77777777" w:rsidTr="00D2629A">
        <w:trPr>
          <w:tblCellSpacing w:w="15" w:type="dxa"/>
          <w:ins w:id="10357" w:author="Jens-Rainer Ohm" w:date="2023-01-22T14:57:00Z"/>
          <w:trPrChange w:id="1035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02239" w14:textId="50112F73" w:rsidR="006F40A7" w:rsidRPr="006F40A7" w:rsidRDefault="006F40A7" w:rsidP="006F40A7">
            <w:pPr>
              <w:spacing w:before="0"/>
              <w:jc w:val="center"/>
              <w:rPr>
                <w:ins w:id="10360" w:author="Jens-Rainer Ohm" w:date="2023-01-22T14:57:00Z"/>
                <w:sz w:val="24"/>
                <w:lang w:val="en-DE" w:eastAsia="en-DE"/>
              </w:rPr>
            </w:pPr>
            <w:ins w:id="10361" w:author="Jens-Rainer Ohm" w:date="2023-01-22T14:57:00Z">
              <w:r w:rsidRPr="006F40A7">
                <w:rPr>
                  <w:sz w:val="24"/>
                  <w:lang w:val="en-DE" w:eastAsia="en-DE"/>
                </w:rPr>
                <w:fldChar w:fldCharType="begin"/>
              </w:r>
            </w:ins>
            <w:ins w:id="10362" w:author="Jens-Rainer Ohm" w:date="2023-01-22T16:48:00Z">
              <w:r w:rsidR="00606513">
                <w:rPr>
                  <w:sz w:val="24"/>
                  <w:lang w:val="en-DE" w:eastAsia="en-DE"/>
                </w:rPr>
                <w:instrText>HYPERLINK "C:\\Eigene Dateien\\mpeg\\online2301\\current_document.php?id=12540"</w:instrText>
              </w:r>
              <w:r w:rsidR="00606513" w:rsidRPr="006F40A7">
                <w:rPr>
                  <w:sz w:val="24"/>
                  <w:lang w:val="en-DE" w:eastAsia="en-DE"/>
                </w:rPr>
              </w:r>
            </w:ins>
            <w:ins w:id="10363" w:author="Jens-Rainer Ohm" w:date="2023-01-22T14:57:00Z">
              <w:r w:rsidRPr="006F40A7">
                <w:rPr>
                  <w:sz w:val="24"/>
                  <w:lang w:val="en-DE" w:eastAsia="en-DE"/>
                </w:rPr>
                <w:fldChar w:fldCharType="separate"/>
              </w:r>
              <w:r w:rsidRPr="006F40A7">
                <w:rPr>
                  <w:color w:val="0000FF"/>
                  <w:sz w:val="24"/>
                  <w:u w:val="single"/>
                  <w:lang w:val="en-DE" w:eastAsia="en-DE"/>
                </w:rPr>
                <w:t>JVET-AC033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DA0B9" w14:textId="77777777" w:rsidR="006F40A7" w:rsidRPr="006F40A7" w:rsidRDefault="006F40A7" w:rsidP="006F40A7">
            <w:pPr>
              <w:spacing w:before="0"/>
              <w:jc w:val="center"/>
              <w:rPr>
                <w:ins w:id="10365" w:author="Jens-Rainer Ohm" w:date="2023-01-22T14:57:00Z"/>
                <w:sz w:val="24"/>
                <w:lang w:val="en-DE" w:eastAsia="en-DE"/>
              </w:rPr>
            </w:pPr>
            <w:ins w:id="10366" w:author="Jens-Rainer Ohm" w:date="2023-01-22T14:57:00Z">
              <w:r w:rsidRPr="006F40A7">
                <w:rPr>
                  <w:sz w:val="24"/>
                  <w:lang w:val="en-DE" w:eastAsia="en-DE"/>
                </w:rPr>
                <w:t>m623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BC600" w14:textId="77777777" w:rsidR="006F40A7" w:rsidRPr="006F40A7" w:rsidRDefault="006F40A7" w:rsidP="006F40A7">
            <w:pPr>
              <w:spacing w:before="0"/>
              <w:jc w:val="left"/>
              <w:rPr>
                <w:ins w:id="10368" w:author="Jens-Rainer Ohm" w:date="2023-01-22T14:57:00Z"/>
                <w:sz w:val="24"/>
                <w:lang w:val="en-DE" w:eastAsia="en-DE"/>
              </w:rPr>
            </w:pPr>
            <w:ins w:id="10369" w:author="Jens-Rainer Ohm" w:date="2023-01-22T14:57:00Z">
              <w:r w:rsidRPr="006F40A7">
                <w:rPr>
                  <w:sz w:val="24"/>
                  <w:lang w:val="en-DE" w:eastAsia="en-DE"/>
                </w:rPr>
                <w:t>2023-01-16 00:20: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7E451" w14:textId="77777777" w:rsidR="006F40A7" w:rsidRPr="006F40A7" w:rsidRDefault="006F40A7" w:rsidP="006F40A7">
            <w:pPr>
              <w:spacing w:before="0"/>
              <w:jc w:val="left"/>
              <w:rPr>
                <w:ins w:id="10371" w:author="Jens-Rainer Ohm" w:date="2023-01-22T14:57:00Z"/>
                <w:sz w:val="24"/>
                <w:lang w:val="en-DE" w:eastAsia="en-DE"/>
              </w:rPr>
            </w:pPr>
            <w:ins w:id="10372" w:author="Jens-Rainer Ohm" w:date="2023-01-22T14:57:00Z">
              <w:r w:rsidRPr="006F40A7">
                <w:rPr>
                  <w:sz w:val="24"/>
                  <w:lang w:val="en-DE" w:eastAsia="en-DE"/>
                </w:rPr>
                <w:t>2023-01-16 00:27: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EA3A2" w14:textId="77777777" w:rsidR="006F40A7" w:rsidRPr="006F40A7" w:rsidRDefault="006F40A7" w:rsidP="006F40A7">
            <w:pPr>
              <w:spacing w:before="0"/>
              <w:jc w:val="left"/>
              <w:rPr>
                <w:ins w:id="10374" w:author="Jens-Rainer Ohm" w:date="2023-01-22T14:57:00Z"/>
                <w:sz w:val="24"/>
                <w:lang w:val="en-DE" w:eastAsia="en-DE"/>
              </w:rPr>
            </w:pPr>
            <w:ins w:id="10375" w:author="Jens-Rainer Ohm" w:date="2023-01-22T14:57:00Z">
              <w:r w:rsidRPr="006F40A7">
                <w:rPr>
                  <w:sz w:val="24"/>
                  <w:lang w:val="en-DE" w:eastAsia="en-DE"/>
                </w:rPr>
                <w:t>2023-01-17 16:48:0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85E23" w14:textId="77777777" w:rsidR="006F40A7" w:rsidRPr="006F40A7" w:rsidRDefault="006F40A7" w:rsidP="006F40A7">
            <w:pPr>
              <w:spacing w:before="0"/>
              <w:jc w:val="left"/>
              <w:rPr>
                <w:ins w:id="10377" w:author="Jens-Rainer Ohm" w:date="2023-01-22T14:57:00Z"/>
                <w:sz w:val="24"/>
                <w:lang w:val="en-DE" w:eastAsia="en-DE"/>
              </w:rPr>
            </w:pPr>
            <w:ins w:id="10378" w:author="Jens-Rainer Ohm" w:date="2023-01-22T14:57:00Z">
              <w:r w:rsidRPr="006F40A7">
                <w:rPr>
                  <w:sz w:val="24"/>
                  <w:lang w:val="en-DE" w:eastAsia="en-DE"/>
                </w:rPr>
                <w:t>Non-EE2: Content adaptive OBMC enab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37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03351" w14:textId="7FB1DE7B" w:rsidR="006F40A7" w:rsidRPr="006F40A7" w:rsidRDefault="00A22425" w:rsidP="006F40A7">
            <w:pPr>
              <w:spacing w:before="0"/>
              <w:jc w:val="left"/>
              <w:rPr>
                <w:ins w:id="10380" w:author="Jens-Rainer Ohm" w:date="2023-01-22T14:57:00Z"/>
                <w:sz w:val="24"/>
                <w:lang w:val="en-DE" w:eastAsia="en-DE"/>
              </w:rPr>
            </w:pPr>
            <w:ins w:id="10381" w:author="Jens-Rainer Ohm" w:date="2023-01-22T15:25:00Z">
              <w:r w:rsidRPr="00A22425">
                <w:rPr>
                  <w:sz w:val="24"/>
                  <w:lang w:val="en-DE" w:eastAsia="en-DE"/>
                  <w:rPrChange w:id="10382" w:author="Jens-Rainer Ohm" w:date="2023-01-22T15:30:00Z">
                    <w:rPr>
                      <w:color w:val="0000FF"/>
                      <w:sz w:val="24"/>
                      <w:u w:val="single"/>
                      <w:lang w:val="en-DE" w:eastAsia="en-DE"/>
                    </w:rPr>
                  </w:rPrChange>
                </w:rPr>
                <w:t>K. Cui</w:t>
              </w:r>
            </w:ins>
            <w:ins w:id="10383" w:author="Jens-Rainer Ohm" w:date="2023-01-22T14:57:00Z">
              <w:r w:rsidR="006F40A7" w:rsidRPr="006F40A7">
                <w:rPr>
                  <w:sz w:val="24"/>
                  <w:lang w:val="en-DE" w:eastAsia="en-DE"/>
                </w:rPr>
                <w:t xml:space="preserve">, </w:t>
              </w:r>
            </w:ins>
            <w:ins w:id="10384" w:author="Jens-Rainer Ohm" w:date="2023-01-22T15:25:00Z">
              <w:r w:rsidRPr="00A22425">
                <w:rPr>
                  <w:sz w:val="24"/>
                  <w:lang w:val="en-DE" w:eastAsia="en-DE"/>
                  <w:rPrChange w:id="10385" w:author="Jens-Rainer Ohm" w:date="2023-01-22T15:30:00Z">
                    <w:rPr>
                      <w:color w:val="0000FF"/>
                      <w:sz w:val="24"/>
                      <w:u w:val="single"/>
                      <w:lang w:val="en-DE" w:eastAsia="en-DE"/>
                    </w:rPr>
                  </w:rPrChange>
                </w:rPr>
                <w:t>Z. Zhang</w:t>
              </w:r>
            </w:ins>
            <w:ins w:id="10386" w:author="Jens-Rainer Ohm" w:date="2023-01-22T14:57:00Z">
              <w:r w:rsidR="006F40A7" w:rsidRPr="006F40A7">
                <w:rPr>
                  <w:sz w:val="24"/>
                  <w:lang w:val="en-DE" w:eastAsia="en-DE"/>
                </w:rPr>
                <w:t>, V. Seregin, M. Karczewicz (Qualcomm)</w:t>
              </w:r>
            </w:ins>
          </w:p>
        </w:tc>
      </w:tr>
      <w:tr w:rsidR="006F40A7" w:rsidRPr="006F40A7" w14:paraId="63823811" w14:textId="77777777" w:rsidTr="00D2629A">
        <w:trPr>
          <w:tblCellSpacing w:w="15" w:type="dxa"/>
          <w:ins w:id="10387" w:author="Jens-Rainer Ohm" w:date="2023-01-22T14:57:00Z"/>
          <w:trPrChange w:id="1038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474C4" w14:textId="6794E7C9" w:rsidR="006F40A7" w:rsidRPr="006F40A7" w:rsidRDefault="006F40A7" w:rsidP="006F40A7">
            <w:pPr>
              <w:spacing w:before="0"/>
              <w:jc w:val="center"/>
              <w:rPr>
                <w:ins w:id="10390" w:author="Jens-Rainer Ohm" w:date="2023-01-22T14:57:00Z"/>
                <w:sz w:val="24"/>
                <w:lang w:val="en-DE" w:eastAsia="en-DE"/>
              </w:rPr>
            </w:pPr>
            <w:ins w:id="10391" w:author="Jens-Rainer Ohm" w:date="2023-01-22T14:57:00Z">
              <w:r w:rsidRPr="006F40A7">
                <w:rPr>
                  <w:sz w:val="24"/>
                  <w:lang w:val="en-DE" w:eastAsia="en-DE"/>
                </w:rPr>
                <w:fldChar w:fldCharType="begin"/>
              </w:r>
            </w:ins>
            <w:ins w:id="10392" w:author="Jens-Rainer Ohm" w:date="2023-01-22T16:48:00Z">
              <w:r w:rsidR="00606513">
                <w:rPr>
                  <w:sz w:val="24"/>
                  <w:lang w:val="en-DE" w:eastAsia="en-DE"/>
                </w:rPr>
                <w:instrText>HYPERLINK "C:\\Eigene Dateien\\mpeg\\online2301\\current_document.php?id=12541"</w:instrText>
              </w:r>
              <w:r w:rsidR="00606513" w:rsidRPr="006F40A7">
                <w:rPr>
                  <w:sz w:val="24"/>
                  <w:lang w:val="en-DE" w:eastAsia="en-DE"/>
                </w:rPr>
              </w:r>
            </w:ins>
            <w:ins w:id="10393" w:author="Jens-Rainer Ohm" w:date="2023-01-22T14:57:00Z">
              <w:r w:rsidRPr="006F40A7">
                <w:rPr>
                  <w:sz w:val="24"/>
                  <w:lang w:val="en-DE" w:eastAsia="en-DE"/>
                </w:rPr>
                <w:fldChar w:fldCharType="separate"/>
              </w:r>
              <w:r w:rsidRPr="006F40A7">
                <w:rPr>
                  <w:color w:val="0000FF"/>
                  <w:sz w:val="24"/>
                  <w:u w:val="single"/>
                  <w:lang w:val="en-DE" w:eastAsia="en-DE"/>
                </w:rPr>
                <w:t>JVET-AC033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065F5" w14:textId="77777777" w:rsidR="006F40A7" w:rsidRPr="006F40A7" w:rsidRDefault="006F40A7" w:rsidP="006F40A7">
            <w:pPr>
              <w:spacing w:before="0"/>
              <w:jc w:val="center"/>
              <w:rPr>
                <w:ins w:id="10395" w:author="Jens-Rainer Ohm" w:date="2023-01-22T14:57:00Z"/>
                <w:sz w:val="24"/>
                <w:lang w:val="en-DE" w:eastAsia="en-DE"/>
              </w:rPr>
            </w:pPr>
            <w:ins w:id="10396" w:author="Jens-Rainer Ohm" w:date="2023-01-22T14:57:00Z">
              <w:r w:rsidRPr="006F40A7">
                <w:rPr>
                  <w:sz w:val="24"/>
                  <w:lang w:val="en-DE" w:eastAsia="en-DE"/>
                </w:rPr>
                <w:t>m623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45148" w14:textId="77777777" w:rsidR="006F40A7" w:rsidRPr="006F40A7" w:rsidRDefault="006F40A7" w:rsidP="006F40A7">
            <w:pPr>
              <w:spacing w:before="0"/>
              <w:jc w:val="left"/>
              <w:rPr>
                <w:ins w:id="10398" w:author="Jens-Rainer Ohm" w:date="2023-01-22T14:57:00Z"/>
                <w:sz w:val="24"/>
                <w:lang w:val="en-DE" w:eastAsia="en-DE"/>
              </w:rPr>
            </w:pPr>
            <w:ins w:id="10399" w:author="Jens-Rainer Ohm" w:date="2023-01-22T14:57:00Z">
              <w:r w:rsidRPr="006F40A7">
                <w:rPr>
                  <w:sz w:val="24"/>
                  <w:lang w:val="en-DE" w:eastAsia="en-DE"/>
                </w:rPr>
                <w:t>2023-01-16 03:14: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EF293" w14:textId="77777777" w:rsidR="006F40A7" w:rsidRPr="006F40A7" w:rsidRDefault="006F40A7" w:rsidP="006F40A7">
            <w:pPr>
              <w:spacing w:before="0"/>
              <w:jc w:val="left"/>
              <w:rPr>
                <w:ins w:id="10401" w:author="Jens-Rainer Ohm" w:date="2023-01-22T14:57:00Z"/>
                <w:sz w:val="24"/>
                <w:lang w:val="en-DE" w:eastAsia="en-DE"/>
              </w:rPr>
            </w:pPr>
            <w:ins w:id="10402" w:author="Jens-Rainer Ohm" w:date="2023-01-22T14:57:00Z">
              <w:r w:rsidRPr="006F40A7">
                <w:rPr>
                  <w:sz w:val="24"/>
                  <w:lang w:val="en-DE" w:eastAsia="en-DE"/>
                </w:rPr>
                <w:t>2023-01-16 03:32: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CCCD1" w14:textId="77777777" w:rsidR="006F40A7" w:rsidRPr="006F40A7" w:rsidRDefault="006F40A7" w:rsidP="006F40A7">
            <w:pPr>
              <w:spacing w:before="0"/>
              <w:jc w:val="left"/>
              <w:rPr>
                <w:ins w:id="10404" w:author="Jens-Rainer Ohm" w:date="2023-01-22T14:57:00Z"/>
                <w:sz w:val="24"/>
                <w:lang w:val="en-DE" w:eastAsia="en-DE"/>
              </w:rPr>
            </w:pPr>
            <w:ins w:id="10405" w:author="Jens-Rainer Ohm" w:date="2023-01-22T14:57:00Z">
              <w:r w:rsidRPr="006F40A7">
                <w:rPr>
                  <w:sz w:val="24"/>
                  <w:lang w:val="en-DE" w:eastAsia="en-DE"/>
                </w:rPr>
                <w:t>2023-01-16 03:32:2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A387B" w14:textId="77777777" w:rsidR="006F40A7" w:rsidRPr="006F40A7" w:rsidRDefault="006F40A7" w:rsidP="006F40A7">
            <w:pPr>
              <w:spacing w:before="0"/>
              <w:jc w:val="left"/>
              <w:rPr>
                <w:ins w:id="10407" w:author="Jens-Rainer Ohm" w:date="2023-01-22T14:57:00Z"/>
                <w:sz w:val="24"/>
                <w:lang w:val="en-DE" w:eastAsia="en-DE"/>
              </w:rPr>
            </w:pPr>
            <w:ins w:id="10408" w:author="Jens-Rainer Ohm" w:date="2023-01-22T14:57:00Z">
              <w:r w:rsidRPr="006F40A7">
                <w:rPr>
                  <w:sz w:val="24"/>
                  <w:lang w:val="en-DE" w:eastAsia="en-DE"/>
                </w:rPr>
                <w:t>Crosscheck of JVET-AC0107 (AHG12: Fusion of Intra Template Match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40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59642" w14:textId="6B39E5E3" w:rsidR="006F40A7" w:rsidRPr="006F40A7" w:rsidRDefault="00A22425" w:rsidP="006F40A7">
            <w:pPr>
              <w:spacing w:before="0"/>
              <w:jc w:val="left"/>
              <w:rPr>
                <w:ins w:id="10410" w:author="Jens-Rainer Ohm" w:date="2023-01-22T14:57:00Z"/>
                <w:sz w:val="24"/>
                <w:lang w:val="en-DE" w:eastAsia="en-DE"/>
              </w:rPr>
            </w:pPr>
            <w:ins w:id="10411" w:author="Jens-Rainer Ohm" w:date="2023-01-22T15:25:00Z">
              <w:r w:rsidRPr="00A22425">
                <w:rPr>
                  <w:sz w:val="24"/>
                  <w:lang w:val="en-DE" w:eastAsia="en-DE"/>
                  <w:rPrChange w:id="10412" w:author="Jens-Rainer Ohm" w:date="2023-01-22T15:30:00Z">
                    <w:rPr>
                      <w:color w:val="0000FF"/>
                      <w:sz w:val="24"/>
                      <w:u w:val="single"/>
                      <w:lang w:val="en-DE" w:eastAsia="en-DE"/>
                    </w:rPr>
                  </w:rPrChange>
                </w:rPr>
                <w:t>Y. Wang (Bytedance)</w:t>
              </w:r>
            </w:ins>
          </w:p>
        </w:tc>
      </w:tr>
      <w:tr w:rsidR="006F40A7" w:rsidRPr="006F40A7" w14:paraId="2F819312" w14:textId="77777777" w:rsidTr="00D2629A">
        <w:trPr>
          <w:tblCellSpacing w:w="15" w:type="dxa"/>
          <w:ins w:id="10413" w:author="Jens-Rainer Ohm" w:date="2023-01-22T14:57:00Z"/>
          <w:trPrChange w:id="1041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1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DD911" w14:textId="72B9A1F2" w:rsidR="006F40A7" w:rsidRPr="006F40A7" w:rsidRDefault="006F40A7" w:rsidP="006F40A7">
            <w:pPr>
              <w:spacing w:before="0"/>
              <w:jc w:val="center"/>
              <w:rPr>
                <w:ins w:id="10416" w:author="Jens-Rainer Ohm" w:date="2023-01-22T14:57:00Z"/>
                <w:sz w:val="24"/>
                <w:lang w:val="en-DE" w:eastAsia="en-DE"/>
              </w:rPr>
            </w:pPr>
            <w:ins w:id="10417" w:author="Jens-Rainer Ohm" w:date="2023-01-22T14:57:00Z">
              <w:r w:rsidRPr="006F40A7">
                <w:rPr>
                  <w:sz w:val="24"/>
                  <w:lang w:val="en-DE" w:eastAsia="en-DE"/>
                </w:rPr>
                <w:fldChar w:fldCharType="begin"/>
              </w:r>
            </w:ins>
            <w:ins w:id="10418" w:author="Jens-Rainer Ohm" w:date="2023-01-22T16:48:00Z">
              <w:r w:rsidR="00606513">
                <w:rPr>
                  <w:sz w:val="24"/>
                  <w:lang w:val="en-DE" w:eastAsia="en-DE"/>
                </w:rPr>
                <w:instrText>HYPERLINK "C:\\Eigene Dateien\\mpeg\\online2301\\current_document.php?id=12542"</w:instrText>
              </w:r>
              <w:r w:rsidR="00606513" w:rsidRPr="006F40A7">
                <w:rPr>
                  <w:sz w:val="24"/>
                  <w:lang w:val="en-DE" w:eastAsia="en-DE"/>
                </w:rPr>
              </w:r>
            </w:ins>
            <w:ins w:id="10419" w:author="Jens-Rainer Ohm" w:date="2023-01-22T14:57:00Z">
              <w:r w:rsidRPr="006F40A7">
                <w:rPr>
                  <w:sz w:val="24"/>
                  <w:lang w:val="en-DE" w:eastAsia="en-DE"/>
                </w:rPr>
                <w:fldChar w:fldCharType="separate"/>
              </w:r>
              <w:r w:rsidRPr="006F40A7">
                <w:rPr>
                  <w:color w:val="0000FF"/>
                  <w:sz w:val="24"/>
                  <w:u w:val="single"/>
                  <w:lang w:val="en-DE" w:eastAsia="en-DE"/>
                </w:rPr>
                <w:t>JVET-AC033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2270" w14:textId="77777777" w:rsidR="006F40A7" w:rsidRPr="006F40A7" w:rsidRDefault="006F40A7" w:rsidP="006F40A7">
            <w:pPr>
              <w:spacing w:before="0"/>
              <w:jc w:val="center"/>
              <w:rPr>
                <w:ins w:id="10421" w:author="Jens-Rainer Ohm" w:date="2023-01-22T14:57:00Z"/>
                <w:sz w:val="24"/>
                <w:lang w:val="en-DE" w:eastAsia="en-DE"/>
              </w:rPr>
            </w:pPr>
            <w:ins w:id="10422" w:author="Jens-Rainer Ohm" w:date="2023-01-22T14:57:00Z">
              <w:r w:rsidRPr="006F40A7">
                <w:rPr>
                  <w:sz w:val="24"/>
                  <w:lang w:val="en-DE" w:eastAsia="en-DE"/>
                </w:rPr>
                <w:t>m623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F048A" w14:textId="77777777" w:rsidR="006F40A7" w:rsidRPr="006F40A7" w:rsidRDefault="006F40A7" w:rsidP="006F40A7">
            <w:pPr>
              <w:spacing w:before="0"/>
              <w:jc w:val="left"/>
              <w:rPr>
                <w:ins w:id="10424" w:author="Jens-Rainer Ohm" w:date="2023-01-22T14:57:00Z"/>
                <w:sz w:val="24"/>
                <w:lang w:val="en-DE" w:eastAsia="en-DE"/>
              </w:rPr>
            </w:pPr>
            <w:ins w:id="10425" w:author="Jens-Rainer Ohm" w:date="2023-01-22T14:57:00Z">
              <w:r w:rsidRPr="006F40A7">
                <w:rPr>
                  <w:sz w:val="24"/>
                  <w:lang w:val="en-DE" w:eastAsia="en-DE"/>
                </w:rPr>
                <w:t>2023-01-16 03:40: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E2AE0" w14:textId="77777777" w:rsidR="006F40A7" w:rsidRPr="006F40A7" w:rsidRDefault="006F40A7" w:rsidP="006F40A7">
            <w:pPr>
              <w:spacing w:before="0"/>
              <w:jc w:val="left"/>
              <w:rPr>
                <w:ins w:id="10427" w:author="Jens-Rainer Ohm" w:date="2023-01-22T14:57:00Z"/>
                <w:sz w:val="24"/>
                <w:lang w:val="en-DE" w:eastAsia="en-DE"/>
              </w:rPr>
            </w:pPr>
            <w:ins w:id="10428" w:author="Jens-Rainer Ohm" w:date="2023-01-22T14:57:00Z">
              <w:r w:rsidRPr="006F40A7">
                <w:rPr>
                  <w:sz w:val="24"/>
                  <w:lang w:val="en-DE" w:eastAsia="en-DE"/>
                </w:rPr>
                <w:t>2023-01-16 14:27: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FC03F" w14:textId="77777777" w:rsidR="006F40A7" w:rsidRPr="006F40A7" w:rsidRDefault="006F40A7" w:rsidP="006F40A7">
            <w:pPr>
              <w:spacing w:before="0"/>
              <w:jc w:val="left"/>
              <w:rPr>
                <w:ins w:id="10430" w:author="Jens-Rainer Ohm" w:date="2023-01-22T14:57:00Z"/>
                <w:sz w:val="24"/>
                <w:lang w:val="en-DE" w:eastAsia="en-DE"/>
              </w:rPr>
            </w:pPr>
            <w:ins w:id="10431" w:author="Jens-Rainer Ohm" w:date="2023-01-22T14:57:00Z">
              <w:r w:rsidRPr="006F40A7">
                <w:rPr>
                  <w:sz w:val="24"/>
                  <w:lang w:val="en-DE" w:eastAsia="en-DE"/>
                </w:rPr>
                <w:t>2023-01-16 14:27:40</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F07E1" w14:textId="77777777" w:rsidR="006F40A7" w:rsidRPr="006F40A7" w:rsidRDefault="006F40A7" w:rsidP="006F40A7">
            <w:pPr>
              <w:spacing w:before="0"/>
              <w:jc w:val="left"/>
              <w:rPr>
                <w:ins w:id="10433" w:author="Jens-Rainer Ohm" w:date="2023-01-22T14:57:00Z"/>
                <w:sz w:val="24"/>
                <w:lang w:val="en-DE" w:eastAsia="en-DE"/>
              </w:rPr>
            </w:pPr>
            <w:ins w:id="10434" w:author="Jens-Rainer Ohm" w:date="2023-01-22T14:57:00Z">
              <w:r w:rsidRPr="006F40A7">
                <w:rPr>
                  <w:sz w:val="24"/>
                  <w:lang w:val="en-DE" w:eastAsia="en-DE"/>
                </w:rPr>
                <w:t>Crosscheck of JVET-AC0190 (Non-EE2: On OBMC) Method 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43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E1828" w14:textId="77777777" w:rsidR="006F40A7" w:rsidRPr="006F40A7" w:rsidRDefault="006F40A7" w:rsidP="006F40A7">
            <w:pPr>
              <w:spacing w:before="0"/>
              <w:jc w:val="left"/>
              <w:rPr>
                <w:ins w:id="10436" w:author="Jens-Rainer Ohm" w:date="2023-01-22T14:57:00Z"/>
                <w:sz w:val="24"/>
                <w:lang w:val="en-DE" w:eastAsia="en-DE"/>
              </w:rPr>
            </w:pPr>
            <w:ins w:id="10437" w:author="Jens-Rainer Ohm" w:date="2023-01-22T14:57:00Z">
              <w:r w:rsidRPr="006F40A7">
                <w:rPr>
                  <w:sz w:val="24"/>
                  <w:lang w:val="en-DE" w:eastAsia="en-DE"/>
                </w:rPr>
                <w:t>Z. Lv (vivo)</w:t>
              </w:r>
            </w:ins>
          </w:p>
        </w:tc>
      </w:tr>
      <w:tr w:rsidR="006F40A7" w:rsidRPr="006F40A7" w14:paraId="3F70E8C3" w14:textId="77777777" w:rsidTr="00D2629A">
        <w:trPr>
          <w:tblCellSpacing w:w="15" w:type="dxa"/>
          <w:ins w:id="10438" w:author="Jens-Rainer Ohm" w:date="2023-01-22T14:57:00Z"/>
          <w:trPrChange w:id="1043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3D988" w14:textId="6AB8F647" w:rsidR="006F40A7" w:rsidRPr="006F40A7" w:rsidRDefault="006F40A7" w:rsidP="006F40A7">
            <w:pPr>
              <w:spacing w:before="0"/>
              <w:jc w:val="center"/>
              <w:rPr>
                <w:ins w:id="10441" w:author="Jens-Rainer Ohm" w:date="2023-01-22T14:57:00Z"/>
                <w:sz w:val="24"/>
                <w:lang w:val="en-DE" w:eastAsia="en-DE"/>
              </w:rPr>
            </w:pPr>
            <w:ins w:id="10442" w:author="Jens-Rainer Ohm" w:date="2023-01-22T14:57:00Z">
              <w:r w:rsidRPr="006F40A7">
                <w:rPr>
                  <w:sz w:val="24"/>
                  <w:lang w:val="en-DE" w:eastAsia="en-DE"/>
                </w:rPr>
                <w:fldChar w:fldCharType="begin"/>
              </w:r>
            </w:ins>
            <w:ins w:id="10443" w:author="Jens-Rainer Ohm" w:date="2023-01-22T16:48:00Z">
              <w:r w:rsidR="00606513">
                <w:rPr>
                  <w:sz w:val="24"/>
                  <w:lang w:val="en-DE" w:eastAsia="en-DE"/>
                </w:rPr>
                <w:instrText>HYPERLINK "C:\\Eigene Dateien\\mpeg\\online2301\\current_document.php?id=12543"</w:instrText>
              </w:r>
              <w:r w:rsidR="00606513" w:rsidRPr="006F40A7">
                <w:rPr>
                  <w:sz w:val="24"/>
                  <w:lang w:val="en-DE" w:eastAsia="en-DE"/>
                </w:rPr>
              </w:r>
            </w:ins>
            <w:ins w:id="10444" w:author="Jens-Rainer Ohm" w:date="2023-01-22T14:57:00Z">
              <w:r w:rsidRPr="006F40A7">
                <w:rPr>
                  <w:sz w:val="24"/>
                  <w:lang w:val="en-DE" w:eastAsia="en-DE"/>
                </w:rPr>
                <w:fldChar w:fldCharType="separate"/>
              </w:r>
              <w:r w:rsidRPr="006F40A7">
                <w:rPr>
                  <w:color w:val="0000FF"/>
                  <w:sz w:val="24"/>
                  <w:u w:val="single"/>
                  <w:lang w:val="en-DE" w:eastAsia="en-DE"/>
                </w:rPr>
                <w:t>JVET-AC033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CEE87" w14:textId="77777777" w:rsidR="006F40A7" w:rsidRPr="006F40A7" w:rsidRDefault="006F40A7" w:rsidP="006F40A7">
            <w:pPr>
              <w:spacing w:before="0"/>
              <w:jc w:val="center"/>
              <w:rPr>
                <w:ins w:id="10446" w:author="Jens-Rainer Ohm" w:date="2023-01-22T14:57:00Z"/>
                <w:sz w:val="24"/>
                <w:lang w:val="en-DE" w:eastAsia="en-DE"/>
              </w:rPr>
            </w:pPr>
            <w:ins w:id="10447" w:author="Jens-Rainer Ohm" w:date="2023-01-22T14:57:00Z">
              <w:r w:rsidRPr="006F40A7">
                <w:rPr>
                  <w:sz w:val="24"/>
                  <w:lang w:val="en-DE" w:eastAsia="en-DE"/>
                </w:rPr>
                <w:t>m623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78CC1" w14:textId="77777777" w:rsidR="006F40A7" w:rsidRPr="006F40A7" w:rsidRDefault="006F40A7" w:rsidP="006F40A7">
            <w:pPr>
              <w:spacing w:before="0"/>
              <w:jc w:val="left"/>
              <w:rPr>
                <w:ins w:id="10449" w:author="Jens-Rainer Ohm" w:date="2023-01-22T14:57:00Z"/>
                <w:sz w:val="24"/>
                <w:lang w:val="en-DE" w:eastAsia="en-DE"/>
              </w:rPr>
            </w:pPr>
            <w:ins w:id="10450" w:author="Jens-Rainer Ohm" w:date="2023-01-22T14:57:00Z">
              <w:r w:rsidRPr="006F40A7">
                <w:rPr>
                  <w:sz w:val="24"/>
                  <w:lang w:val="en-DE" w:eastAsia="en-DE"/>
                </w:rPr>
                <w:t>2023-01-16 05:14: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FAE8B" w14:textId="77777777" w:rsidR="006F40A7" w:rsidRPr="006F40A7" w:rsidRDefault="006F40A7" w:rsidP="006F40A7">
            <w:pPr>
              <w:spacing w:before="0"/>
              <w:jc w:val="left"/>
              <w:rPr>
                <w:ins w:id="10452" w:author="Jens-Rainer Ohm" w:date="2023-01-22T14:57:00Z"/>
                <w:sz w:val="24"/>
                <w:lang w:val="en-DE" w:eastAsia="en-DE"/>
              </w:rPr>
            </w:pPr>
            <w:ins w:id="10453" w:author="Jens-Rainer Ohm" w:date="2023-01-22T14:57:00Z">
              <w:r w:rsidRPr="006F40A7">
                <w:rPr>
                  <w:sz w:val="24"/>
                  <w:lang w:val="en-DE" w:eastAsia="en-DE"/>
                </w:rPr>
                <w:t>2023-01-16 05:18: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7C995" w14:textId="77777777" w:rsidR="006F40A7" w:rsidRPr="006F40A7" w:rsidRDefault="006F40A7" w:rsidP="006F40A7">
            <w:pPr>
              <w:spacing w:before="0"/>
              <w:jc w:val="left"/>
              <w:rPr>
                <w:ins w:id="10455" w:author="Jens-Rainer Ohm" w:date="2023-01-22T14:57:00Z"/>
                <w:sz w:val="24"/>
                <w:lang w:val="en-DE" w:eastAsia="en-DE"/>
              </w:rPr>
            </w:pPr>
            <w:ins w:id="10456" w:author="Jens-Rainer Ohm" w:date="2023-01-22T14:57:00Z">
              <w:r w:rsidRPr="006F40A7">
                <w:rPr>
                  <w:sz w:val="24"/>
                  <w:lang w:val="en-DE" w:eastAsia="en-DE"/>
                </w:rPr>
                <w:t>2023-01-19 06:02:4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D5716" w14:textId="77777777" w:rsidR="006F40A7" w:rsidRPr="006F40A7" w:rsidRDefault="006F40A7" w:rsidP="006F40A7">
            <w:pPr>
              <w:spacing w:before="0"/>
              <w:jc w:val="left"/>
              <w:rPr>
                <w:ins w:id="10458" w:author="Jens-Rainer Ohm" w:date="2023-01-22T14:57:00Z"/>
                <w:sz w:val="24"/>
                <w:lang w:val="en-DE" w:eastAsia="en-DE"/>
              </w:rPr>
            </w:pPr>
            <w:ins w:id="10459" w:author="Jens-Rainer Ohm" w:date="2023-01-22T14:57:00Z">
              <w:r w:rsidRPr="006F40A7">
                <w:rPr>
                  <w:sz w:val="24"/>
                  <w:lang w:val="en-DE" w:eastAsia="en-DE"/>
                </w:rPr>
                <w:t xml:space="preserve">Cross check of JVET-AC0180 (AHG 7: Reference frame padding for GDR)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46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2A782" w14:textId="77777777" w:rsidR="006F40A7" w:rsidRPr="006F40A7" w:rsidRDefault="006F40A7" w:rsidP="006F40A7">
            <w:pPr>
              <w:spacing w:before="0"/>
              <w:jc w:val="left"/>
              <w:rPr>
                <w:ins w:id="10461" w:author="Jens-Rainer Ohm" w:date="2023-01-22T14:57:00Z"/>
                <w:sz w:val="24"/>
                <w:lang w:val="en-DE" w:eastAsia="en-DE"/>
              </w:rPr>
            </w:pPr>
            <w:ins w:id="10462" w:author="Jens-Rainer Ohm" w:date="2023-01-22T14:57:00Z">
              <w:r w:rsidRPr="006F40A7">
                <w:rPr>
                  <w:sz w:val="24"/>
                  <w:lang w:val="en-DE" w:eastAsia="en-DE"/>
                </w:rPr>
                <w:t>S. Hong (Nokia)</w:t>
              </w:r>
            </w:ins>
          </w:p>
        </w:tc>
      </w:tr>
      <w:tr w:rsidR="006F40A7" w:rsidRPr="006F40A7" w14:paraId="2EDBB33B" w14:textId="77777777" w:rsidTr="00D2629A">
        <w:trPr>
          <w:tblCellSpacing w:w="15" w:type="dxa"/>
          <w:ins w:id="10463" w:author="Jens-Rainer Ohm" w:date="2023-01-22T14:57:00Z"/>
          <w:trPrChange w:id="1046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E6611" w14:textId="77CDBEEF" w:rsidR="006F40A7" w:rsidRPr="006F40A7" w:rsidRDefault="006F40A7" w:rsidP="006F40A7">
            <w:pPr>
              <w:spacing w:before="0"/>
              <w:jc w:val="center"/>
              <w:rPr>
                <w:ins w:id="10466" w:author="Jens-Rainer Ohm" w:date="2023-01-22T14:57:00Z"/>
                <w:sz w:val="24"/>
                <w:lang w:val="en-DE" w:eastAsia="en-DE"/>
              </w:rPr>
            </w:pPr>
            <w:ins w:id="10467" w:author="Jens-Rainer Ohm" w:date="2023-01-22T14:57:00Z">
              <w:r w:rsidRPr="006F40A7">
                <w:rPr>
                  <w:sz w:val="24"/>
                  <w:lang w:val="en-DE" w:eastAsia="en-DE"/>
                </w:rPr>
                <w:lastRenderedPageBreak/>
                <w:fldChar w:fldCharType="begin"/>
              </w:r>
            </w:ins>
            <w:ins w:id="10468" w:author="Jens-Rainer Ohm" w:date="2023-01-22T16:48:00Z">
              <w:r w:rsidR="00606513">
                <w:rPr>
                  <w:sz w:val="24"/>
                  <w:lang w:val="en-DE" w:eastAsia="en-DE"/>
                </w:rPr>
                <w:instrText>HYPERLINK "C:\\Eigene Dateien\\mpeg\\online2301\\current_document.php?id=12544"</w:instrText>
              </w:r>
              <w:r w:rsidR="00606513" w:rsidRPr="006F40A7">
                <w:rPr>
                  <w:sz w:val="24"/>
                  <w:lang w:val="en-DE" w:eastAsia="en-DE"/>
                </w:rPr>
              </w:r>
            </w:ins>
            <w:ins w:id="10469" w:author="Jens-Rainer Ohm" w:date="2023-01-22T14:57:00Z">
              <w:r w:rsidRPr="006F40A7">
                <w:rPr>
                  <w:sz w:val="24"/>
                  <w:lang w:val="en-DE" w:eastAsia="en-DE"/>
                </w:rPr>
                <w:fldChar w:fldCharType="separate"/>
              </w:r>
              <w:r w:rsidRPr="006F40A7">
                <w:rPr>
                  <w:color w:val="0000FF"/>
                  <w:sz w:val="24"/>
                  <w:u w:val="single"/>
                  <w:lang w:val="en-DE" w:eastAsia="en-DE"/>
                </w:rPr>
                <w:t>JVET-AC033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E8339" w14:textId="77777777" w:rsidR="006F40A7" w:rsidRPr="006F40A7" w:rsidRDefault="006F40A7" w:rsidP="006F40A7">
            <w:pPr>
              <w:spacing w:before="0"/>
              <w:jc w:val="center"/>
              <w:rPr>
                <w:ins w:id="10471" w:author="Jens-Rainer Ohm" w:date="2023-01-22T14:57:00Z"/>
                <w:sz w:val="24"/>
                <w:lang w:val="en-DE" w:eastAsia="en-DE"/>
              </w:rPr>
            </w:pPr>
            <w:ins w:id="10472" w:author="Jens-Rainer Ohm" w:date="2023-01-22T14:57:00Z">
              <w:r w:rsidRPr="006F40A7">
                <w:rPr>
                  <w:sz w:val="24"/>
                  <w:lang w:val="en-DE" w:eastAsia="en-DE"/>
                </w:rPr>
                <w:t>m623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D14DF" w14:textId="77777777" w:rsidR="006F40A7" w:rsidRPr="006F40A7" w:rsidRDefault="006F40A7" w:rsidP="006F40A7">
            <w:pPr>
              <w:spacing w:before="0"/>
              <w:jc w:val="left"/>
              <w:rPr>
                <w:ins w:id="10474" w:author="Jens-Rainer Ohm" w:date="2023-01-22T14:57:00Z"/>
                <w:sz w:val="24"/>
                <w:lang w:val="en-DE" w:eastAsia="en-DE"/>
              </w:rPr>
            </w:pPr>
            <w:ins w:id="10475" w:author="Jens-Rainer Ohm" w:date="2023-01-22T14:57:00Z">
              <w:r w:rsidRPr="006F40A7">
                <w:rPr>
                  <w:sz w:val="24"/>
                  <w:lang w:val="en-DE" w:eastAsia="en-DE"/>
                </w:rPr>
                <w:t>2023-01-16 08:21: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68FE4" w14:textId="77777777" w:rsidR="006F40A7" w:rsidRPr="006F40A7" w:rsidRDefault="006F40A7" w:rsidP="006F40A7">
            <w:pPr>
              <w:spacing w:before="0"/>
              <w:jc w:val="left"/>
              <w:rPr>
                <w:ins w:id="10477" w:author="Jens-Rainer Ohm" w:date="2023-01-22T14:57:00Z"/>
                <w:sz w:val="24"/>
                <w:lang w:val="en-DE" w:eastAsia="en-DE"/>
              </w:rPr>
            </w:pPr>
            <w:ins w:id="10478" w:author="Jens-Rainer Ohm" w:date="2023-01-22T14:57:00Z">
              <w:r w:rsidRPr="006F40A7">
                <w:rPr>
                  <w:sz w:val="24"/>
                  <w:lang w:val="en-DE" w:eastAsia="en-DE"/>
                </w:rPr>
                <w:t>2023-01-17 09:05: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B18B5" w14:textId="77777777" w:rsidR="006F40A7" w:rsidRPr="006F40A7" w:rsidRDefault="006F40A7" w:rsidP="006F40A7">
            <w:pPr>
              <w:spacing w:before="0"/>
              <w:jc w:val="left"/>
              <w:rPr>
                <w:ins w:id="10480" w:author="Jens-Rainer Ohm" w:date="2023-01-22T14:57:00Z"/>
                <w:sz w:val="24"/>
                <w:lang w:val="en-DE" w:eastAsia="en-DE"/>
              </w:rPr>
            </w:pPr>
            <w:ins w:id="10481" w:author="Jens-Rainer Ohm" w:date="2023-01-22T14:57:00Z">
              <w:r w:rsidRPr="006F40A7">
                <w:rPr>
                  <w:sz w:val="24"/>
                  <w:lang w:val="en-DE" w:eastAsia="en-DE"/>
                </w:rPr>
                <w:t>2023-01-17 09:05:57</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CFD3C3" w14:textId="77777777" w:rsidR="006F40A7" w:rsidRPr="006F40A7" w:rsidRDefault="006F40A7" w:rsidP="006F40A7">
            <w:pPr>
              <w:spacing w:before="0"/>
              <w:jc w:val="left"/>
              <w:rPr>
                <w:ins w:id="10483" w:author="Jens-Rainer Ohm" w:date="2023-01-22T14:57:00Z"/>
                <w:sz w:val="24"/>
                <w:lang w:val="en-DE" w:eastAsia="en-DE"/>
              </w:rPr>
            </w:pPr>
            <w:ins w:id="10484" w:author="Jens-Rainer Ohm" w:date="2023-01-22T14:57:00Z">
              <w:r w:rsidRPr="006F40A7">
                <w:rPr>
                  <w:sz w:val="24"/>
                  <w:lang w:val="en-DE" w:eastAsia="en-DE"/>
                </w:rPr>
                <w:t>New higher level for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48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BAAFF" w14:textId="275DCB1D" w:rsidR="006F40A7" w:rsidRPr="006F40A7" w:rsidRDefault="00A22425" w:rsidP="006F40A7">
            <w:pPr>
              <w:spacing w:before="0"/>
              <w:jc w:val="left"/>
              <w:rPr>
                <w:ins w:id="10486" w:author="Jens-Rainer Ohm" w:date="2023-01-22T14:57:00Z"/>
                <w:sz w:val="24"/>
                <w:lang w:val="en-DE" w:eastAsia="en-DE"/>
              </w:rPr>
            </w:pPr>
            <w:ins w:id="10487" w:author="Jens-Rainer Ohm" w:date="2023-01-22T15:25:00Z">
              <w:r w:rsidRPr="00A22425">
                <w:rPr>
                  <w:sz w:val="24"/>
                  <w:lang w:val="en-DE" w:eastAsia="en-DE"/>
                  <w:rPrChange w:id="10488" w:author="Jens-Rainer Ohm" w:date="2023-01-22T15:30:00Z">
                    <w:rPr>
                      <w:color w:val="0000FF"/>
                      <w:sz w:val="24"/>
                      <w:u w:val="single"/>
                      <w:lang w:val="en-DE" w:eastAsia="en-DE"/>
                    </w:rPr>
                  </w:rPrChange>
                </w:rPr>
                <w:t>S. Iwamura</w:t>
              </w:r>
            </w:ins>
            <w:ins w:id="10489" w:author="Jens-Rainer Ohm" w:date="2023-01-22T14:57:00Z">
              <w:r w:rsidR="006F40A7" w:rsidRPr="006F40A7">
                <w:rPr>
                  <w:sz w:val="24"/>
                  <w:lang w:val="en-DE" w:eastAsia="en-DE"/>
                </w:rPr>
                <w:t>, S. Nemoto, A. Ichigaya (NHK)</w:t>
              </w:r>
            </w:ins>
          </w:p>
        </w:tc>
      </w:tr>
      <w:tr w:rsidR="006F40A7" w:rsidRPr="006F40A7" w14:paraId="3CDB30E0" w14:textId="77777777" w:rsidTr="00D2629A">
        <w:trPr>
          <w:tblCellSpacing w:w="15" w:type="dxa"/>
          <w:ins w:id="10490" w:author="Jens-Rainer Ohm" w:date="2023-01-22T14:57:00Z"/>
          <w:trPrChange w:id="1049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7B9ED" w14:textId="18834F3B" w:rsidR="006F40A7" w:rsidRPr="006F40A7" w:rsidRDefault="006F40A7" w:rsidP="006F40A7">
            <w:pPr>
              <w:spacing w:before="0"/>
              <w:jc w:val="center"/>
              <w:rPr>
                <w:ins w:id="10493" w:author="Jens-Rainer Ohm" w:date="2023-01-22T14:57:00Z"/>
                <w:sz w:val="24"/>
                <w:lang w:val="en-DE" w:eastAsia="en-DE"/>
              </w:rPr>
            </w:pPr>
            <w:ins w:id="10494" w:author="Jens-Rainer Ohm" w:date="2023-01-22T14:57:00Z">
              <w:r w:rsidRPr="006F40A7">
                <w:rPr>
                  <w:sz w:val="24"/>
                  <w:lang w:val="en-DE" w:eastAsia="en-DE"/>
                </w:rPr>
                <w:fldChar w:fldCharType="begin"/>
              </w:r>
            </w:ins>
            <w:ins w:id="10495" w:author="Jens-Rainer Ohm" w:date="2023-01-22T16:48:00Z">
              <w:r w:rsidR="00606513">
                <w:rPr>
                  <w:sz w:val="24"/>
                  <w:lang w:val="en-DE" w:eastAsia="en-DE"/>
                </w:rPr>
                <w:instrText>HYPERLINK "C:\\Eigene Dateien\\mpeg\\online2301\\current_document.php?id=12545"</w:instrText>
              </w:r>
              <w:r w:rsidR="00606513" w:rsidRPr="006F40A7">
                <w:rPr>
                  <w:sz w:val="24"/>
                  <w:lang w:val="en-DE" w:eastAsia="en-DE"/>
                </w:rPr>
              </w:r>
            </w:ins>
            <w:ins w:id="10496" w:author="Jens-Rainer Ohm" w:date="2023-01-22T14:57:00Z">
              <w:r w:rsidRPr="006F40A7">
                <w:rPr>
                  <w:sz w:val="24"/>
                  <w:lang w:val="en-DE" w:eastAsia="en-DE"/>
                </w:rPr>
                <w:fldChar w:fldCharType="separate"/>
              </w:r>
              <w:r w:rsidRPr="006F40A7">
                <w:rPr>
                  <w:color w:val="0000FF"/>
                  <w:sz w:val="24"/>
                  <w:u w:val="single"/>
                  <w:lang w:val="en-DE" w:eastAsia="en-DE"/>
                </w:rPr>
                <w:t>JVET-AC034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47B43" w14:textId="77777777" w:rsidR="006F40A7" w:rsidRPr="006F40A7" w:rsidRDefault="006F40A7" w:rsidP="006F40A7">
            <w:pPr>
              <w:spacing w:before="0"/>
              <w:jc w:val="center"/>
              <w:rPr>
                <w:ins w:id="10498" w:author="Jens-Rainer Ohm" w:date="2023-01-22T14:57:00Z"/>
                <w:sz w:val="24"/>
                <w:lang w:val="en-DE" w:eastAsia="en-DE"/>
              </w:rPr>
            </w:pPr>
            <w:ins w:id="10499" w:author="Jens-Rainer Ohm" w:date="2023-01-22T14:57:00Z">
              <w:r w:rsidRPr="006F40A7">
                <w:rPr>
                  <w:sz w:val="24"/>
                  <w:lang w:val="en-DE" w:eastAsia="en-DE"/>
                </w:rPr>
                <w:t>m623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97BBA" w14:textId="77777777" w:rsidR="006F40A7" w:rsidRPr="006F40A7" w:rsidRDefault="006F40A7" w:rsidP="006F40A7">
            <w:pPr>
              <w:spacing w:before="0"/>
              <w:jc w:val="left"/>
              <w:rPr>
                <w:ins w:id="10501" w:author="Jens-Rainer Ohm" w:date="2023-01-22T14:57:00Z"/>
                <w:sz w:val="24"/>
                <w:lang w:val="en-DE" w:eastAsia="en-DE"/>
              </w:rPr>
            </w:pPr>
            <w:ins w:id="10502" w:author="Jens-Rainer Ohm" w:date="2023-01-22T14:57:00Z">
              <w:r w:rsidRPr="006F40A7">
                <w:rPr>
                  <w:sz w:val="24"/>
                  <w:lang w:val="en-DE" w:eastAsia="en-DE"/>
                </w:rPr>
                <w:t>2023-01-16 10:07: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C65DD" w14:textId="77777777" w:rsidR="006F40A7" w:rsidRPr="006F40A7" w:rsidRDefault="006F40A7" w:rsidP="006F40A7">
            <w:pPr>
              <w:spacing w:before="0"/>
              <w:jc w:val="left"/>
              <w:rPr>
                <w:ins w:id="10504" w:author="Jens-Rainer Ohm" w:date="2023-01-22T14:57:00Z"/>
                <w:sz w:val="24"/>
                <w:lang w:val="en-DE" w:eastAsia="en-DE"/>
              </w:rPr>
            </w:pPr>
            <w:ins w:id="10505" w:author="Jens-Rainer Ohm" w:date="2023-01-22T14:57:00Z">
              <w:r w:rsidRPr="006F40A7">
                <w:rPr>
                  <w:sz w:val="24"/>
                  <w:lang w:val="en-DE" w:eastAsia="en-DE"/>
                </w:rPr>
                <w:t>2023-01-17 15:11: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C9A37" w14:textId="77777777" w:rsidR="006F40A7" w:rsidRPr="006F40A7" w:rsidRDefault="006F40A7" w:rsidP="006F40A7">
            <w:pPr>
              <w:spacing w:before="0"/>
              <w:jc w:val="left"/>
              <w:rPr>
                <w:ins w:id="10507" w:author="Jens-Rainer Ohm" w:date="2023-01-22T14:57:00Z"/>
                <w:sz w:val="24"/>
                <w:lang w:val="en-DE" w:eastAsia="en-DE"/>
              </w:rPr>
            </w:pPr>
            <w:ins w:id="10508" w:author="Jens-Rainer Ohm" w:date="2023-01-22T14:57:00Z">
              <w:r w:rsidRPr="006F40A7">
                <w:rPr>
                  <w:sz w:val="24"/>
                  <w:lang w:val="en-DE" w:eastAsia="en-DE"/>
                </w:rPr>
                <w:t>2023-01-17 15:11:1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4FC08" w14:textId="77777777" w:rsidR="006F40A7" w:rsidRPr="006F40A7" w:rsidRDefault="006F40A7" w:rsidP="006F40A7">
            <w:pPr>
              <w:spacing w:before="0"/>
              <w:jc w:val="left"/>
              <w:rPr>
                <w:ins w:id="10510" w:author="Jens-Rainer Ohm" w:date="2023-01-22T14:57:00Z"/>
                <w:sz w:val="24"/>
                <w:lang w:val="en-DE" w:eastAsia="en-DE"/>
              </w:rPr>
            </w:pPr>
            <w:ins w:id="10511" w:author="Jens-Rainer Ohm" w:date="2023-01-22T14:57:00Z">
              <w:r w:rsidRPr="006F40A7">
                <w:rPr>
                  <w:sz w:val="24"/>
                  <w:lang w:val="en-DE" w:eastAsia="en-DE"/>
                </w:rPr>
                <w:t>Crosscheck of JVET-AC0328 (EE1-related: Combination of EE1-1.1 and EE1-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51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5A6C1" w14:textId="09C4AA59" w:rsidR="006F40A7" w:rsidRPr="006F40A7" w:rsidRDefault="00A22425" w:rsidP="006F40A7">
            <w:pPr>
              <w:spacing w:before="0"/>
              <w:jc w:val="left"/>
              <w:rPr>
                <w:ins w:id="10513" w:author="Jens-Rainer Ohm" w:date="2023-01-22T14:57:00Z"/>
                <w:sz w:val="24"/>
                <w:lang w:val="en-DE" w:eastAsia="en-DE"/>
              </w:rPr>
            </w:pPr>
            <w:ins w:id="10514" w:author="Jens-Rainer Ohm" w:date="2023-01-22T15:25:00Z">
              <w:r w:rsidRPr="00A22425">
                <w:rPr>
                  <w:sz w:val="24"/>
                  <w:lang w:val="en-DE" w:eastAsia="en-DE"/>
                  <w:rPrChange w:id="10515" w:author="Jens-Rainer Ohm" w:date="2023-01-22T15:30:00Z">
                    <w:rPr>
                      <w:color w:val="0000FF"/>
                      <w:sz w:val="24"/>
                      <w:u w:val="single"/>
                      <w:lang w:val="en-DE" w:eastAsia="en-DE"/>
                    </w:rPr>
                  </w:rPrChange>
                </w:rPr>
                <w:t>D. Liu (Ericsson)</w:t>
              </w:r>
            </w:ins>
          </w:p>
        </w:tc>
      </w:tr>
      <w:tr w:rsidR="006F40A7" w:rsidRPr="006F40A7" w14:paraId="448EAED7" w14:textId="77777777" w:rsidTr="00D2629A">
        <w:trPr>
          <w:tblCellSpacing w:w="15" w:type="dxa"/>
          <w:ins w:id="10516" w:author="Jens-Rainer Ohm" w:date="2023-01-22T14:57:00Z"/>
          <w:trPrChange w:id="1051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D765" w14:textId="69C636FE" w:rsidR="006F40A7" w:rsidRPr="006F40A7" w:rsidRDefault="006F40A7" w:rsidP="006F40A7">
            <w:pPr>
              <w:spacing w:before="0"/>
              <w:jc w:val="center"/>
              <w:rPr>
                <w:ins w:id="10519" w:author="Jens-Rainer Ohm" w:date="2023-01-22T14:57:00Z"/>
                <w:sz w:val="24"/>
                <w:lang w:val="en-DE" w:eastAsia="en-DE"/>
              </w:rPr>
            </w:pPr>
            <w:ins w:id="10520" w:author="Jens-Rainer Ohm" w:date="2023-01-22T14:57:00Z">
              <w:r w:rsidRPr="006F40A7">
                <w:rPr>
                  <w:sz w:val="24"/>
                  <w:lang w:val="en-DE" w:eastAsia="en-DE"/>
                </w:rPr>
                <w:fldChar w:fldCharType="begin"/>
              </w:r>
            </w:ins>
            <w:ins w:id="10521" w:author="Jens-Rainer Ohm" w:date="2023-01-22T16:48:00Z">
              <w:r w:rsidR="00606513">
                <w:rPr>
                  <w:sz w:val="24"/>
                  <w:lang w:val="en-DE" w:eastAsia="en-DE"/>
                </w:rPr>
                <w:instrText>HYPERLINK "C:\\Eigene Dateien\\mpeg\\online2301\\current_document.php?id=12546"</w:instrText>
              </w:r>
              <w:r w:rsidR="00606513" w:rsidRPr="006F40A7">
                <w:rPr>
                  <w:sz w:val="24"/>
                  <w:lang w:val="en-DE" w:eastAsia="en-DE"/>
                </w:rPr>
              </w:r>
            </w:ins>
            <w:ins w:id="10522" w:author="Jens-Rainer Ohm" w:date="2023-01-22T14:57:00Z">
              <w:r w:rsidRPr="006F40A7">
                <w:rPr>
                  <w:sz w:val="24"/>
                  <w:lang w:val="en-DE" w:eastAsia="en-DE"/>
                </w:rPr>
                <w:fldChar w:fldCharType="separate"/>
              </w:r>
              <w:r w:rsidRPr="006F40A7">
                <w:rPr>
                  <w:color w:val="0000FF"/>
                  <w:sz w:val="24"/>
                  <w:u w:val="single"/>
                  <w:lang w:val="en-DE" w:eastAsia="en-DE"/>
                </w:rPr>
                <w:t>JVET-AC034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A053F" w14:textId="77777777" w:rsidR="006F40A7" w:rsidRPr="006F40A7" w:rsidRDefault="006F40A7" w:rsidP="006F40A7">
            <w:pPr>
              <w:spacing w:before="0"/>
              <w:jc w:val="center"/>
              <w:rPr>
                <w:ins w:id="10524" w:author="Jens-Rainer Ohm" w:date="2023-01-22T14:57:00Z"/>
                <w:sz w:val="24"/>
                <w:lang w:val="en-DE" w:eastAsia="en-DE"/>
              </w:rPr>
            </w:pPr>
            <w:ins w:id="10525" w:author="Jens-Rainer Ohm" w:date="2023-01-22T14:57:00Z">
              <w:r w:rsidRPr="006F40A7">
                <w:rPr>
                  <w:sz w:val="24"/>
                  <w:lang w:val="en-DE" w:eastAsia="en-DE"/>
                </w:rPr>
                <w:t>m623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82DA3" w14:textId="77777777" w:rsidR="006F40A7" w:rsidRPr="006F40A7" w:rsidRDefault="006F40A7" w:rsidP="006F40A7">
            <w:pPr>
              <w:spacing w:before="0"/>
              <w:jc w:val="left"/>
              <w:rPr>
                <w:ins w:id="10527" w:author="Jens-Rainer Ohm" w:date="2023-01-22T14:57:00Z"/>
                <w:sz w:val="24"/>
                <w:lang w:val="en-DE" w:eastAsia="en-DE"/>
              </w:rPr>
            </w:pPr>
            <w:ins w:id="10528" w:author="Jens-Rainer Ohm" w:date="2023-01-22T14:57:00Z">
              <w:r w:rsidRPr="006F40A7">
                <w:rPr>
                  <w:sz w:val="24"/>
                  <w:lang w:val="en-DE" w:eastAsia="en-DE"/>
                </w:rPr>
                <w:t>2023-01-16 13:57: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B8155" w14:textId="77777777" w:rsidR="006F40A7" w:rsidRPr="006F40A7" w:rsidRDefault="006F40A7" w:rsidP="006F40A7">
            <w:pPr>
              <w:spacing w:before="0"/>
              <w:jc w:val="left"/>
              <w:rPr>
                <w:ins w:id="10530" w:author="Jens-Rainer Ohm" w:date="2023-01-22T14:57:00Z"/>
                <w:sz w:val="24"/>
                <w:lang w:val="en-DE" w:eastAsia="en-DE"/>
              </w:rPr>
            </w:pPr>
            <w:ins w:id="10531" w:author="Jens-Rainer Ohm" w:date="2023-01-22T14:57:00Z">
              <w:r w:rsidRPr="006F40A7">
                <w:rPr>
                  <w:sz w:val="24"/>
                  <w:lang w:val="en-DE" w:eastAsia="en-DE"/>
                </w:rPr>
                <w:t>2023-01-18 08:22: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D7FC8" w14:textId="77777777" w:rsidR="006F40A7" w:rsidRPr="006F40A7" w:rsidRDefault="006F40A7" w:rsidP="006F40A7">
            <w:pPr>
              <w:spacing w:before="0"/>
              <w:jc w:val="left"/>
              <w:rPr>
                <w:ins w:id="10533" w:author="Jens-Rainer Ohm" w:date="2023-01-22T14:57:00Z"/>
                <w:sz w:val="24"/>
                <w:lang w:val="en-DE" w:eastAsia="en-DE"/>
              </w:rPr>
            </w:pPr>
            <w:ins w:id="10534" w:author="Jens-Rainer Ohm" w:date="2023-01-22T14:57:00Z">
              <w:r w:rsidRPr="006F40A7">
                <w:rPr>
                  <w:sz w:val="24"/>
                  <w:lang w:val="en-DE" w:eastAsia="en-DE"/>
                </w:rPr>
                <w:t>2023-01-18 08:22:0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BF6B3" w14:textId="77777777" w:rsidR="006F40A7" w:rsidRPr="006F40A7" w:rsidRDefault="006F40A7" w:rsidP="006F40A7">
            <w:pPr>
              <w:spacing w:before="0"/>
              <w:jc w:val="left"/>
              <w:rPr>
                <w:ins w:id="10536" w:author="Jens-Rainer Ohm" w:date="2023-01-22T14:57:00Z"/>
                <w:sz w:val="24"/>
                <w:lang w:val="en-DE" w:eastAsia="en-DE"/>
              </w:rPr>
            </w:pPr>
            <w:ins w:id="10537" w:author="Jens-Rainer Ohm" w:date="2023-01-22T14:57:00Z">
              <w:r w:rsidRPr="006F40A7">
                <w:rPr>
                  <w:sz w:val="24"/>
                  <w:lang w:val="en-DE" w:eastAsia="en-DE"/>
                </w:rPr>
                <w:t>Crosscheck of JVET-AC0315 (Non-EE2: Cross-component merge mode for chroma intra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53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3D8BE" w14:textId="04E0386F" w:rsidR="006F40A7" w:rsidRPr="006F40A7" w:rsidRDefault="00A22425" w:rsidP="006F40A7">
            <w:pPr>
              <w:spacing w:before="0"/>
              <w:jc w:val="left"/>
              <w:rPr>
                <w:ins w:id="10539" w:author="Jens-Rainer Ohm" w:date="2023-01-22T14:57:00Z"/>
                <w:sz w:val="24"/>
                <w:lang w:val="en-DE" w:eastAsia="en-DE"/>
              </w:rPr>
            </w:pPr>
            <w:ins w:id="10540" w:author="Jens-Rainer Ohm" w:date="2023-01-22T15:25:00Z">
              <w:r w:rsidRPr="00A22425">
                <w:rPr>
                  <w:sz w:val="24"/>
                  <w:lang w:val="en-DE" w:eastAsia="en-DE"/>
                  <w:rPrChange w:id="10541" w:author="Jens-Rainer Ohm" w:date="2023-01-22T15:30:00Z">
                    <w:rPr>
                      <w:color w:val="0000FF"/>
                      <w:sz w:val="24"/>
                      <w:u w:val="single"/>
                      <w:lang w:val="en-DE" w:eastAsia="en-DE"/>
                    </w:rPr>
                  </w:rPrChange>
                </w:rPr>
                <w:t>J. Chen (Alibaba)</w:t>
              </w:r>
            </w:ins>
          </w:p>
        </w:tc>
      </w:tr>
      <w:tr w:rsidR="006F40A7" w:rsidRPr="006F40A7" w14:paraId="3D7BE8B8" w14:textId="77777777" w:rsidTr="00D2629A">
        <w:trPr>
          <w:tblCellSpacing w:w="15" w:type="dxa"/>
          <w:ins w:id="10542" w:author="Jens-Rainer Ohm" w:date="2023-01-22T14:57:00Z"/>
          <w:trPrChange w:id="1054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64DD4" w14:textId="3CB40AD7" w:rsidR="006F40A7" w:rsidRPr="006F40A7" w:rsidRDefault="006F40A7" w:rsidP="006F40A7">
            <w:pPr>
              <w:spacing w:before="0"/>
              <w:jc w:val="center"/>
              <w:rPr>
                <w:ins w:id="10545" w:author="Jens-Rainer Ohm" w:date="2023-01-22T14:57:00Z"/>
                <w:sz w:val="24"/>
                <w:lang w:val="en-DE" w:eastAsia="en-DE"/>
              </w:rPr>
            </w:pPr>
            <w:ins w:id="10546" w:author="Jens-Rainer Ohm" w:date="2023-01-22T14:57:00Z">
              <w:r w:rsidRPr="006F40A7">
                <w:rPr>
                  <w:sz w:val="24"/>
                  <w:lang w:val="en-DE" w:eastAsia="en-DE"/>
                </w:rPr>
                <w:fldChar w:fldCharType="begin"/>
              </w:r>
            </w:ins>
            <w:ins w:id="10547" w:author="Jens-Rainer Ohm" w:date="2023-01-22T16:48:00Z">
              <w:r w:rsidR="00606513">
                <w:rPr>
                  <w:sz w:val="24"/>
                  <w:lang w:val="en-DE" w:eastAsia="en-DE"/>
                </w:rPr>
                <w:instrText>HYPERLINK "C:\\Eigene Dateien\\mpeg\\online2301\\current_document.php?id=12547"</w:instrText>
              </w:r>
              <w:r w:rsidR="00606513" w:rsidRPr="006F40A7">
                <w:rPr>
                  <w:sz w:val="24"/>
                  <w:lang w:val="en-DE" w:eastAsia="en-DE"/>
                </w:rPr>
              </w:r>
            </w:ins>
            <w:ins w:id="10548" w:author="Jens-Rainer Ohm" w:date="2023-01-22T14:57:00Z">
              <w:r w:rsidRPr="006F40A7">
                <w:rPr>
                  <w:sz w:val="24"/>
                  <w:lang w:val="en-DE" w:eastAsia="en-DE"/>
                </w:rPr>
                <w:fldChar w:fldCharType="separate"/>
              </w:r>
              <w:r w:rsidRPr="006F40A7">
                <w:rPr>
                  <w:color w:val="0000FF"/>
                  <w:sz w:val="24"/>
                  <w:u w:val="single"/>
                  <w:lang w:val="en-DE" w:eastAsia="en-DE"/>
                </w:rPr>
                <w:t>JVET-AC034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48666" w14:textId="77777777" w:rsidR="006F40A7" w:rsidRPr="006F40A7" w:rsidRDefault="006F40A7" w:rsidP="006F40A7">
            <w:pPr>
              <w:spacing w:before="0"/>
              <w:jc w:val="center"/>
              <w:rPr>
                <w:ins w:id="10550" w:author="Jens-Rainer Ohm" w:date="2023-01-22T14:57:00Z"/>
                <w:sz w:val="24"/>
                <w:lang w:val="en-DE" w:eastAsia="en-DE"/>
              </w:rPr>
            </w:pPr>
            <w:ins w:id="10551" w:author="Jens-Rainer Ohm" w:date="2023-01-22T14:57:00Z">
              <w:r w:rsidRPr="006F40A7">
                <w:rPr>
                  <w:sz w:val="24"/>
                  <w:lang w:val="en-DE" w:eastAsia="en-DE"/>
                </w:rPr>
                <w:t>m623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4BC5E" w14:textId="77777777" w:rsidR="006F40A7" w:rsidRPr="006F40A7" w:rsidRDefault="006F40A7" w:rsidP="006F40A7">
            <w:pPr>
              <w:spacing w:before="0"/>
              <w:jc w:val="left"/>
              <w:rPr>
                <w:ins w:id="10553" w:author="Jens-Rainer Ohm" w:date="2023-01-22T14:57:00Z"/>
                <w:sz w:val="24"/>
                <w:lang w:val="en-DE" w:eastAsia="en-DE"/>
              </w:rPr>
            </w:pPr>
            <w:ins w:id="10554" w:author="Jens-Rainer Ohm" w:date="2023-01-22T14:57:00Z">
              <w:r w:rsidRPr="006F40A7">
                <w:rPr>
                  <w:sz w:val="24"/>
                  <w:lang w:val="en-DE" w:eastAsia="en-DE"/>
                </w:rPr>
                <w:t>2023-01-16 15:1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B164C" w14:textId="77777777" w:rsidR="006F40A7" w:rsidRPr="006F40A7" w:rsidRDefault="006F40A7" w:rsidP="006F40A7">
            <w:pPr>
              <w:spacing w:before="0"/>
              <w:jc w:val="left"/>
              <w:rPr>
                <w:ins w:id="10556" w:author="Jens-Rainer Ohm" w:date="2023-01-22T14:57:00Z"/>
                <w:sz w:val="24"/>
                <w:lang w:val="en-DE" w:eastAsia="en-DE"/>
              </w:rPr>
            </w:pPr>
            <w:ins w:id="10557" w:author="Jens-Rainer Ohm" w:date="2023-01-22T14:57:00Z">
              <w:r w:rsidRPr="006F40A7">
                <w:rPr>
                  <w:sz w:val="24"/>
                  <w:lang w:val="en-DE" w:eastAsia="en-DE"/>
                </w:rPr>
                <w:t>2023-01-17 19:22: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34BA3" w14:textId="77777777" w:rsidR="006F40A7" w:rsidRPr="006F40A7" w:rsidRDefault="006F40A7" w:rsidP="006F40A7">
            <w:pPr>
              <w:spacing w:before="0"/>
              <w:jc w:val="left"/>
              <w:rPr>
                <w:ins w:id="10559" w:author="Jens-Rainer Ohm" w:date="2023-01-22T14:57:00Z"/>
                <w:sz w:val="24"/>
                <w:lang w:val="en-DE" w:eastAsia="en-DE"/>
              </w:rPr>
            </w:pPr>
            <w:ins w:id="10560" w:author="Jens-Rainer Ohm" w:date="2023-01-22T14:57:00Z">
              <w:r w:rsidRPr="006F40A7">
                <w:rPr>
                  <w:sz w:val="24"/>
                  <w:lang w:val="en-DE" w:eastAsia="en-DE"/>
                </w:rPr>
                <w:t>2023-01-17 19:22:53</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96083" w14:textId="77777777" w:rsidR="006F40A7" w:rsidRPr="006F40A7" w:rsidRDefault="006F40A7" w:rsidP="006F40A7">
            <w:pPr>
              <w:spacing w:before="0"/>
              <w:jc w:val="left"/>
              <w:rPr>
                <w:ins w:id="10562" w:author="Jens-Rainer Ohm" w:date="2023-01-22T14:57:00Z"/>
                <w:sz w:val="24"/>
                <w:lang w:val="en-DE" w:eastAsia="en-DE"/>
              </w:rPr>
            </w:pPr>
            <w:ins w:id="10563" w:author="Jens-Rainer Ohm" w:date="2023-01-22T14:57:00Z">
              <w:r w:rsidRPr="006F40A7">
                <w:rPr>
                  <w:sz w:val="24"/>
                  <w:lang w:val="en-DE" w:eastAsia="en-DE"/>
                </w:rPr>
                <w:t>Crosscheck of JVET-AC0328 (EE1-related: Combination of EE1-1.1 and EE1-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56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8798C" w14:textId="6C7899BF" w:rsidR="006F40A7" w:rsidRPr="006F40A7" w:rsidRDefault="00A22425" w:rsidP="006F40A7">
            <w:pPr>
              <w:spacing w:before="0"/>
              <w:jc w:val="left"/>
              <w:rPr>
                <w:ins w:id="10565" w:author="Jens-Rainer Ohm" w:date="2023-01-22T14:57:00Z"/>
                <w:sz w:val="24"/>
                <w:lang w:val="en-DE" w:eastAsia="en-DE"/>
              </w:rPr>
            </w:pPr>
            <w:ins w:id="10566" w:author="Jens-Rainer Ohm" w:date="2023-01-22T15:26:00Z">
              <w:r w:rsidRPr="00A22425">
                <w:rPr>
                  <w:sz w:val="24"/>
                  <w:lang w:val="en-DE" w:eastAsia="en-DE"/>
                  <w:rPrChange w:id="10567" w:author="Jens-Rainer Ohm" w:date="2023-01-22T15:30:00Z">
                    <w:rPr>
                      <w:color w:val="0000FF"/>
                      <w:sz w:val="24"/>
                      <w:u w:val="single"/>
                      <w:lang w:val="en-DE" w:eastAsia="en-DE"/>
                    </w:rPr>
                  </w:rPrChange>
                </w:rPr>
                <w:t>Z. Xie (OPPO)</w:t>
              </w:r>
            </w:ins>
          </w:p>
        </w:tc>
      </w:tr>
      <w:tr w:rsidR="006F40A7" w:rsidRPr="006F40A7" w14:paraId="3D8A464D" w14:textId="77777777" w:rsidTr="00D2629A">
        <w:trPr>
          <w:tblCellSpacing w:w="15" w:type="dxa"/>
          <w:ins w:id="10568" w:author="Jens-Rainer Ohm" w:date="2023-01-22T14:57:00Z"/>
          <w:trPrChange w:id="1056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BB428" w14:textId="1DE752B3" w:rsidR="006F40A7" w:rsidRPr="006F40A7" w:rsidRDefault="006F40A7" w:rsidP="006F40A7">
            <w:pPr>
              <w:spacing w:before="0"/>
              <w:jc w:val="center"/>
              <w:rPr>
                <w:ins w:id="10571" w:author="Jens-Rainer Ohm" w:date="2023-01-22T14:57:00Z"/>
                <w:sz w:val="24"/>
                <w:lang w:val="en-DE" w:eastAsia="en-DE"/>
              </w:rPr>
            </w:pPr>
            <w:ins w:id="10572" w:author="Jens-Rainer Ohm" w:date="2023-01-22T14:57:00Z">
              <w:r w:rsidRPr="006F40A7">
                <w:rPr>
                  <w:sz w:val="24"/>
                  <w:lang w:val="en-DE" w:eastAsia="en-DE"/>
                </w:rPr>
                <w:fldChar w:fldCharType="begin"/>
              </w:r>
            </w:ins>
            <w:ins w:id="10573" w:author="Jens-Rainer Ohm" w:date="2023-01-22T16:48:00Z">
              <w:r w:rsidR="00606513">
                <w:rPr>
                  <w:sz w:val="24"/>
                  <w:lang w:val="en-DE" w:eastAsia="en-DE"/>
                </w:rPr>
                <w:instrText>HYPERLINK "C:\\Eigene Dateien\\mpeg\\online2301\\current_document.php?id=12548"</w:instrText>
              </w:r>
              <w:r w:rsidR="00606513" w:rsidRPr="006F40A7">
                <w:rPr>
                  <w:sz w:val="24"/>
                  <w:lang w:val="en-DE" w:eastAsia="en-DE"/>
                </w:rPr>
              </w:r>
            </w:ins>
            <w:ins w:id="10574" w:author="Jens-Rainer Ohm" w:date="2023-01-22T14:57:00Z">
              <w:r w:rsidRPr="006F40A7">
                <w:rPr>
                  <w:sz w:val="24"/>
                  <w:lang w:val="en-DE" w:eastAsia="en-DE"/>
                </w:rPr>
                <w:fldChar w:fldCharType="separate"/>
              </w:r>
              <w:r w:rsidRPr="006F40A7">
                <w:rPr>
                  <w:color w:val="0000FF"/>
                  <w:sz w:val="24"/>
                  <w:u w:val="single"/>
                  <w:lang w:val="en-DE" w:eastAsia="en-DE"/>
                </w:rPr>
                <w:t>JVET-AC034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B5027" w14:textId="77777777" w:rsidR="006F40A7" w:rsidRPr="006F40A7" w:rsidRDefault="006F40A7" w:rsidP="006F40A7">
            <w:pPr>
              <w:spacing w:before="0"/>
              <w:jc w:val="center"/>
              <w:rPr>
                <w:ins w:id="10576" w:author="Jens-Rainer Ohm" w:date="2023-01-22T14:57:00Z"/>
                <w:sz w:val="24"/>
                <w:lang w:val="en-DE" w:eastAsia="en-DE"/>
              </w:rPr>
            </w:pPr>
            <w:ins w:id="10577" w:author="Jens-Rainer Ohm" w:date="2023-01-22T14:57:00Z">
              <w:r w:rsidRPr="006F40A7">
                <w:rPr>
                  <w:sz w:val="24"/>
                  <w:lang w:val="en-DE" w:eastAsia="en-DE"/>
                </w:rPr>
                <w:t>m623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EB80B" w14:textId="77777777" w:rsidR="006F40A7" w:rsidRPr="006F40A7" w:rsidRDefault="006F40A7" w:rsidP="006F40A7">
            <w:pPr>
              <w:spacing w:before="0"/>
              <w:jc w:val="left"/>
              <w:rPr>
                <w:ins w:id="10579" w:author="Jens-Rainer Ohm" w:date="2023-01-22T14:57:00Z"/>
                <w:sz w:val="24"/>
                <w:lang w:val="en-DE" w:eastAsia="en-DE"/>
              </w:rPr>
            </w:pPr>
            <w:ins w:id="10580" w:author="Jens-Rainer Ohm" w:date="2023-01-22T14:57:00Z">
              <w:r w:rsidRPr="006F40A7">
                <w:rPr>
                  <w:sz w:val="24"/>
                  <w:lang w:val="en-DE" w:eastAsia="en-DE"/>
                </w:rPr>
                <w:t>2023-01-16 17:34: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499A" w14:textId="77777777" w:rsidR="006F40A7" w:rsidRPr="006F40A7" w:rsidRDefault="006F40A7" w:rsidP="006F40A7">
            <w:pPr>
              <w:spacing w:before="0"/>
              <w:jc w:val="left"/>
              <w:rPr>
                <w:ins w:id="10582" w:author="Jens-Rainer Ohm" w:date="2023-01-22T14:57:00Z"/>
                <w:sz w:val="24"/>
                <w:lang w:val="en-DE" w:eastAsia="en-DE"/>
              </w:rPr>
            </w:pPr>
            <w:ins w:id="10583" w:author="Jens-Rainer Ohm" w:date="2023-01-22T14:57:00Z">
              <w:r w:rsidRPr="006F40A7">
                <w:rPr>
                  <w:sz w:val="24"/>
                  <w:lang w:val="en-DE" w:eastAsia="en-DE"/>
                </w:rPr>
                <w:t>2023-01-17 08:5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F56FC" w14:textId="77777777" w:rsidR="006F40A7" w:rsidRPr="006F40A7" w:rsidRDefault="006F40A7" w:rsidP="006F40A7">
            <w:pPr>
              <w:spacing w:before="0"/>
              <w:jc w:val="left"/>
              <w:rPr>
                <w:ins w:id="10585" w:author="Jens-Rainer Ohm" w:date="2023-01-22T14:57:00Z"/>
                <w:sz w:val="24"/>
                <w:lang w:val="en-DE" w:eastAsia="en-DE"/>
              </w:rPr>
            </w:pPr>
            <w:ins w:id="10586" w:author="Jens-Rainer Ohm" w:date="2023-01-22T14:57:00Z">
              <w:r w:rsidRPr="006F40A7">
                <w:rPr>
                  <w:sz w:val="24"/>
                  <w:lang w:val="en-DE" w:eastAsia="en-DE"/>
                </w:rPr>
                <w:t>2023-01-17 08:54:0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8EAAC" w14:textId="77777777" w:rsidR="006F40A7" w:rsidRPr="006F40A7" w:rsidRDefault="006F40A7" w:rsidP="006F40A7">
            <w:pPr>
              <w:spacing w:before="0"/>
              <w:jc w:val="left"/>
              <w:rPr>
                <w:ins w:id="10588" w:author="Jens-Rainer Ohm" w:date="2023-01-22T14:57:00Z"/>
                <w:sz w:val="24"/>
                <w:lang w:val="en-DE" w:eastAsia="en-DE"/>
              </w:rPr>
            </w:pPr>
            <w:ins w:id="10589" w:author="Jens-Rainer Ohm" w:date="2023-01-22T14:57:00Z">
              <w:r w:rsidRPr="006F40A7">
                <w:rPr>
                  <w:sz w:val="24"/>
                  <w:lang w:val="en-DE" w:eastAsia="en-DE"/>
                </w:rPr>
                <w:t>Crosscheck of JVET-AC0323 (EE2-related: Additional Fixed Filter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59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9C42" w14:textId="019ABB3B" w:rsidR="006F40A7" w:rsidRPr="006F40A7" w:rsidRDefault="00A22425" w:rsidP="006F40A7">
            <w:pPr>
              <w:spacing w:before="0"/>
              <w:jc w:val="left"/>
              <w:rPr>
                <w:ins w:id="10591" w:author="Jens-Rainer Ohm" w:date="2023-01-22T14:57:00Z"/>
                <w:sz w:val="24"/>
                <w:lang w:val="en-DE" w:eastAsia="en-DE"/>
              </w:rPr>
            </w:pPr>
            <w:ins w:id="10592" w:author="Jens-Rainer Ohm" w:date="2023-01-22T15:26:00Z">
              <w:r w:rsidRPr="00A22425">
                <w:rPr>
                  <w:sz w:val="24"/>
                  <w:lang w:val="en-DE" w:eastAsia="en-DE"/>
                  <w:rPrChange w:id="10593" w:author="Jens-Rainer Ohm" w:date="2023-01-22T15:30:00Z">
                    <w:rPr>
                      <w:color w:val="0000FF"/>
                      <w:sz w:val="24"/>
                      <w:u w:val="single"/>
                      <w:lang w:val="en-DE" w:eastAsia="en-DE"/>
                    </w:rPr>
                  </w:rPrChange>
                </w:rPr>
                <w:t>N. Hu (Qualcomm)</w:t>
              </w:r>
            </w:ins>
          </w:p>
        </w:tc>
      </w:tr>
      <w:tr w:rsidR="006F40A7" w:rsidRPr="006F40A7" w14:paraId="7FFD8D41" w14:textId="77777777" w:rsidTr="00D2629A">
        <w:trPr>
          <w:tblCellSpacing w:w="15" w:type="dxa"/>
          <w:ins w:id="10594" w:author="Jens-Rainer Ohm" w:date="2023-01-22T14:57:00Z"/>
          <w:trPrChange w:id="1059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7C5E5" w14:textId="6273793A" w:rsidR="006F40A7" w:rsidRPr="006F40A7" w:rsidRDefault="006F40A7" w:rsidP="006F40A7">
            <w:pPr>
              <w:spacing w:before="0"/>
              <w:jc w:val="center"/>
              <w:rPr>
                <w:ins w:id="10597" w:author="Jens-Rainer Ohm" w:date="2023-01-22T14:57:00Z"/>
                <w:sz w:val="24"/>
                <w:lang w:val="en-DE" w:eastAsia="en-DE"/>
              </w:rPr>
            </w:pPr>
            <w:ins w:id="10598" w:author="Jens-Rainer Ohm" w:date="2023-01-22T14:57:00Z">
              <w:r w:rsidRPr="006F40A7">
                <w:rPr>
                  <w:sz w:val="24"/>
                  <w:lang w:val="en-DE" w:eastAsia="en-DE"/>
                </w:rPr>
                <w:fldChar w:fldCharType="begin"/>
              </w:r>
            </w:ins>
            <w:ins w:id="10599" w:author="Jens-Rainer Ohm" w:date="2023-01-22T16:48:00Z">
              <w:r w:rsidR="00606513">
                <w:rPr>
                  <w:sz w:val="24"/>
                  <w:lang w:val="en-DE" w:eastAsia="en-DE"/>
                </w:rPr>
                <w:instrText>HYPERLINK "C:\\Eigene Dateien\\mpeg\\online2301\\current_document.php?id=12549"</w:instrText>
              </w:r>
              <w:r w:rsidR="00606513" w:rsidRPr="006F40A7">
                <w:rPr>
                  <w:sz w:val="24"/>
                  <w:lang w:val="en-DE" w:eastAsia="en-DE"/>
                </w:rPr>
              </w:r>
            </w:ins>
            <w:ins w:id="10600" w:author="Jens-Rainer Ohm" w:date="2023-01-22T14:57:00Z">
              <w:r w:rsidRPr="006F40A7">
                <w:rPr>
                  <w:sz w:val="24"/>
                  <w:lang w:val="en-DE" w:eastAsia="en-DE"/>
                </w:rPr>
                <w:fldChar w:fldCharType="separate"/>
              </w:r>
              <w:r w:rsidRPr="006F40A7">
                <w:rPr>
                  <w:color w:val="0000FF"/>
                  <w:sz w:val="24"/>
                  <w:u w:val="single"/>
                  <w:lang w:val="en-DE" w:eastAsia="en-DE"/>
                </w:rPr>
                <w:t>JVET-AC034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FED2F" w14:textId="77777777" w:rsidR="006F40A7" w:rsidRPr="006F40A7" w:rsidRDefault="006F40A7" w:rsidP="006F40A7">
            <w:pPr>
              <w:spacing w:before="0"/>
              <w:jc w:val="center"/>
              <w:rPr>
                <w:ins w:id="10602" w:author="Jens-Rainer Ohm" w:date="2023-01-22T14:57:00Z"/>
                <w:sz w:val="24"/>
                <w:lang w:val="en-DE" w:eastAsia="en-DE"/>
              </w:rPr>
            </w:pPr>
            <w:ins w:id="10603" w:author="Jens-Rainer Ohm" w:date="2023-01-22T14:57:00Z">
              <w:r w:rsidRPr="006F40A7">
                <w:rPr>
                  <w:sz w:val="24"/>
                  <w:lang w:val="en-DE" w:eastAsia="en-DE"/>
                </w:rPr>
                <w:t>m623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FBD1" w14:textId="77777777" w:rsidR="006F40A7" w:rsidRPr="006F40A7" w:rsidRDefault="006F40A7" w:rsidP="006F40A7">
            <w:pPr>
              <w:spacing w:before="0"/>
              <w:jc w:val="left"/>
              <w:rPr>
                <w:ins w:id="10605" w:author="Jens-Rainer Ohm" w:date="2023-01-22T14:57:00Z"/>
                <w:sz w:val="24"/>
                <w:lang w:val="en-DE" w:eastAsia="en-DE"/>
              </w:rPr>
            </w:pPr>
            <w:ins w:id="10606" w:author="Jens-Rainer Ohm" w:date="2023-01-22T14:57:00Z">
              <w:r w:rsidRPr="006F40A7">
                <w:rPr>
                  <w:sz w:val="24"/>
                  <w:lang w:val="en-DE" w:eastAsia="en-DE"/>
                </w:rPr>
                <w:t>2023-01-16 20:13: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B4F4D" w14:textId="77777777" w:rsidR="006F40A7" w:rsidRPr="006F40A7" w:rsidRDefault="006F40A7" w:rsidP="006F40A7">
            <w:pPr>
              <w:spacing w:before="0"/>
              <w:jc w:val="left"/>
              <w:rPr>
                <w:ins w:id="10608" w:author="Jens-Rainer Ohm" w:date="2023-01-22T14:57:00Z"/>
                <w:sz w:val="24"/>
                <w:lang w:val="en-DE" w:eastAsia="en-DE"/>
              </w:rPr>
            </w:pPr>
            <w:ins w:id="10609" w:author="Jens-Rainer Ohm" w:date="2023-01-22T14:57:00Z">
              <w:r w:rsidRPr="006F40A7">
                <w:rPr>
                  <w:sz w:val="24"/>
                  <w:lang w:val="en-DE" w:eastAsia="en-DE"/>
                </w:rPr>
                <w:t>2023-01-16 20:14: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E16A9" w14:textId="77777777" w:rsidR="006F40A7" w:rsidRPr="006F40A7" w:rsidRDefault="006F40A7" w:rsidP="006F40A7">
            <w:pPr>
              <w:spacing w:before="0"/>
              <w:jc w:val="left"/>
              <w:rPr>
                <w:ins w:id="10611" w:author="Jens-Rainer Ohm" w:date="2023-01-22T14:57:00Z"/>
                <w:sz w:val="24"/>
                <w:lang w:val="en-DE" w:eastAsia="en-DE"/>
              </w:rPr>
            </w:pPr>
            <w:ins w:id="10612" w:author="Jens-Rainer Ohm" w:date="2023-01-22T14:57:00Z">
              <w:r w:rsidRPr="006F40A7">
                <w:rPr>
                  <w:sz w:val="24"/>
                  <w:lang w:val="en-DE" w:eastAsia="en-DE"/>
                </w:rPr>
                <w:t>2023-01-16 20:14:3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83B7E" w14:textId="77777777" w:rsidR="006F40A7" w:rsidRPr="006F40A7" w:rsidRDefault="006F40A7" w:rsidP="006F40A7">
            <w:pPr>
              <w:spacing w:before="0"/>
              <w:jc w:val="left"/>
              <w:rPr>
                <w:ins w:id="10614" w:author="Jens-Rainer Ohm" w:date="2023-01-22T14:57:00Z"/>
                <w:sz w:val="24"/>
                <w:lang w:val="en-DE" w:eastAsia="en-DE"/>
              </w:rPr>
            </w:pPr>
            <w:ins w:id="10615" w:author="Jens-Rainer Ohm" w:date="2023-01-22T14:57:00Z">
              <w:r w:rsidRPr="006F40A7">
                <w:rPr>
                  <w:sz w:val="24"/>
                  <w:lang w:val="en-DE" w:eastAsia="en-DE"/>
                </w:rPr>
                <w:t xml:space="preserve">[AHG9] On Neural Network Post Filter Patch Size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61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BF3267" w14:textId="33FD74EF" w:rsidR="006F40A7" w:rsidRPr="006F40A7" w:rsidRDefault="00A22425" w:rsidP="006F40A7">
            <w:pPr>
              <w:spacing w:before="0"/>
              <w:jc w:val="left"/>
              <w:rPr>
                <w:ins w:id="10617" w:author="Jens-Rainer Ohm" w:date="2023-01-22T14:57:00Z"/>
                <w:sz w:val="24"/>
                <w:lang w:val="en-DE" w:eastAsia="en-DE"/>
              </w:rPr>
            </w:pPr>
            <w:ins w:id="10618" w:author="Jens-Rainer Ohm" w:date="2023-01-22T15:26:00Z">
              <w:r w:rsidRPr="00A22425">
                <w:rPr>
                  <w:sz w:val="24"/>
                  <w:lang w:val="en-DE" w:eastAsia="en-DE"/>
                  <w:rPrChange w:id="10619" w:author="Jens-Rainer Ohm" w:date="2023-01-22T15:30:00Z">
                    <w:rPr>
                      <w:color w:val="0000FF"/>
                      <w:sz w:val="24"/>
                      <w:u w:val="single"/>
                      <w:lang w:val="en-DE" w:eastAsia="en-DE"/>
                    </w:rPr>
                  </w:rPrChange>
                </w:rPr>
                <w:t>S. Deshpande</w:t>
              </w:r>
            </w:ins>
            <w:ins w:id="10620" w:author="Jens-Rainer Ohm" w:date="2023-01-22T14:57:00Z">
              <w:r w:rsidR="006F40A7" w:rsidRPr="006F40A7">
                <w:rPr>
                  <w:sz w:val="24"/>
                  <w:lang w:val="en-DE" w:eastAsia="en-DE"/>
                </w:rPr>
                <w:t xml:space="preserve">, A. Sidiya (Sharp), </w:t>
              </w:r>
            </w:ins>
            <w:ins w:id="10621" w:author="Jens-Rainer Ohm" w:date="2023-01-22T15:26:00Z">
              <w:r w:rsidRPr="00A22425">
                <w:rPr>
                  <w:sz w:val="24"/>
                  <w:lang w:val="en-DE" w:eastAsia="en-DE"/>
                  <w:rPrChange w:id="10622" w:author="Jens-Rainer Ohm" w:date="2023-01-22T15:30:00Z">
                    <w:rPr>
                      <w:color w:val="0000FF"/>
                      <w:sz w:val="24"/>
                      <w:u w:val="single"/>
                      <w:lang w:val="en-DE" w:eastAsia="en-DE"/>
                    </w:rPr>
                  </w:rPrChange>
                </w:rPr>
                <w:t>M. M. Hannuksela (Nokia)</w:t>
              </w:r>
            </w:ins>
            <w:ins w:id="10623" w:author="Jens-Rainer Ohm" w:date="2023-01-22T14:57:00Z">
              <w:r w:rsidR="006F40A7" w:rsidRPr="006F40A7">
                <w:rPr>
                  <w:sz w:val="24"/>
                  <w:lang w:val="en-DE" w:eastAsia="en-DE"/>
                </w:rPr>
                <w:t xml:space="preserve">, </w:t>
              </w:r>
            </w:ins>
            <w:ins w:id="10624" w:author="Jens-Rainer Ohm" w:date="2023-01-22T15:26:00Z">
              <w:r w:rsidRPr="00A22425">
                <w:rPr>
                  <w:sz w:val="24"/>
                  <w:lang w:val="en-DE" w:eastAsia="en-DE"/>
                  <w:rPrChange w:id="10625" w:author="Jens-Rainer Ohm" w:date="2023-01-22T15:30:00Z">
                    <w:rPr>
                      <w:color w:val="0000FF"/>
                      <w:sz w:val="24"/>
                      <w:u w:val="single"/>
                      <w:lang w:val="en-DE" w:eastAsia="en-DE"/>
                    </w:rPr>
                  </w:rPrChange>
                </w:rPr>
                <w:t>Y.-K. Wang (Bytedance)</w:t>
              </w:r>
            </w:ins>
          </w:p>
        </w:tc>
      </w:tr>
      <w:tr w:rsidR="006F40A7" w:rsidRPr="006F40A7" w14:paraId="56A22CEF" w14:textId="77777777" w:rsidTr="00D2629A">
        <w:trPr>
          <w:tblCellSpacing w:w="15" w:type="dxa"/>
          <w:ins w:id="10626" w:author="Jens-Rainer Ohm" w:date="2023-01-22T14:57:00Z"/>
          <w:trPrChange w:id="1062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0EFC6" w14:textId="280178A1" w:rsidR="006F40A7" w:rsidRPr="006F40A7" w:rsidRDefault="006F40A7" w:rsidP="006F40A7">
            <w:pPr>
              <w:spacing w:before="0"/>
              <w:jc w:val="center"/>
              <w:rPr>
                <w:ins w:id="10629" w:author="Jens-Rainer Ohm" w:date="2023-01-22T14:57:00Z"/>
                <w:sz w:val="24"/>
                <w:lang w:val="en-DE" w:eastAsia="en-DE"/>
              </w:rPr>
            </w:pPr>
            <w:ins w:id="10630" w:author="Jens-Rainer Ohm" w:date="2023-01-22T14:57:00Z">
              <w:r w:rsidRPr="006F40A7">
                <w:rPr>
                  <w:sz w:val="24"/>
                  <w:lang w:val="en-DE" w:eastAsia="en-DE"/>
                </w:rPr>
                <w:fldChar w:fldCharType="begin"/>
              </w:r>
            </w:ins>
            <w:ins w:id="10631" w:author="Jens-Rainer Ohm" w:date="2023-01-22T16:48:00Z">
              <w:r w:rsidR="00606513">
                <w:rPr>
                  <w:sz w:val="24"/>
                  <w:lang w:val="en-DE" w:eastAsia="en-DE"/>
                </w:rPr>
                <w:instrText>HYPERLINK "C:\\Eigene Dateien\\mpeg\\online2301\\current_document.php?id=12550"</w:instrText>
              </w:r>
              <w:r w:rsidR="00606513" w:rsidRPr="006F40A7">
                <w:rPr>
                  <w:sz w:val="24"/>
                  <w:lang w:val="en-DE" w:eastAsia="en-DE"/>
                </w:rPr>
              </w:r>
            </w:ins>
            <w:ins w:id="10632" w:author="Jens-Rainer Ohm" w:date="2023-01-22T14:57:00Z">
              <w:r w:rsidRPr="006F40A7">
                <w:rPr>
                  <w:sz w:val="24"/>
                  <w:lang w:val="en-DE" w:eastAsia="en-DE"/>
                </w:rPr>
                <w:fldChar w:fldCharType="separate"/>
              </w:r>
              <w:r w:rsidRPr="006F40A7">
                <w:rPr>
                  <w:color w:val="0000FF"/>
                  <w:sz w:val="24"/>
                  <w:u w:val="single"/>
                  <w:lang w:val="en-DE" w:eastAsia="en-DE"/>
                </w:rPr>
                <w:t>JVET-AC034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B4DD5" w14:textId="77777777" w:rsidR="006F40A7" w:rsidRPr="006F40A7" w:rsidRDefault="006F40A7" w:rsidP="006F40A7">
            <w:pPr>
              <w:spacing w:before="0"/>
              <w:jc w:val="center"/>
              <w:rPr>
                <w:ins w:id="10634" w:author="Jens-Rainer Ohm" w:date="2023-01-22T14:57:00Z"/>
                <w:sz w:val="24"/>
                <w:lang w:val="en-DE" w:eastAsia="en-DE"/>
              </w:rPr>
            </w:pPr>
            <w:ins w:id="10635" w:author="Jens-Rainer Ohm" w:date="2023-01-22T14:57:00Z">
              <w:r w:rsidRPr="006F40A7">
                <w:rPr>
                  <w:sz w:val="24"/>
                  <w:lang w:val="en-DE" w:eastAsia="en-DE"/>
                </w:rPr>
                <w:t>m623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5A21E" w14:textId="77777777" w:rsidR="006F40A7" w:rsidRPr="006F40A7" w:rsidRDefault="006F40A7" w:rsidP="006F40A7">
            <w:pPr>
              <w:spacing w:before="0"/>
              <w:jc w:val="left"/>
              <w:rPr>
                <w:ins w:id="10637" w:author="Jens-Rainer Ohm" w:date="2023-01-22T14:57:00Z"/>
                <w:sz w:val="24"/>
                <w:lang w:val="en-DE" w:eastAsia="en-DE"/>
              </w:rPr>
            </w:pPr>
            <w:ins w:id="10638" w:author="Jens-Rainer Ohm" w:date="2023-01-22T14:57:00Z">
              <w:r w:rsidRPr="006F40A7">
                <w:rPr>
                  <w:sz w:val="24"/>
                  <w:lang w:val="en-DE" w:eastAsia="en-DE"/>
                </w:rPr>
                <w:t>2023-01-17 02:43: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94C83" w14:textId="77777777" w:rsidR="006F40A7" w:rsidRPr="006F40A7" w:rsidRDefault="006F40A7" w:rsidP="006F40A7">
            <w:pPr>
              <w:spacing w:before="0"/>
              <w:jc w:val="left"/>
              <w:rPr>
                <w:ins w:id="10640" w:author="Jens-Rainer Ohm" w:date="2023-01-22T14:57:00Z"/>
                <w:sz w:val="24"/>
                <w:lang w:val="en-DE" w:eastAsia="en-DE"/>
              </w:rPr>
            </w:pPr>
            <w:ins w:id="10641" w:author="Jens-Rainer Ohm" w:date="2023-01-22T14:57:00Z">
              <w:r w:rsidRPr="006F40A7">
                <w:rPr>
                  <w:sz w:val="24"/>
                  <w:lang w:val="en-DE" w:eastAsia="en-DE"/>
                </w:rPr>
                <w:t>2023-01-17 15:36: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921D8" w14:textId="77777777" w:rsidR="006F40A7" w:rsidRPr="006F40A7" w:rsidRDefault="006F40A7" w:rsidP="006F40A7">
            <w:pPr>
              <w:spacing w:before="0"/>
              <w:jc w:val="left"/>
              <w:rPr>
                <w:ins w:id="10643" w:author="Jens-Rainer Ohm" w:date="2023-01-22T14:57:00Z"/>
                <w:sz w:val="24"/>
                <w:lang w:val="en-DE" w:eastAsia="en-DE"/>
              </w:rPr>
            </w:pPr>
            <w:ins w:id="10644" w:author="Jens-Rainer Ohm" w:date="2023-01-22T14:57:00Z">
              <w:r w:rsidRPr="006F40A7">
                <w:rPr>
                  <w:sz w:val="24"/>
                  <w:lang w:val="en-DE" w:eastAsia="en-DE"/>
                </w:rPr>
                <w:t>2023-01-17 15:36:58</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436A7" w14:textId="77777777" w:rsidR="006F40A7" w:rsidRPr="006F40A7" w:rsidRDefault="006F40A7" w:rsidP="006F40A7">
            <w:pPr>
              <w:spacing w:before="0"/>
              <w:jc w:val="left"/>
              <w:rPr>
                <w:ins w:id="10646" w:author="Jens-Rainer Ohm" w:date="2023-01-22T14:57:00Z"/>
                <w:sz w:val="24"/>
                <w:lang w:val="en-DE" w:eastAsia="en-DE"/>
              </w:rPr>
            </w:pPr>
            <w:ins w:id="10647" w:author="Jens-Rainer Ohm" w:date="2023-01-22T14:57:00Z">
              <w:r w:rsidRPr="006F40A7">
                <w:rPr>
                  <w:sz w:val="24"/>
                  <w:lang w:val="en-DE" w:eastAsia="en-DE"/>
                </w:rPr>
                <w:t>Crosscheck of JVET-AC0182 (Non-EE2: High-Precision MV Refinement for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64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A70B" w14:textId="03B48653" w:rsidR="006F40A7" w:rsidRPr="006F40A7" w:rsidRDefault="00A22425" w:rsidP="006F40A7">
            <w:pPr>
              <w:spacing w:before="0"/>
              <w:jc w:val="left"/>
              <w:rPr>
                <w:ins w:id="10649" w:author="Jens-Rainer Ohm" w:date="2023-01-22T14:57:00Z"/>
                <w:sz w:val="24"/>
                <w:lang w:val="en-DE" w:eastAsia="en-DE"/>
              </w:rPr>
            </w:pPr>
            <w:ins w:id="10650" w:author="Jens-Rainer Ohm" w:date="2023-01-22T15:26:00Z">
              <w:r w:rsidRPr="00A22425">
                <w:rPr>
                  <w:sz w:val="24"/>
                  <w:lang w:val="en-DE" w:eastAsia="en-DE"/>
                  <w:rPrChange w:id="10651" w:author="Jens-Rainer Ohm" w:date="2023-01-22T15:30:00Z">
                    <w:rPr>
                      <w:color w:val="0000FF"/>
                      <w:sz w:val="24"/>
                      <w:u w:val="single"/>
                      <w:lang w:val="en-DE" w:eastAsia="en-DE"/>
                    </w:rPr>
                  </w:rPrChange>
                </w:rPr>
                <w:t>J. Zhao (LGE)</w:t>
              </w:r>
            </w:ins>
          </w:p>
        </w:tc>
      </w:tr>
      <w:tr w:rsidR="006F40A7" w:rsidRPr="006F40A7" w14:paraId="3A07B78E" w14:textId="77777777" w:rsidTr="00D2629A">
        <w:trPr>
          <w:tblCellSpacing w:w="15" w:type="dxa"/>
          <w:ins w:id="10652" w:author="Jens-Rainer Ohm" w:date="2023-01-22T14:57:00Z"/>
          <w:trPrChange w:id="1065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2A1CB" w14:textId="4AE80D3D" w:rsidR="006F40A7" w:rsidRPr="006F40A7" w:rsidRDefault="006F40A7" w:rsidP="006F40A7">
            <w:pPr>
              <w:spacing w:before="0"/>
              <w:jc w:val="center"/>
              <w:rPr>
                <w:ins w:id="10655" w:author="Jens-Rainer Ohm" w:date="2023-01-22T14:57:00Z"/>
                <w:sz w:val="24"/>
                <w:lang w:val="en-DE" w:eastAsia="en-DE"/>
              </w:rPr>
            </w:pPr>
            <w:ins w:id="10656" w:author="Jens-Rainer Ohm" w:date="2023-01-22T14:57:00Z">
              <w:r w:rsidRPr="006F40A7">
                <w:rPr>
                  <w:sz w:val="24"/>
                  <w:lang w:val="en-DE" w:eastAsia="en-DE"/>
                </w:rPr>
                <w:fldChar w:fldCharType="begin"/>
              </w:r>
            </w:ins>
            <w:ins w:id="10657" w:author="Jens-Rainer Ohm" w:date="2023-01-22T16:48:00Z">
              <w:r w:rsidR="00606513">
                <w:rPr>
                  <w:sz w:val="24"/>
                  <w:lang w:val="en-DE" w:eastAsia="en-DE"/>
                </w:rPr>
                <w:instrText>HYPERLINK "C:\\Eigene Dateien\\mpeg\\online2301\\current_document.php?id=12551"</w:instrText>
              </w:r>
              <w:r w:rsidR="00606513" w:rsidRPr="006F40A7">
                <w:rPr>
                  <w:sz w:val="24"/>
                  <w:lang w:val="en-DE" w:eastAsia="en-DE"/>
                </w:rPr>
              </w:r>
            </w:ins>
            <w:ins w:id="10658" w:author="Jens-Rainer Ohm" w:date="2023-01-22T14:57:00Z">
              <w:r w:rsidRPr="006F40A7">
                <w:rPr>
                  <w:sz w:val="24"/>
                  <w:lang w:val="en-DE" w:eastAsia="en-DE"/>
                </w:rPr>
                <w:fldChar w:fldCharType="separate"/>
              </w:r>
              <w:r w:rsidRPr="006F40A7">
                <w:rPr>
                  <w:color w:val="0000FF"/>
                  <w:sz w:val="24"/>
                  <w:u w:val="single"/>
                  <w:lang w:val="en-DE" w:eastAsia="en-DE"/>
                </w:rPr>
                <w:t>JVET-AC034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C1D6" w14:textId="77777777" w:rsidR="006F40A7" w:rsidRPr="006F40A7" w:rsidRDefault="006F40A7" w:rsidP="006F40A7">
            <w:pPr>
              <w:spacing w:before="0"/>
              <w:jc w:val="center"/>
              <w:rPr>
                <w:ins w:id="10660" w:author="Jens-Rainer Ohm" w:date="2023-01-22T14:57:00Z"/>
                <w:sz w:val="24"/>
                <w:lang w:val="en-DE" w:eastAsia="en-DE"/>
              </w:rPr>
            </w:pPr>
            <w:ins w:id="10661" w:author="Jens-Rainer Ohm" w:date="2023-01-22T14:57:00Z">
              <w:r w:rsidRPr="006F40A7">
                <w:rPr>
                  <w:sz w:val="24"/>
                  <w:lang w:val="en-DE" w:eastAsia="en-DE"/>
                </w:rPr>
                <w:t>m623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0774" w14:textId="77777777" w:rsidR="006F40A7" w:rsidRPr="006F40A7" w:rsidRDefault="006F40A7" w:rsidP="006F40A7">
            <w:pPr>
              <w:spacing w:before="0"/>
              <w:jc w:val="left"/>
              <w:rPr>
                <w:ins w:id="10663" w:author="Jens-Rainer Ohm" w:date="2023-01-22T14:57:00Z"/>
                <w:sz w:val="24"/>
                <w:lang w:val="en-DE" w:eastAsia="en-DE"/>
              </w:rPr>
            </w:pPr>
            <w:ins w:id="10664" w:author="Jens-Rainer Ohm" w:date="2023-01-22T14:57:00Z">
              <w:r w:rsidRPr="006F40A7">
                <w:rPr>
                  <w:sz w:val="24"/>
                  <w:lang w:val="en-DE" w:eastAsia="en-DE"/>
                </w:rPr>
                <w:t>2023-01-17 10:25: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CEFBE" w14:textId="77777777" w:rsidR="006F40A7" w:rsidRPr="006F40A7" w:rsidRDefault="006F40A7" w:rsidP="006F40A7">
            <w:pPr>
              <w:spacing w:before="0"/>
              <w:jc w:val="left"/>
              <w:rPr>
                <w:ins w:id="10666" w:author="Jens-Rainer Ohm" w:date="2023-01-22T14:57:00Z"/>
                <w:sz w:val="24"/>
                <w:lang w:val="en-DE" w:eastAsia="en-DE"/>
              </w:rPr>
            </w:pPr>
            <w:ins w:id="10667" w:author="Jens-Rainer Ohm" w:date="2023-01-22T14:57:00Z">
              <w:r w:rsidRPr="006F40A7">
                <w:rPr>
                  <w:sz w:val="24"/>
                  <w:lang w:val="en-DE" w:eastAsia="en-DE"/>
                </w:rPr>
                <w:t>2023-01-17 11:36: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61695" w14:textId="77777777" w:rsidR="006F40A7" w:rsidRPr="006F40A7" w:rsidRDefault="006F40A7" w:rsidP="006F40A7">
            <w:pPr>
              <w:spacing w:before="0"/>
              <w:jc w:val="left"/>
              <w:rPr>
                <w:ins w:id="10669" w:author="Jens-Rainer Ohm" w:date="2023-01-22T14:57:00Z"/>
                <w:sz w:val="24"/>
                <w:lang w:val="en-DE" w:eastAsia="en-DE"/>
              </w:rPr>
            </w:pPr>
            <w:ins w:id="10670" w:author="Jens-Rainer Ohm" w:date="2023-01-22T14:57:00Z">
              <w:r w:rsidRPr="006F40A7">
                <w:rPr>
                  <w:sz w:val="24"/>
                  <w:lang w:val="en-DE" w:eastAsia="en-DE"/>
                </w:rPr>
                <w:t>2023-01-17 11:36:39</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CFB57" w14:textId="77777777" w:rsidR="006F40A7" w:rsidRPr="006F40A7" w:rsidRDefault="006F40A7" w:rsidP="006F40A7">
            <w:pPr>
              <w:spacing w:before="0"/>
              <w:jc w:val="left"/>
              <w:rPr>
                <w:ins w:id="10672" w:author="Jens-Rainer Ohm" w:date="2023-01-22T14:57:00Z"/>
                <w:sz w:val="24"/>
                <w:lang w:val="en-DE" w:eastAsia="en-DE"/>
              </w:rPr>
            </w:pPr>
            <w:ins w:id="10673" w:author="Jens-Rainer Ohm" w:date="2023-01-22T14:57:00Z">
              <w:r w:rsidRPr="006F40A7">
                <w:rPr>
                  <w:sz w:val="24"/>
                  <w:lang w:val="en-DE" w:eastAsia="en-DE"/>
                </w:rPr>
                <w:t>Draft Errata report items for VVC, VSEI, HEVC, AVC, Video CICP, and CP Usage T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67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30EB2" w14:textId="6C75F4E3" w:rsidR="006F40A7" w:rsidRPr="006F40A7" w:rsidRDefault="00A22425" w:rsidP="006F40A7">
            <w:pPr>
              <w:spacing w:before="0"/>
              <w:jc w:val="left"/>
              <w:rPr>
                <w:ins w:id="10675" w:author="Jens-Rainer Ohm" w:date="2023-01-22T14:57:00Z"/>
                <w:sz w:val="24"/>
                <w:lang w:val="en-DE" w:eastAsia="en-DE"/>
              </w:rPr>
            </w:pPr>
            <w:ins w:id="10676" w:author="Jens-Rainer Ohm" w:date="2023-01-22T15:26:00Z">
              <w:r w:rsidRPr="00A22425">
                <w:rPr>
                  <w:sz w:val="24"/>
                  <w:lang w:val="en-DE" w:eastAsia="en-DE"/>
                  <w:rPrChange w:id="10677" w:author="Jens-Rainer Ohm" w:date="2023-01-22T15:30:00Z">
                    <w:rPr>
                      <w:color w:val="0000FF"/>
                      <w:sz w:val="24"/>
                      <w:u w:val="single"/>
                      <w:lang w:val="en-DE" w:eastAsia="en-DE"/>
                    </w:rPr>
                  </w:rPrChange>
                </w:rPr>
                <w:t>B. Bross</w:t>
              </w:r>
            </w:ins>
            <w:ins w:id="10678" w:author="Jens-Rainer Ohm" w:date="2023-01-22T14:57:00Z">
              <w:r w:rsidR="006F40A7" w:rsidRPr="006F40A7">
                <w:rPr>
                  <w:sz w:val="24"/>
                  <w:lang w:val="en-DE" w:eastAsia="en-DE"/>
                </w:rPr>
                <w:t>, I. Moccagatta, C. Rosewarne, G. J. Sullivan, Y. Syed, Y.-K. Wang</w:t>
              </w:r>
            </w:ins>
          </w:p>
        </w:tc>
      </w:tr>
      <w:tr w:rsidR="006F40A7" w:rsidRPr="006F40A7" w14:paraId="3BBA1692" w14:textId="77777777" w:rsidTr="00D2629A">
        <w:trPr>
          <w:tblCellSpacing w:w="15" w:type="dxa"/>
          <w:ins w:id="10679" w:author="Jens-Rainer Ohm" w:date="2023-01-22T14:57:00Z"/>
          <w:trPrChange w:id="10680"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1"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983D9" w14:textId="5CFDA37E" w:rsidR="006F40A7" w:rsidRPr="006F40A7" w:rsidRDefault="006F40A7" w:rsidP="006F40A7">
            <w:pPr>
              <w:spacing w:before="0"/>
              <w:jc w:val="center"/>
              <w:rPr>
                <w:ins w:id="10682" w:author="Jens-Rainer Ohm" w:date="2023-01-22T14:57:00Z"/>
                <w:sz w:val="24"/>
                <w:lang w:val="en-DE" w:eastAsia="en-DE"/>
              </w:rPr>
            </w:pPr>
            <w:ins w:id="10683" w:author="Jens-Rainer Ohm" w:date="2023-01-22T14:57:00Z">
              <w:r w:rsidRPr="006F40A7">
                <w:rPr>
                  <w:sz w:val="24"/>
                  <w:lang w:val="en-DE" w:eastAsia="en-DE"/>
                </w:rPr>
                <w:fldChar w:fldCharType="begin"/>
              </w:r>
            </w:ins>
            <w:ins w:id="10684" w:author="Jens-Rainer Ohm" w:date="2023-01-22T16:48:00Z">
              <w:r w:rsidR="00606513">
                <w:rPr>
                  <w:sz w:val="24"/>
                  <w:lang w:val="en-DE" w:eastAsia="en-DE"/>
                </w:rPr>
                <w:instrText>HYPERLINK "C:\\Eigene Dateien\\mpeg\\online2301\\current_document.php?id=12552"</w:instrText>
              </w:r>
              <w:r w:rsidR="00606513" w:rsidRPr="006F40A7">
                <w:rPr>
                  <w:sz w:val="24"/>
                  <w:lang w:val="en-DE" w:eastAsia="en-DE"/>
                </w:rPr>
              </w:r>
            </w:ins>
            <w:ins w:id="10685" w:author="Jens-Rainer Ohm" w:date="2023-01-22T14:57:00Z">
              <w:r w:rsidRPr="006F40A7">
                <w:rPr>
                  <w:sz w:val="24"/>
                  <w:lang w:val="en-DE" w:eastAsia="en-DE"/>
                </w:rPr>
                <w:fldChar w:fldCharType="separate"/>
              </w:r>
              <w:r w:rsidRPr="006F40A7">
                <w:rPr>
                  <w:color w:val="0000FF"/>
                  <w:sz w:val="24"/>
                  <w:u w:val="single"/>
                  <w:lang w:val="en-DE" w:eastAsia="en-DE"/>
                </w:rPr>
                <w:t>JVET-AC034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6"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3FDB0" w14:textId="77777777" w:rsidR="006F40A7" w:rsidRPr="006F40A7" w:rsidRDefault="006F40A7" w:rsidP="006F40A7">
            <w:pPr>
              <w:spacing w:before="0"/>
              <w:jc w:val="center"/>
              <w:rPr>
                <w:ins w:id="10687" w:author="Jens-Rainer Ohm" w:date="2023-01-22T14:57:00Z"/>
                <w:sz w:val="24"/>
                <w:lang w:val="en-DE" w:eastAsia="en-DE"/>
              </w:rPr>
            </w:pPr>
            <w:ins w:id="10688" w:author="Jens-Rainer Ohm" w:date="2023-01-22T14:57:00Z">
              <w:r w:rsidRPr="006F40A7">
                <w:rPr>
                  <w:sz w:val="24"/>
                  <w:lang w:val="en-DE" w:eastAsia="en-DE"/>
                </w:rPr>
                <w:t>m623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82B52" w14:textId="77777777" w:rsidR="006F40A7" w:rsidRPr="006F40A7" w:rsidRDefault="006F40A7" w:rsidP="006F40A7">
            <w:pPr>
              <w:spacing w:before="0"/>
              <w:jc w:val="left"/>
              <w:rPr>
                <w:ins w:id="10690" w:author="Jens-Rainer Ohm" w:date="2023-01-22T14:57:00Z"/>
                <w:sz w:val="24"/>
                <w:lang w:val="en-DE" w:eastAsia="en-DE"/>
              </w:rPr>
            </w:pPr>
            <w:ins w:id="10691" w:author="Jens-Rainer Ohm" w:date="2023-01-22T14:57:00Z">
              <w:r w:rsidRPr="006F40A7">
                <w:rPr>
                  <w:sz w:val="24"/>
                  <w:lang w:val="en-DE" w:eastAsia="en-DE"/>
                </w:rPr>
                <w:t>2023-01-17 14:29: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2AF39" w14:textId="77777777" w:rsidR="006F40A7" w:rsidRPr="006F40A7" w:rsidRDefault="006F40A7" w:rsidP="006F40A7">
            <w:pPr>
              <w:spacing w:before="0"/>
              <w:jc w:val="left"/>
              <w:rPr>
                <w:ins w:id="10693" w:author="Jens-Rainer Ohm" w:date="2023-01-22T14:57:00Z"/>
                <w:sz w:val="24"/>
                <w:lang w:val="en-DE" w:eastAsia="en-DE"/>
              </w:rPr>
            </w:pPr>
            <w:ins w:id="10694" w:author="Jens-Rainer Ohm" w:date="2023-01-22T14:57:00Z">
              <w:r w:rsidRPr="006F40A7">
                <w:rPr>
                  <w:sz w:val="24"/>
                  <w:lang w:val="en-DE" w:eastAsia="en-DE"/>
                </w:rPr>
                <w:t>2023-01-17 20:29: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8EDA7" w14:textId="77777777" w:rsidR="006F40A7" w:rsidRPr="006F40A7" w:rsidRDefault="006F40A7" w:rsidP="006F40A7">
            <w:pPr>
              <w:spacing w:before="0"/>
              <w:jc w:val="left"/>
              <w:rPr>
                <w:ins w:id="10696" w:author="Jens-Rainer Ohm" w:date="2023-01-22T14:57:00Z"/>
                <w:sz w:val="24"/>
                <w:lang w:val="en-DE" w:eastAsia="en-DE"/>
              </w:rPr>
            </w:pPr>
            <w:ins w:id="10697" w:author="Jens-Rainer Ohm" w:date="2023-01-22T14:57:00Z">
              <w:r w:rsidRPr="006F40A7">
                <w:rPr>
                  <w:sz w:val="24"/>
                  <w:lang w:val="en-DE" w:eastAsia="en-DE"/>
                </w:rPr>
                <w:t>2023-01-17 20:29:1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2189A" w14:textId="77777777" w:rsidR="006F40A7" w:rsidRPr="006F40A7" w:rsidRDefault="006F40A7" w:rsidP="006F40A7">
            <w:pPr>
              <w:spacing w:before="0"/>
              <w:jc w:val="left"/>
              <w:rPr>
                <w:ins w:id="10699" w:author="Jens-Rainer Ohm" w:date="2023-01-22T14:57:00Z"/>
                <w:sz w:val="24"/>
                <w:lang w:val="en-DE" w:eastAsia="en-DE"/>
              </w:rPr>
            </w:pPr>
            <w:ins w:id="10700" w:author="Jens-Rainer Ohm" w:date="2023-01-22T14:57:00Z">
              <w:r w:rsidRPr="006F40A7">
                <w:rPr>
                  <w:sz w:val="24"/>
                  <w:lang w:val="en-DE" w:eastAsia="en-DE"/>
                </w:rPr>
                <w:t>Crosscheck of JVET-AC0332 on worst case decoder complexity of JVET-AC013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70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AC3B" w14:textId="73F53AF7" w:rsidR="006F40A7" w:rsidRPr="006F40A7" w:rsidRDefault="00A22425" w:rsidP="006F40A7">
            <w:pPr>
              <w:spacing w:before="0"/>
              <w:jc w:val="left"/>
              <w:rPr>
                <w:ins w:id="10702" w:author="Jens-Rainer Ohm" w:date="2023-01-22T14:57:00Z"/>
                <w:sz w:val="24"/>
                <w:lang w:val="en-DE" w:eastAsia="en-DE"/>
              </w:rPr>
            </w:pPr>
            <w:ins w:id="10703" w:author="Jens-Rainer Ohm" w:date="2023-01-22T15:26:00Z">
              <w:r w:rsidRPr="00A22425">
                <w:rPr>
                  <w:sz w:val="24"/>
                  <w:lang w:val="en-DE" w:eastAsia="en-DE"/>
                  <w:rPrChange w:id="10704" w:author="Jens-Rainer Ohm" w:date="2023-01-22T15:30:00Z">
                    <w:rPr>
                      <w:color w:val="0000FF"/>
                      <w:sz w:val="24"/>
                      <w:u w:val="single"/>
                      <w:lang w:val="en-DE" w:eastAsia="en-DE"/>
                    </w:rPr>
                  </w:rPrChange>
                </w:rPr>
                <w:t>X. Li (Google)</w:t>
              </w:r>
            </w:ins>
          </w:p>
        </w:tc>
      </w:tr>
      <w:tr w:rsidR="006F40A7" w:rsidRPr="006F40A7" w14:paraId="0682D699" w14:textId="77777777" w:rsidTr="00D2629A">
        <w:trPr>
          <w:tblCellSpacing w:w="15" w:type="dxa"/>
          <w:ins w:id="10705" w:author="Jens-Rainer Ohm" w:date="2023-01-22T14:57:00Z"/>
          <w:trPrChange w:id="1070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0AF49" w14:textId="299B8F86" w:rsidR="006F40A7" w:rsidRPr="006F40A7" w:rsidRDefault="006F40A7" w:rsidP="006F40A7">
            <w:pPr>
              <w:spacing w:before="0"/>
              <w:jc w:val="center"/>
              <w:rPr>
                <w:ins w:id="10708" w:author="Jens-Rainer Ohm" w:date="2023-01-22T14:57:00Z"/>
                <w:sz w:val="24"/>
                <w:lang w:val="en-DE" w:eastAsia="en-DE"/>
              </w:rPr>
            </w:pPr>
            <w:ins w:id="10709" w:author="Jens-Rainer Ohm" w:date="2023-01-22T14:57:00Z">
              <w:r w:rsidRPr="006F40A7">
                <w:rPr>
                  <w:sz w:val="24"/>
                  <w:lang w:val="en-DE" w:eastAsia="en-DE"/>
                </w:rPr>
                <w:fldChar w:fldCharType="begin"/>
              </w:r>
            </w:ins>
            <w:ins w:id="10710" w:author="Jens-Rainer Ohm" w:date="2023-01-22T16:48:00Z">
              <w:r w:rsidR="00606513">
                <w:rPr>
                  <w:sz w:val="24"/>
                  <w:lang w:val="en-DE" w:eastAsia="en-DE"/>
                </w:rPr>
                <w:instrText>HYPERLINK "C:\\Eigene Dateien\\mpeg\\online2301\\current_document.php?id=12553"</w:instrText>
              </w:r>
              <w:r w:rsidR="00606513" w:rsidRPr="006F40A7">
                <w:rPr>
                  <w:sz w:val="24"/>
                  <w:lang w:val="en-DE" w:eastAsia="en-DE"/>
                </w:rPr>
              </w:r>
            </w:ins>
            <w:ins w:id="10711" w:author="Jens-Rainer Ohm" w:date="2023-01-22T14:57:00Z">
              <w:r w:rsidRPr="006F40A7">
                <w:rPr>
                  <w:sz w:val="24"/>
                  <w:lang w:val="en-DE" w:eastAsia="en-DE"/>
                </w:rPr>
                <w:fldChar w:fldCharType="separate"/>
              </w:r>
              <w:r w:rsidRPr="006F40A7">
                <w:rPr>
                  <w:color w:val="0000FF"/>
                  <w:sz w:val="24"/>
                  <w:u w:val="single"/>
                  <w:lang w:val="en-DE" w:eastAsia="en-DE"/>
                </w:rPr>
                <w:t>JVET-AC034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171F7" w14:textId="77777777" w:rsidR="006F40A7" w:rsidRPr="006F40A7" w:rsidRDefault="006F40A7" w:rsidP="006F40A7">
            <w:pPr>
              <w:spacing w:before="0"/>
              <w:jc w:val="center"/>
              <w:rPr>
                <w:ins w:id="10713" w:author="Jens-Rainer Ohm" w:date="2023-01-22T14:57:00Z"/>
                <w:sz w:val="24"/>
                <w:lang w:val="en-DE" w:eastAsia="en-DE"/>
              </w:rPr>
            </w:pPr>
            <w:ins w:id="10714" w:author="Jens-Rainer Ohm" w:date="2023-01-22T14:57:00Z">
              <w:r w:rsidRPr="006F40A7">
                <w:rPr>
                  <w:sz w:val="24"/>
                  <w:lang w:val="en-DE" w:eastAsia="en-DE"/>
                </w:rPr>
                <w:t>m623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DE0AE" w14:textId="77777777" w:rsidR="006F40A7" w:rsidRPr="006F40A7" w:rsidRDefault="006F40A7" w:rsidP="006F40A7">
            <w:pPr>
              <w:spacing w:before="0"/>
              <w:jc w:val="left"/>
              <w:rPr>
                <w:ins w:id="10716" w:author="Jens-Rainer Ohm" w:date="2023-01-22T14:57:00Z"/>
                <w:sz w:val="24"/>
                <w:lang w:val="en-DE" w:eastAsia="en-DE"/>
              </w:rPr>
            </w:pPr>
            <w:ins w:id="10717" w:author="Jens-Rainer Ohm" w:date="2023-01-22T14:57:00Z">
              <w:r w:rsidRPr="006F40A7">
                <w:rPr>
                  <w:sz w:val="24"/>
                  <w:lang w:val="en-DE" w:eastAsia="en-DE"/>
                </w:rPr>
                <w:t>2023-01-17 18:35: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145C8" w14:textId="77777777" w:rsidR="006F40A7" w:rsidRPr="006F40A7" w:rsidRDefault="006F40A7" w:rsidP="006F40A7">
            <w:pPr>
              <w:spacing w:before="0"/>
              <w:jc w:val="left"/>
              <w:rPr>
                <w:ins w:id="10719" w:author="Jens-Rainer Ohm" w:date="2023-01-22T14:57:00Z"/>
                <w:sz w:val="24"/>
                <w:lang w:val="en-DE" w:eastAsia="en-DE"/>
              </w:rPr>
            </w:pPr>
            <w:ins w:id="10720" w:author="Jens-Rainer Ohm" w:date="2023-01-22T14:57:00Z">
              <w:r w:rsidRPr="006F40A7">
                <w:rPr>
                  <w:sz w:val="24"/>
                  <w:lang w:val="en-DE" w:eastAsia="en-DE"/>
                </w:rPr>
                <w:t>2023-01-18 14:56: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EE9F1" w14:textId="77777777" w:rsidR="006F40A7" w:rsidRPr="006F40A7" w:rsidRDefault="006F40A7" w:rsidP="006F40A7">
            <w:pPr>
              <w:spacing w:before="0"/>
              <w:jc w:val="left"/>
              <w:rPr>
                <w:ins w:id="10722" w:author="Jens-Rainer Ohm" w:date="2023-01-22T14:57:00Z"/>
                <w:sz w:val="24"/>
                <w:lang w:val="en-DE" w:eastAsia="en-DE"/>
              </w:rPr>
            </w:pPr>
            <w:ins w:id="10723" w:author="Jens-Rainer Ohm" w:date="2023-01-22T14:57:00Z">
              <w:r w:rsidRPr="006F40A7">
                <w:rPr>
                  <w:sz w:val="24"/>
                  <w:lang w:val="en-DE" w:eastAsia="en-DE"/>
                </w:rPr>
                <w:t>2023-01-18 14:56:22</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2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185AF" w14:textId="77777777" w:rsidR="006F40A7" w:rsidRPr="006F40A7" w:rsidRDefault="006F40A7" w:rsidP="006F40A7">
            <w:pPr>
              <w:spacing w:before="0"/>
              <w:jc w:val="left"/>
              <w:rPr>
                <w:ins w:id="10725" w:author="Jens-Rainer Ohm" w:date="2023-01-22T14:57:00Z"/>
                <w:sz w:val="24"/>
                <w:lang w:val="en-DE" w:eastAsia="en-DE"/>
              </w:rPr>
            </w:pPr>
            <w:ins w:id="10726" w:author="Jens-Rainer Ohm" w:date="2023-01-22T14:57:00Z">
              <w:r w:rsidRPr="006F40A7">
                <w:rPr>
                  <w:sz w:val="24"/>
                  <w:lang w:val="en-DE" w:eastAsia="en-DE"/>
                </w:rPr>
                <w:t>Crosscheck of JVET-AC0310 (EE1-related: Combination of EE1-1.5 and EE1-1.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72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28130" w14:textId="435C261E" w:rsidR="006F40A7" w:rsidRPr="006F40A7" w:rsidRDefault="00A22425" w:rsidP="006F40A7">
            <w:pPr>
              <w:spacing w:before="0"/>
              <w:jc w:val="left"/>
              <w:rPr>
                <w:ins w:id="10728" w:author="Jens-Rainer Ohm" w:date="2023-01-22T14:57:00Z"/>
                <w:sz w:val="24"/>
                <w:lang w:val="en-DE" w:eastAsia="en-DE"/>
              </w:rPr>
            </w:pPr>
            <w:ins w:id="10729" w:author="Jens-Rainer Ohm" w:date="2023-01-22T15:26:00Z">
              <w:r w:rsidRPr="00A22425">
                <w:rPr>
                  <w:sz w:val="24"/>
                  <w:lang w:val="en-DE" w:eastAsia="en-DE"/>
                  <w:rPrChange w:id="10730" w:author="Jens-Rainer Ohm" w:date="2023-01-22T15:30:00Z">
                    <w:rPr>
                      <w:color w:val="0000FF"/>
                      <w:sz w:val="24"/>
                      <w:u w:val="single"/>
                      <w:lang w:val="en-DE" w:eastAsia="en-DE"/>
                    </w:rPr>
                  </w:rPrChange>
                </w:rPr>
                <w:t>C. Zhou (vivo)</w:t>
              </w:r>
            </w:ins>
          </w:p>
        </w:tc>
      </w:tr>
      <w:tr w:rsidR="006F40A7" w:rsidRPr="006F40A7" w14:paraId="61B23911" w14:textId="77777777" w:rsidTr="00D2629A">
        <w:trPr>
          <w:tblCellSpacing w:w="15" w:type="dxa"/>
          <w:ins w:id="10731" w:author="Jens-Rainer Ohm" w:date="2023-01-22T14:57:00Z"/>
          <w:trPrChange w:id="107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F5BFC" w14:textId="35699F33" w:rsidR="006F40A7" w:rsidRPr="006F40A7" w:rsidRDefault="006F40A7" w:rsidP="006F40A7">
            <w:pPr>
              <w:spacing w:before="0"/>
              <w:jc w:val="center"/>
              <w:rPr>
                <w:ins w:id="10734" w:author="Jens-Rainer Ohm" w:date="2023-01-22T14:57:00Z"/>
                <w:sz w:val="24"/>
                <w:lang w:val="en-DE" w:eastAsia="en-DE"/>
              </w:rPr>
            </w:pPr>
            <w:ins w:id="10735" w:author="Jens-Rainer Ohm" w:date="2023-01-22T14:57:00Z">
              <w:r w:rsidRPr="006F40A7">
                <w:rPr>
                  <w:sz w:val="24"/>
                  <w:lang w:val="en-DE" w:eastAsia="en-DE"/>
                </w:rPr>
                <w:fldChar w:fldCharType="begin"/>
              </w:r>
            </w:ins>
            <w:ins w:id="10736" w:author="Jens-Rainer Ohm" w:date="2023-01-22T16:48:00Z">
              <w:r w:rsidR="00606513">
                <w:rPr>
                  <w:sz w:val="24"/>
                  <w:lang w:val="en-DE" w:eastAsia="en-DE"/>
                </w:rPr>
                <w:instrText>HYPERLINK "C:\\Eigene Dateien\\mpeg\\online2301\\current_document.php?id=12554"</w:instrText>
              </w:r>
              <w:r w:rsidR="00606513" w:rsidRPr="006F40A7">
                <w:rPr>
                  <w:sz w:val="24"/>
                  <w:lang w:val="en-DE" w:eastAsia="en-DE"/>
                </w:rPr>
              </w:r>
            </w:ins>
            <w:ins w:id="10737" w:author="Jens-Rainer Ohm" w:date="2023-01-22T14:57:00Z">
              <w:r w:rsidRPr="006F40A7">
                <w:rPr>
                  <w:sz w:val="24"/>
                  <w:lang w:val="en-DE" w:eastAsia="en-DE"/>
                </w:rPr>
                <w:fldChar w:fldCharType="separate"/>
              </w:r>
              <w:r w:rsidRPr="006F40A7">
                <w:rPr>
                  <w:color w:val="0000FF"/>
                  <w:sz w:val="24"/>
                  <w:u w:val="single"/>
                  <w:lang w:val="en-DE" w:eastAsia="en-DE"/>
                </w:rPr>
                <w:t>JVET-AC034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8B96D" w14:textId="77777777" w:rsidR="006F40A7" w:rsidRPr="006F40A7" w:rsidRDefault="006F40A7" w:rsidP="006F40A7">
            <w:pPr>
              <w:spacing w:before="0"/>
              <w:jc w:val="center"/>
              <w:rPr>
                <w:ins w:id="10739" w:author="Jens-Rainer Ohm" w:date="2023-01-22T14:57:00Z"/>
                <w:sz w:val="24"/>
                <w:lang w:val="en-DE" w:eastAsia="en-DE"/>
              </w:rPr>
            </w:pPr>
            <w:ins w:id="10740" w:author="Jens-Rainer Ohm" w:date="2023-01-22T14:57:00Z">
              <w:r w:rsidRPr="006F40A7">
                <w:rPr>
                  <w:sz w:val="24"/>
                  <w:lang w:val="en-DE" w:eastAsia="en-DE"/>
                </w:rPr>
                <w:t>m623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E4D22" w14:textId="77777777" w:rsidR="006F40A7" w:rsidRPr="006F40A7" w:rsidRDefault="006F40A7" w:rsidP="006F40A7">
            <w:pPr>
              <w:spacing w:before="0"/>
              <w:jc w:val="left"/>
              <w:rPr>
                <w:ins w:id="10742" w:author="Jens-Rainer Ohm" w:date="2023-01-22T14:57:00Z"/>
                <w:sz w:val="24"/>
                <w:lang w:val="en-DE" w:eastAsia="en-DE"/>
              </w:rPr>
            </w:pPr>
            <w:ins w:id="10743" w:author="Jens-Rainer Ohm" w:date="2023-01-22T14:57:00Z">
              <w:r w:rsidRPr="006F40A7">
                <w:rPr>
                  <w:sz w:val="24"/>
                  <w:lang w:val="en-DE" w:eastAsia="en-DE"/>
                </w:rPr>
                <w:t>2023-01-17 19:2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F694" w14:textId="77777777" w:rsidR="006F40A7" w:rsidRPr="006F40A7" w:rsidRDefault="006F40A7" w:rsidP="006F40A7">
            <w:pPr>
              <w:spacing w:before="0"/>
              <w:jc w:val="left"/>
              <w:rPr>
                <w:ins w:id="10745" w:author="Jens-Rainer Ohm" w:date="2023-01-22T14:57:00Z"/>
                <w:sz w:val="24"/>
                <w:lang w:val="en-DE" w:eastAsia="en-DE"/>
              </w:rPr>
            </w:pPr>
            <w:ins w:id="10746" w:author="Jens-Rainer Ohm" w:date="2023-01-22T14:57:00Z">
              <w:r w:rsidRPr="006F40A7">
                <w:rPr>
                  <w:sz w:val="24"/>
                  <w:lang w:val="en-DE" w:eastAsia="en-DE"/>
                </w:rPr>
                <w:t>2023-01-17 19:34: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D74E4" w14:textId="77777777" w:rsidR="006F40A7" w:rsidRPr="006F40A7" w:rsidRDefault="006F40A7" w:rsidP="006F40A7">
            <w:pPr>
              <w:spacing w:before="0"/>
              <w:jc w:val="left"/>
              <w:rPr>
                <w:ins w:id="10748" w:author="Jens-Rainer Ohm" w:date="2023-01-22T14:57:00Z"/>
                <w:sz w:val="24"/>
                <w:lang w:val="en-DE" w:eastAsia="en-DE"/>
              </w:rPr>
            </w:pPr>
            <w:ins w:id="10749" w:author="Jens-Rainer Ohm" w:date="2023-01-22T14:57:00Z">
              <w:r w:rsidRPr="006F40A7">
                <w:rPr>
                  <w:sz w:val="24"/>
                  <w:lang w:val="en-DE" w:eastAsia="en-DE"/>
                </w:rPr>
                <w:t>2023-01-17 19:34:03</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A2298" w14:textId="77777777" w:rsidR="006F40A7" w:rsidRPr="006F40A7" w:rsidRDefault="006F40A7" w:rsidP="006F40A7">
            <w:pPr>
              <w:spacing w:before="0"/>
              <w:jc w:val="left"/>
              <w:rPr>
                <w:ins w:id="10751" w:author="Jens-Rainer Ohm" w:date="2023-01-22T14:57:00Z"/>
                <w:sz w:val="24"/>
                <w:lang w:val="en-DE" w:eastAsia="en-DE"/>
              </w:rPr>
            </w:pPr>
            <w:ins w:id="10752" w:author="Jens-Rainer Ohm" w:date="2023-01-22T14:57:00Z">
              <w:r w:rsidRPr="006F40A7">
                <w:rPr>
                  <w:sz w:val="24"/>
                  <w:lang w:val="en-DE" w:eastAsia="en-DE"/>
                </w:rPr>
                <w:t xml:space="preserve">Crosscheck of JVET-AC0192 (Non-EE2 </w:t>
              </w:r>
              <w:r w:rsidRPr="006F40A7">
                <w:rPr>
                  <w:sz w:val="24"/>
                  <w:lang w:val="en-DE" w:eastAsia="en-DE"/>
                </w:rPr>
                <w:lastRenderedPageBreak/>
                <w:t>Temporal block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7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E2446" w14:textId="228C943E" w:rsidR="006F40A7" w:rsidRPr="006F40A7" w:rsidRDefault="00A22425" w:rsidP="006F40A7">
            <w:pPr>
              <w:spacing w:before="0"/>
              <w:jc w:val="left"/>
              <w:rPr>
                <w:ins w:id="10754" w:author="Jens-Rainer Ohm" w:date="2023-01-22T14:57:00Z"/>
                <w:sz w:val="24"/>
                <w:lang w:val="en-DE" w:eastAsia="en-DE"/>
              </w:rPr>
            </w:pPr>
            <w:ins w:id="10755" w:author="Jens-Rainer Ohm" w:date="2023-01-22T15:26:00Z">
              <w:r w:rsidRPr="00A22425">
                <w:rPr>
                  <w:sz w:val="24"/>
                  <w:lang w:val="en-DE" w:eastAsia="en-DE"/>
                  <w:rPrChange w:id="10756" w:author="Jens-Rainer Ohm" w:date="2023-01-22T15:30:00Z">
                    <w:rPr>
                      <w:color w:val="0000FF"/>
                      <w:sz w:val="24"/>
                      <w:u w:val="single"/>
                      <w:lang w:val="en-DE" w:eastAsia="en-DE"/>
                    </w:rPr>
                  </w:rPrChange>
                </w:rPr>
                <w:lastRenderedPageBreak/>
                <w:t>L. Zhang (OPPO)</w:t>
              </w:r>
            </w:ins>
          </w:p>
        </w:tc>
      </w:tr>
      <w:tr w:rsidR="006F40A7" w:rsidRPr="006F40A7" w14:paraId="4C9E0646" w14:textId="77777777" w:rsidTr="00D2629A">
        <w:trPr>
          <w:tblCellSpacing w:w="15" w:type="dxa"/>
          <w:ins w:id="10757" w:author="Jens-Rainer Ohm" w:date="2023-01-22T14:57:00Z"/>
          <w:trPrChange w:id="1075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41E64" w14:textId="44437801" w:rsidR="006F40A7" w:rsidRPr="006F40A7" w:rsidRDefault="006F40A7" w:rsidP="006F40A7">
            <w:pPr>
              <w:spacing w:before="0"/>
              <w:jc w:val="center"/>
              <w:rPr>
                <w:ins w:id="10760" w:author="Jens-Rainer Ohm" w:date="2023-01-22T14:57:00Z"/>
                <w:sz w:val="24"/>
                <w:lang w:val="en-DE" w:eastAsia="en-DE"/>
              </w:rPr>
            </w:pPr>
            <w:ins w:id="10761" w:author="Jens-Rainer Ohm" w:date="2023-01-22T14:57:00Z">
              <w:r w:rsidRPr="006F40A7">
                <w:rPr>
                  <w:sz w:val="24"/>
                  <w:lang w:val="en-DE" w:eastAsia="en-DE"/>
                </w:rPr>
                <w:fldChar w:fldCharType="begin"/>
              </w:r>
            </w:ins>
            <w:ins w:id="10762" w:author="Jens-Rainer Ohm" w:date="2023-01-22T16:48:00Z">
              <w:r w:rsidR="00606513">
                <w:rPr>
                  <w:sz w:val="24"/>
                  <w:lang w:val="en-DE" w:eastAsia="en-DE"/>
                </w:rPr>
                <w:instrText>HYPERLINK "C:\\Eigene Dateien\\mpeg\\online2301\\current_document.php?id=12555"</w:instrText>
              </w:r>
              <w:r w:rsidR="00606513" w:rsidRPr="006F40A7">
                <w:rPr>
                  <w:sz w:val="24"/>
                  <w:lang w:val="en-DE" w:eastAsia="en-DE"/>
                </w:rPr>
              </w:r>
            </w:ins>
            <w:ins w:id="10763" w:author="Jens-Rainer Ohm" w:date="2023-01-22T14:57:00Z">
              <w:r w:rsidRPr="006F40A7">
                <w:rPr>
                  <w:sz w:val="24"/>
                  <w:lang w:val="en-DE" w:eastAsia="en-DE"/>
                </w:rPr>
                <w:fldChar w:fldCharType="separate"/>
              </w:r>
              <w:r w:rsidRPr="006F40A7">
                <w:rPr>
                  <w:color w:val="0000FF"/>
                  <w:sz w:val="24"/>
                  <w:u w:val="single"/>
                  <w:lang w:val="en-DE" w:eastAsia="en-DE"/>
                </w:rPr>
                <w:t>JVET-AC035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E944F" w14:textId="77777777" w:rsidR="006F40A7" w:rsidRPr="006F40A7" w:rsidRDefault="006F40A7" w:rsidP="006F40A7">
            <w:pPr>
              <w:spacing w:before="0"/>
              <w:jc w:val="center"/>
              <w:rPr>
                <w:ins w:id="10765" w:author="Jens-Rainer Ohm" w:date="2023-01-22T14:57:00Z"/>
                <w:sz w:val="24"/>
                <w:lang w:val="en-DE" w:eastAsia="en-DE"/>
              </w:rPr>
            </w:pPr>
            <w:ins w:id="10766" w:author="Jens-Rainer Ohm" w:date="2023-01-22T14:57:00Z">
              <w:r w:rsidRPr="006F40A7">
                <w:rPr>
                  <w:sz w:val="24"/>
                  <w:lang w:val="en-DE" w:eastAsia="en-DE"/>
                </w:rPr>
                <w:t>m623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C5419" w14:textId="77777777" w:rsidR="006F40A7" w:rsidRPr="006F40A7" w:rsidRDefault="006F40A7" w:rsidP="006F40A7">
            <w:pPr>
              <w:spacing w:before="0"/>
              <w:jc w:val="left"/>
              <w:rPr>
                <w:ins w:id="10768" w:author="Jens-Rainer Ohm" w:date="2023-01-22T14:57:00Z"/>
                <w:sz w:val="24"/>
                <w:lang w:val="en-DE" w:eastAsia="en-DE"/>
              </w:rPr>
            </w:pPr>
            <w:ins w:id="10769" w:author="Jens-Rainer Ohm" w:date="2023-01-22T14:57:00Z">
              <w:r w:rsidRPr="006F40A7">
                <w:rPr>
                  <w:sz w:val="24"/>
                  <w:lang w:val="en-DE" w:eastAsia="en-DE"/>
                </w:rPr>
                <w:t>2023-01-17 19:29: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2FBCD" w14:textId="77777777" w:rsidR="006F40A7" w:rsidRPr="006F40A7" w:rsidRDefault="006F40A7" w:rsidP="006F40A7">
            <w:pPr>
              <w:spacing w:before="0"/>
              <w:jc w:val="left"/>
              <w:rPr>
                <w:ins w:id="10771" w:author="Jens-Rainer Ohm" w:date="2023-01-22T14:57:00Z"/>
                <w:sz w:val="24"/>
                <w:lang w:val="en-DE" w:eastAsia="en-DE"/>
              </w:rPr>
            </w:pPr>
            <w:ins w:id="10772" w:author="Jens-Rainer Ohm" w:date="2023-01-22T14:57:00Z">
              <w:r w:rsidRPr="006F40A7">
                <w:rPr>
                  <w:sz w:val="24"/>
                  <w:lang w:val="en-DE" w:eastAsia="en-DE"/>
                </w:rPr>
                <w:t>2023-01-17 19:33: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2D491" w14:textId="77777777" w:rsidR="006F40A7" w:rsidRPr="006F40A7" w:rsidRDefault="006F40A7" w:rsidP="006F40A7">
            <w:pPr>
              <w:spacing w:before="0"/>
              <w:jc w:val="left"/>
              <w:rPr>
                <w:ins w:id="10774" w:author="Jens-Rainer Ohm" w:date="2023-01-22T14:57:00Z"/>
                <w:sz w:val="24"/>
                <w:lang w:val="en-DE" w:eastAsia="en-DE"/>
              </w:rPr>
            </w:pPr>
            <w:ins w:id="10775" w:author="Jens-Rainer Ohm" w:date="2023-01-22T14:57:00Z">
              <w:r w:rsidRPr="006F40A7">
                <w:rPr>
                  <w:sz w:val="24"/>
                  <w:lang w:val="en-DE" w:eastAsia="en-DE"/>
                </w:rPr>
                <w:t>2023-01-17 19:33:28</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6"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1AA7F" w14:textId="77777777" w:rsidR="006F40A7" w:rsidRPr="006F40A7" w:rsidRDefault="006F40A7" w:rsidP="006F40A7">
            <w:pPr>
              <w:spacing w:before="0"/>
              <w:jc w:val="left"/>
              <w:rPr>
                <w:ins w:id="10777" w:author="Jens-Rainer Ohm" w:date="2023-01-22T14:57:00Z"/>
                <w:sz w:val="24"/>
                <w:lang w:val="en-DE" w:eastAsia="en-DE"/>
              </w:rPr>
            </w:pPr>
            <w:ins w:id="10778" w:author="Jens-Rainer Ohm" w:date="2023-01-22T14:57:00Z">
              <w:r w:rsidRPr="006F40A7">
                <w:rPr>
                  <w:sz w:val="24"/>
                  <w:lang w:val="en-DE" w:eastAsia="en-DE"/>
                </w:rPr>
                <w:t>Crosscheck of JVET-AC0193 (Non-EE2: Copy-Padding for IB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779"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6B297" w14:textId="18479372" w:rsidR="006F40A7" w:rsidRPr="006F40A7" w:rsidRDefault="00A22425" w:rsidP="006F40A7">
            <w:pPr>
              <w:spacing w:before="0"/>
              <w:jc w:val="left"/>
              <w:rPr>
                <w:ins w:id="10780" w:author="Jens-Rainer Ohm" w:date="2023-01-22T14:57:00Z"/>
                <w:sz w:val="24"/>
                <w:lang w:val="en-DE" w:eastAsia="en-DE"/>
              </w:rPr>
            </w:pPr>
            <w:ins w:id="10781" w:author="Jens-Rainer Ohm" w:date="2023-01-22T15:26:00Z">
              <w:r w:rsidRPr="00A22425">
                <w:rPr>
                  <w:sz w:val="24"/>
                  <w:lang w:val="en-DE" w:eastAsia="en-DE"/>
                  <w:rPrChange w:id="10782" w:author="Jens-Rainer Ohm" w:date="2023-01-22T15:30:00Z">
                    <w:rPr>
                      <w:color w:val="0000FF"/>
                      <w:sz w:val="24"/>
                      <w:u w:val="single"/>
                      <w:lang w:val="en-DE" w:eastAsia="en-DE"/>
                    </w:rPr>
                  </w:rPrChange>
                </w:rPr>
                <w:t>L. Zhang (OPPO)</w:t>
              </w:r>
            </w:ins>
          </w:p>
        </w:tc>
      </w:tr>
      <w:tr w:rsidR="006F40A7" w:rsidRPr="006F40A7" w14:paraId="39039674" w14:textId="77777777" w:rsidTr="00D2629A">
        <w:trPr>
          <w:tblCellSpacing w:w="15" w:type="dxa"/>
          <w:ins w:id="10783" w:author="Jens-Rainer Ohm" w:date="2023-01-22T14:57:00Z"/>
          <w:trPrChange w:id="1078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386D7" w14:textId="410AA511" w:rsidR="006F40A7" w:rsidRPr="006F40A7" w:rsidRDefault="006F40A7" w:rsidP="006F40A7">
            <w:pPr>
              <w:spacing w:before="0"/>
              <w:jc w:val="center"/>
              <w:rPr>
                <w:ins w:id="10786" w:author="Jens-Rainer Ohm" w:date="2023-01-22T14:57:00Z"/>
                <w:sz w:val="24"/>
                <w:lang w:val="en-DE" w:eastAsia="en-DE"/>
              </w:rPr>
            </w:pPr>
            <w:ins w:id="10787" w:author="Jens-Rainer Ohm" w:date="2023-01-22T14:57:00Z">
              <w:r w:rsidRPr="006F40A7">
                <w:rPr>
                  <w:sz w:val="24"/>
                  <w:lang w:val="en-DE" w:eastAsia="en-DE"/>
                </w:rPr>
                <w:fldChar w:fldCharType="begin"/>
              </w:r>
            </w:ins>
            <w:ins w:id="10788" w:author="Jens-Rainer Ohm" w:date="2023-01-22T16:48:00Z">
              <w:r w:rsidR="00606513">
                <w:rPr>
                  <w:sz w:val="24"/>
                  <w:lang w:val="en-DE" w:eastAsia="en-DE"/>
                </w:rPr>
                <w:instrText>HYPERLINK "C:\\Eigene Dateien\\mpeg\\online2301\\current_document.php?id=12556"</w:instrText>
              </w:r>
              <w:r w:rsidR="00606513" w:rsidRPr="006F40A7">
                <w:rPr>
                  <w:sz w:val="24"/>
                  <w:lang w:val="en-DE" w:eastAsia="en-DE"/>
                </w:rPr>
              </w:r>
            </w:ins>
            <w:ins w:id="10789" w:author="Jens-Rainer Ohm" w:date="2023-01-22T14:57:00Z">
              <w:r w:rsidRPr="006F40A7">
                <w:rPr>
                  <w:sz w:val="24"/>
                  <w:lang w:val="en-DE" w:eastAsia="en-DE"/>
                </w:rPr>
                <w:fldChar w:fldCharType="separate"/>
              </w:r>
              <w:r w:rsidRPr="006F40A7">
                <w:rPr>
                  <w:color w:val="0000FF"/>
                  <w:sz w:val="24"/>
                  <w:u w:val="single"/>
                  <w:lang w:val="en-DE" w:eastAsia="en-DE"/>
                </w:rPr>
                <w:t>JVET-AC035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8D706" w14:textId="77777777" w:rsidR="006F40A7" w:rsidRPr="006F40A7" w:rsidRDefault="006F40A7" w:rsidP="006F40A7">
            <w:pPr>
              <w:spacing w:before="0"/>
              <w:jc w:val="center"/>
              <w:rPr>
                <w:ins w:id="10791" w:author="Jens-Rainer Ohm" w:date="2023-01-22T14:57:00Z"/>
                <w:sz w:val="24"/>
                <w:lang w:val="en-DE" w:eastAsia="en-DE"/>
              </w:rPr>
            </w:pPr>
            <w:ins w:id="10792" w:author="Jens-Rainer Ohm" w:date="2023-01-22T14:57:00Z">
              <w:r w:rsidRPr="006F40A7">
                <w:rPr>
                  <w:sz w:val="24"/>
                  <w:lang w:val="en-DE" w:eastAsia="en-DE"/>
                </w:rPr>
                <w:t>m6237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DD0C1" w14:textId="77777777" w:rsidR="006F40A7" w:rsidRPr="006F40A7" w:rsidRDefault="006F40A7" w:rsidP="006F40A7">
            <w:pPr>
              <w:spacing w:before="0"/>
              <w:jc w:val="left"/>
              <w:rPr>
                <w:ins w:id="10794" w:author="Jens-Rainer Ohm" w:date="2023-01-22T14:57:00Z"/>
                <w:sz w:val="24"/>
                <w:lang w:val="en-DE" w:eastAsia="en-DE"/>
              </w:rPr>
            </w:pPr>
            <w:ins w:id="10795" w:author="Jens-Rainer Ohm" w:date="2023-01-22T14:57:00Z">
              <w:r w:rsidRPr="006F40A7">
                <w:rPr>
                  <w:sz w:val="24"/>
                  <w:lang w:val="en-DE" w:eastAsia="en-DE"/>
                </w:rPr>
                <w:t>2023-01-18 18:28: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E5234" w14:textId="77777777" w:rsidR="006F40A7" w:rsidRPr="006F40A7" w:rsidRDefault="006F40A7" w:rsidP="006F40A7">
            <w:pPr>
              <w:spacing w:before="0"/>
              <w:jc w:val="left"/>
              <w:rPr>
                <w:ins w:id="10797" w:author="Jens-Rainer Ohm" w:date="2023-01-22T14:57:00Z"/>
                <w:sz w:val="24"/>
                <w:lang w:val="en-DE" w:eastAsia="en-DE"/>
              </w:rPr>
            </w:pPr>
            <w:ins w:id="10798" w:author="Jens-Rainer Ohm" w:date="2023-01-22T14:57:00Z">
              <w:r w:rsidRPr="006F40A7">
                <w:rPr>
                  <w:sz w:val="24"/>
                  <w:lang w:val="en-DE" w:eastAsia="en-DE"/>
                </w:rPr>
                <w:t>2023-01-18 18:33: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489C7" w14:textId="77777777" w:rsidR="006F40A7" w:rsidRPr="006F40A7" w:rsidRDefault="006F40A7" w:rsidP="006F40A7">
            <w:pPr>
              <w:spacing w:before="0"/>
              <w:jc w:val="left"/>
              <w:rPr>
                <w:ins w:id="10800" w:author="Jens-Rainer Ohm" w:date="2023-01-22T14:57:00Z"/>
                <w:sz w:val="24"/>
                <w:lang w:val="en-DE" w:eastAsia="en-DE"/>
              </w:rPr>
            </w:pPr>
            <w:ins w:id="10801" w:author="Jens-Rainer Ohm" w:date="2023-01-22T14:57:00Z">
              <w:r w:rsidRPr="006F40A7">
                <w:rPr>
                  <w:sz w:val="24"/>
                  <w:lang w:val="en-DE" w:eastAsia="en-DE"/>
                </w:rPr>
                <w:t>2023-01-18 18:33:35</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67EEB" w14:textId="77777777" w:rsidR="006F40A7" w:rsidRPr="006F40A7" w:rsidRDefault="006F40A7" w:rsidP="006F40A7">
            <w:pPr>
              <w:spacing w:before="0"/>
              <w:jc w:val="left"/>
              <w:rPr>
                <w:ins w:id="10803" w:author="Jens-Rainer Ohm" w:date="2023-01-22T14:57:00Z"/>
                <w:sz w:val="24"/>
                <w:lang w:val="en-DE" w:eastAsia="en-DE"/>
              </w:rPr>
            </w:pPr>
            <w:ins w:id="10804" w:author="Jens-Rainer Ohm" w:date="2023-01-22T14:57:00Z">
              <w:r w:rsidRPr="006F40A7">
                <w:rPr>
                  <w:sz w:val="24"/>
                  <w:lang w:val="en-DE" w:eastAsia="en-DE"/>
                </w:rPr>
                <w:t>BoG report on non-normative optimization for machin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80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FDF3A" w14:textId="5856587F" w:rsidR="006F40A7" w:rsidRPr="006F40A7" w:rsidRDefault="00A22425" w:rsidP="006F40A7">
            <w:pPr>
              <w:spacing w:before="0"/>
              <w:jc w:val="left"/>
              <w:rPr>
                <w:ins w:id="10806" w:author="Jens-Rainer Ohm" w:date="2023-01-22T14:57:00Z"/>
                <w:sz w:val="24"/>
                <w:lang w:val="en-DE" w:eastAsia="en-DE"/>
              </w:rPr>
            </w:pPr>
            <w:ins w:id="10807" w:author="Jens-Rainer Ohm" w:date="2023-01-22T15:26:00Z">
              <w:r w:rsidRPr="00A22425">
                <w:rPr>
                  <w:sz w:val="24"/>
                  <w:lang w:val="en-DE" w:eastAsia="en-DE"/>
                  <w:rPrChange w:id="10808" w:author="Jens-Rainer Ohm" w:date="2023-01-22T15:30:00Z">
                    <w:rPr>
                      <w:color w:val="0000FF"/>
                      <w:sz w:val="24"/>
                      <w:u w:val="single"/>
                      <w:lang w:val="en-DE" w:eastAsia="en-DE"/>
                    </w:rPr>
                  </w:rPrChange>
                </w:rPr>
                <w:t>C</w:t>
              </w:r>
            </w:ins>
            <w:ins w:id="10809" w:author="Jens-Rainer Ohm" w:date="2023-01-22T15:28:00Z">
              <w:r w:rsidRPr="00A22425">
                <w:rPr>
                  <w:sz w:val="24"/>
                  <w:lang w:val="en-DE" w:eastAsia="en-DE"/>
                  <w:rPrChange w:id="10810" w:author="Jens-Rainer Ohm" w:date="2023-01-22T15:30:00Z">
                    <w:rPr>
                      <w:color w:val="0000FF"/>
                      <w:sz w:val="24"/>
                      <w:u w:val="single"/>
                      <w:lang w:val="en-US" w:eastAsia="en-DE"/>
                    </w:rPr>
                  </w:rPrChange>
                </w:rPr>
                <w:t>.</w:t>
              </w:r>
            </w:ins>
            <w:ins w:id="10811" w:author="Jens-Rainer Ohm" w:date="2023-01-22T15:26:00Z">
              <w:r w:rsidRPr="00A22425">
                <w:rPr>
                  <w:sz w:val="24"/>
                  <w:lang w:val="en-DE" w:eastAsia="en-DE"/>
                  <w:rPrChange w:id="10812" w:author="Jens-Rainer Ohm" w:date="2023-01-22T15:30:00Z">
                    <w:rPr>
                      <w:color w:val="0000FF"/>
                      <w:sz w:val="24"/>
                      <w:u w:val="single"/>
                      <w:lang w:val="en-DE" w:eastAsia="en-DE"/>
                    </w:rPr>
                  </w:rPrChange>
                </w:rPr>
                <w:t xml:space="preserve"> Hollmann</w:t>
              </w:r>
            </w:ins>
            <w:ins w:id="10813" w:author="Jens-Rainer Ohm" w:date="2023-01-22T14:57:00Z">
              <w:r w:rsidR="006F40A7" w:rsidRPr="006F40A7">
                <w:rPr>
                  <w:sz w:val="24"/>
                  <w:lang w:val="en-DE" w:eastAsia="en-DE"/>
                </w:rPr>
                <w:t xml:space="preserve">, </w:t>
              </w:r>
            </w:ins>
            <w:ins w:id="10814" w:author="Jens-Rainer Ohm" w:date="2023-01-22T15:26:00Z">
              <w:r w:rsidRPr="00A22425">
                <w:rPr>
                  <w:sz w:val="24"/>
                  <w:lang w:val="en-DE" w:eastAsia="en-DE"/>
                  <w:rPrChange w:id="10815" w:author="Jens-Rainer Ohm" w:date="2023-01-22T15:30:00Z">
                    <w:rPr>
                      <w:color w:val="0000FF"/>
                      <w:sz w:val="24"/>
                      <w:u w:val="single"/>
                      <w:lang w:val="en-DE" w:eastAsia="en-DE"/>
                    </w:rPr>
                  </w:rPrChange>
                </w:rPr>
                <w:t>S</w:t>
              </w:r>
            </w:ins>
            <w:ins w:id="10816" w:author="Jens-Rainer Ohm" w:date="2023-01-22T15:28:00Z">
              <w:r w:rsidRPr="00A22425">
                <w:rPr>
                  <w:sz w:val="24"/>
                  <w:lang w:val="en-DE" w:eastAsia="en-DE"/>
                  <w:rPrChange w:id="10817" w:author="Jens-Rainer Ohm" w:date="2023-01-22T15:30:00Z">
                    <w:rPr>
                      <w:color w:val="0000FF"/>
                      <w:sz w:val="24"/>
                      <w:u w:val="single"/>
                      <w:lang w:val="en-US" w:eastAsia="en-DE"/>
                    </w:rPr>
                  </w:rPrChange>
                </w:rPr>
                <w:t>.</w:t>
              </w:r>
            </w:ins>
            <w:ins w:id="10818" w:author="Jens-Rainer Ohm" w:date="2023-01-22T15:26:00Z">
              <w:r w:rsidRPr="00A22425">
                <w:rPr>
                  <w:sz w:val="24"/>
                  <w:lang w:val="en-DE" w:eastAsia="en-DE"/>
                  <w:rPrChange w:id="10819" w:author="Jens-Rainer Ohm" w:date="2023-01-22T15:30:00Z">
                    <w:rPr>
                      <w:color w:val="0000FF"/>
                      <w:sz w:val="24"/>
                      <w:u w:val="single"/>
                      <w:lang w:val="en-DE" w:eastAsia="en-DE"/>
                    </w:rPr>
                  </w:rPrChange>
                </w:rPr>
                <w:t xml:space="preserve"> Liu (BoG coordinators)</w:t>
              </w:r>
            </w:ins>
          </w:p>
        </w:tc>
      </w:tr>
      <w:tr w:rsidR="006F40A7" w:rsidRPr="006F40A7" w14:paraId="2F62F0EA" w14:textId="77777777" w:rsidTr="00D2629A">
        <w:trPr>
          <w:tblCellSpacing w:w="15" w:type="dxa"/>
          <w:ins w:id="10820" w:author="Jens-Rainer Ohm" w:date="2023-01-22T14:57:00Z"/>
          <w:trPrChange w:id="1082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FA692" w14:textId="2D0D76F7" w:rsidR="006F40A7" w:rsidRPr="006F40A7" w:rsidRDefault="006F40A7" w:rsidP="006F40A7">
            <w:pPr>
              <w:spacing w:before="0"/>
              <w:jc w:val="center"/>
              <w:rPr>
                <w:ins w:id="10823" w:author="Jens-Rainer Ohm" w:date="2023-01-22T14:57:00Z"/>
                <w:sz w:val="24"/>
                <w:lang w:val="en-DE" w:eastAsia="en-DE"/>
              </w:rPr>
            </w:pPr>
            <w:ins w:id="10824" w:author="Jens-Rainer Ohm" w:date="2023-01-22T14:57:00Z">
              <w:r w:rsidRPr="006F40A7">
                <w:rPr>
                  <w:sz w:val="24"/>
                  <w:lang w:val="en-DE" w:eastAsia="en-DE"/>
                </w:rPr>
                <w:fldChar w:fldCharType="begin"/>
              </w:r>
            </w:ins>
            <w:ins w:id="10825" w:author="Jens-Rainer Ohm" w:date="2023-01-22T16:48:00Z">
              <w:r w:rsidR="00606513">
                <w:rPr>
                  <w:sz w:val="24"/>
                  <w:lang w:val="en-DE" w:eastAsia="en-DE"/>
                </w:rPr>
                <w:instrText>HYPERLINK "C:\\Eigene Dateien\\mpeg\\online2301\\current_document.php?id=12557"</w:instrText>
              </w:r>
              <w:r w:rsidR="00606513" w:rsidRPr="006F40A7">
                <w:rPr>
                  <w:sz w:val="24"/>
                  <w:lang w:val="en-DE" w:eastAsia="en-DE"/>
                </w:rPr>
              </w:r>
            </w:ins>
            <w:ins w:id="10826" w:author="Jens-Rainer Ohm" w:date="2023-01-22T14:57:00Z">
              <w:r w:rsidRPr="006F40A7">
                <w:rPr>
                  <w:sz w:val="24"/>
                  <w:lang w:val="en-DE" w:eastAsia="en-DE"/>
                </w:rPr>
                <w:fldChar w:fldCharType="separate"/>
              </w:r>
              <w:r w:rsidRPr="006F40A7">
                <w:rPr>
                  <w:color w:val="0000FF"/>
                  <w:sz w:val="24"/>
                  <w:u w:val="single"/>
                  <w:lang w:val="en-DE" w:eastAsia="en-DE"/>
                </w:rPr>
                <w:t>JVET-AC035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6255A" w14:textId="77777777" w:rsidR="006F40A7" w:rsidRPr="006F40A7" w:rsidRDefault="006F40A7" w:rsidP="006F40A7">
            <w:pPr>
              <w:spacing w:before="0"/>
              <w:jc w:val="center"/>
              <w:rPr>
                <w:ins w:id="10828" w:author="Jens-Rainer Ohm" w:date="2023-01-22T14:57:00Z"/>
                <w:sz w:val="24"/>
                <w:lang w:val="en-DE" w:eastAsia="en-DE"/>
              </w:rPr>
            </w:pPr>
            <w:ins w:id="10829" w:author="Jens-Rainer Ohm" w:date="2023-01-22T14:57:00Z">
              <w:r w:rsidRPr="006F40A7">
                <w:rPr>
                  <w:sz w:val="24"/>
                  <w:lang w:val="en-DE" w:eastAsia="en-DE"/>
                </w:rPr>
                <w:t>m623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C045" w14:textId="77777777" w:rsidR="006F40A7" w:rsidRPr="006F40A7" w:rsidRDefault="006F40A7" w:rsidP="006F40A7">
            <w:pPr>
              <w:spacing w:before="0"/>
              <w:jc w:val="left"/>
              <w:rPr>
                <w:ins w:id="10831" w:author="Jens-Rainer Ohm" w:date="2023-01-22T14:57:00Z"/>
                <w:sz w:val="24"/>
                <w:lang w:val="en-DE" w:eastAsia="en-DE"/>
              </w:rPr>
            </w:pPr>
            <w:ins w:id="10832" w:author="Jens-Rainer Ohm" w:date="2023-01-22T14:57:00Z">
              <w:r w:rsidRPr="006F40A7">
                <w:rPr>
                  <w:sz w:val="24"/>
                  <w:lang w:val="en-DE" w:eastAsia="en-DE"/>
                </w:rPr>
                <w:t>2023-01-18 21:19: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3D0FD" w14:textId="77777777" w:rsidR="006F40A7" w:rsidRPr="006F40A7" w:rsidRDefault="006F40A7" w:rsidP="006F40A7">
            <w:pPr>
              <w:spacing w:before="0"/>
              <w:jc w:val="left"/>
              <w:rPr>
                <w:ins w:id="10834" w:author="Jens-Rainer Ohm" w:date="2023-01-22T14:57:00Z"/>
                <w:sz w:val="24"/>
                <w:lang w:val="en-DE" w:eastAsia="en-DE"/>
              </w:rPr>
            </w:pPr>
            <w:ins w:id="10835" w:author="Jens-Rainer Ohm" w:date="2023-01-22T14:57:00Z">
              <w:r w:rsidRPr="006F40A7">
                <w:rPr>
                  <w:sz w:val="24"/>
                  <w:lang w:val="en-DE" w:eastAsia="en-DE"/>
                </w:rPr>
                <w:t>2023-01-18 21:20: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53D0C" w14:textId="77777777" w:rsidR="006F40A7" w:rsidRPr="006F40A7" w:rsidRDefault="006F40A7" w:rsidP="006F40A7">
            <w:pPr>
              <w:spacing w:before="0"/>
              <w:jc w:val="left"/>
              <w:rPr>
                <w:ins w:id="10837" w:author="Jens-Rainer Ohm" w:date="2023-01-22T14:57:00Z"/>
                <w:sz w:val="24"/>
                <w:lang w:val="en-DE" w:eastAsia="en-DE"/>
              </w:rPr>
            </w:pPr>
            <w:ins w:id="10838" w:author="Jens-Rainer Ohm" w:date="2023-01-22T14:57:00Z">
              <w:r w:rsidRPr="006F40A7">
                <w:rPr>
                  <w:sz w:val="24"/>
                  <w:lang w:val="en-DE" w:eastAsia="en-DE"/>
                </w:rPr>
                <w:t>2023-01-18 21:20:51</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3C59B" w14:textId="77777777" w:rsidR="006F40A7" w:rsidRPr="006F40A7" w:rsidRDefault="006F40A7" w:rsidP="006F40A7">
            <w:pPr>
              <w:spacing w:before="0"/>
              <w:jc w:val="left"/>
              <w:rPr>
                <w:ins w:id="10840" w:author="Jens-Rainer Ohm" w:date="2023-01-22T14:57:00Z"/>
                <w:sz w:val="24"/>
                <w:lang w:val="en-DE" w:eastAsia="en-DE"/>
              </w:rPr>
            </w:pPr>
            <w:ins w:id="10841" w:author="Jens-Rainer Ohm" w:date="2023-01-22T14:57:00Z">
              <w:r w:rsidRPr="006F40A7">
                <w:rPr>
                  <w:sz w:val="24"/>
                  <w:lang w:val="en-DE" w:eastAsia="en-DE"/>
                </w:rPr>
                <w:t>Comments on ITP-PQ-C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84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0B9C1" w14:textId="60A4EC41" w:rsidR="006F40A7" w:rsidRPr="006F40A7" w:rsidRDefault="00A22425" w:rsidP="006F40A7">
            <w:pPr>
              <w:spacing w:before="0"/>
              <w:jc w:val="left"/>
              <w:rPr>
                <w:ins w:id="10843" w:author="Jens-Rainer Ohm" w:date="2023-01-22T14:57:00Z"/>
                <w:sz w:val="24"/>
                <w:lang w:val="en-DE" w:eastAsia="en-DE"/>
              </w:rPr>
            </w:pPr>
            <w:ins w:id="10844" w:author="Jens-Rainer Ohm" w:date="2023-01-22T15:26:00Z">
              <w:r w:rsidRPr="00A22425">
                <w:rPr>
                  <w:sz w:val="24"/>
                  <w:lang w:val="en-DE" w:eastAsia="en-DE"/>
                  <w:rPrChange w:id="10845" w:author="Jens-Rainer Ohm" w:date="2023-01-22T15:30:00Z">
                    <w:rPr>
                      <w:color w:val="0000FF"/>
                      <w:sz w:val="24"/>
                      <w:u w:val="single"/>
                      <w:lang w:val="en-DE" w:eastAsia="en-DE"/>
                    </w:rPr>
                  </w:rPrChange>
                </w:rPr>
                <w:t>W</w:t>
              </w:r>
            </w:ins>
            <w:ins w:id="10846" w:author="Jens-Rainer Ohm" w:date="2023-01-22T15:28:00Z">
              <w:r w:rsidRPr="00A22425">
                <w:rPr>
                  <w:sz w:val="24"/>
                  <w:lang w:val="en-DE" w:eastAsia="en-DE"/>
                  <w:rPrChange w:id="10847" w:author="Jens-Rainer Ohm" w:date="2023-01-22T15:30:00Z">
                    <w:rPr>
                      <w:color w:val="0000FF"/>
                      <w:sz w:val="24"/>
                      <w:u w:val="single"/>
                      <w:lang w:val="en-US" w:eastAsia="en-DE"/>
                    </w:rPr>
                  </w:rPrChange>
                </w:rPr>
                <w:t>.</w:t>
              </w:r>
            </w:ins>
            <w:ins w:id="10848" w:author="Jens-Rainer Ohm" w:date="2023-01-22T15:26:00Z">
              <w:r w:rsidRPr="00A22425">
                <w:rPr>
                  <w:sz w:val="24"/>
                  <w:lang w:val="en-DE" w:eastAsia="en-DE"/>
                  <w:rPrChange w:id="10849" w:author="Jens-Rainer Ohm" w:date="2023-01-22T15:30:00Z">
                    <w:rPr>
                      <w:color w:val="0000FF"/>
                      <w:sz w:val="24"/>
                      <w:u w:val="single"/>
                      <w:lang w:val="en-DE" w:eastAsia="en-DE"/>
                    </w:rPr>
                  </w:rPrChange>
                </w:rPr>
                <w:t xml:space="preserve"> Husak (Dolby)</w:t>
              </w:r>
            </w:ins>
          </w:p>
        </w:tc>
      </w:tr>
      <w:tr w:rsidR="006F40A7" w:rsidRPr="006F40A7" w14:paraId="3C1E7540" w14:textId="77777777" w:rsidTr="00D2629A">
        <w:trPr>
          <w:tblCellSpacing w:w="15" w:type="dxa"/>
          <w:ins w:id="10850" w:author="Jens-Rainer Ohm" w:date="2023-01-22T14:57:00Z"/>
          <w:trPrChange w:id="1085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105A5" w14:textId="72AFA1EE" w:rsidR="006F40A7" w:rsidRPr="006F40A7" w:rsidRDefault="006F40A7" w:rsidP="006F40A7">
            <w:pPr>
              <w:spacing w:before="0"/>
              <w:jc w:val="center"/>
              <w:rPr>
                <w:ins w:id="10853" w:author="Jens-Rainer Ohm" w:date="2023-01-22T14:57:00Z"/>
                <w:sz w:val="24"/>
                <w:lang w:val="en-DE" w:eastAsia="en-DE"/>
              </w:rPr>
            </w:pPr>
            <w:ins w:id="10854" w:author="Jens-Rainer Ohm" w:date="2023-01-22T14:57:00Z">
              <w:r w:rsidRPr="006F40A7">
                <w:rPr>
                  <w:sz w:val="24"/>
                  <w:lang w:val="en-DE" w:eastAsia="en-DE"/>
                </w:rPr>
                <w:fldChar w:fldCharType="begin"/>
              </w:r>
            </w:ins>
            <w:ins w:id="10855" w:author="Jens-Rainer Ohm" w:date="2023-01-22T16:48:00Z">
              <w:r w:rsidR="00606513">
                <w:rPr>
                  <w:sz w:val="24"/>
                  <w:lang w:val="en-DE" w:eastAsia="en-DE"/>
                </w:rPr>
                <w:instrText>HYPERLINK "C:\\Eigene Dateien\\mpeg\\online2301\\current_document.php?id=12558"</w:instrText>
              </w:r>
              <w:r w:rsidR="00606513" w:rsidRPr="006F40A7">
                <w:rPr>
                  <w:sz w:val="24"/>
                  <w:lang w:val="en-DE" w:eastAsia="en-DE"/>
                </w:rPr>
              </w:r>
            </w:ins>
            <w:ins w:id="10856" w:author="Jens-Rainer Ohm" w:date="2023-01-22T14:57:00Z">
              <w:r w:rsidRPr="006F40A7">
                <w:rPr>
                  <w:sz w:val="24"/>
                  <w:lang w:val="en-DE" w:eastAsia="en-DE"/>
                </w:rPr>
                <w:fldChar w:fldCharType="separate"/>
              </w:r>
              <w:r w:rsidRPr="006F40A7">
                <w:rPr>
                  <w:color w:val="0000FF"/>
                  <w:sz w:val="24"/>
                  <w:u w:val="single"/>
                  <w:lang w:val="en-DE" w:eastAsia="en-DE"/>
                </w:rPr>
                <w:t>JVET-AC035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24D1A" w14:textId="77777777" w:rsidR="006F40A7" w:rsidRPr="006F40A7" w:rsidRDefault="006F40A7" w:rsidP="006F40A7">
            <w:pPr>
              <w:spacing w:before="0"/>
              <w:jc w:val="center"/>
              <w:rPr>
                <w:ins w:id="10858" w:author="Jens-Rainer Ohm" w:date="2023-01-22T14:57:00Z"/>
                <w:sz w:val="24"/>
                <w:lang w:val="en-DE" w:eastAsia="en-DE"/>
              </w:rPr>
            </w:pPr>
            <w:ins w:id="10859" w:author="Jens-Rainer Ohm" w:date="2023-01-22T14:57:00Z">
              <w:r w:rsidRPr="006F40A7">
                <w:rPr>
                  <w:sz w:val="24"/>
                  <w:lang w:val="en-DE" w:eastAsia="en-DE"/>
                </w:rPr>
                <w:t>m623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4C733" w14:textId="77777777" w:rsidR="006F40A7" w:rsidRPr="006F40A7" w:rsidRDefault="006F40A7" w:rsidP="006F40A7">
            <w:pPr>
              <w:spacing w:before="0"/>
              <w:jc w:val="left"/>
              <w:rPr>
                <w:ins w:id="10861" w:author="Jens-Rainer Ohm" w:date="2023-01-22T14:57:00Z"/>
                <w:sz w:val="24"/>
                <w:lang w:val="en-DE" w:eastAsia="en-DE"/>
              </w:rPr>
            </w:pPr>
            <w:ins w:id="10862" w:author="Jens-Rainer Ohm" w:date="2023-01-22T14:57:00Z">
              <w:r w:rsidRPr="006F40A7">
                <w:rPr>
                  <w:sz w:val="24"/>
                  <w:lang w:val="en-DE" w:eastAsia="en-DE"/>
                </w:rPr>
                <w:t>2023-01-18 22:14: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AB775" w14:textId="77777777" w:rsidR="006F40A7" w:rsidRPr="006F40A7" w:rsidRDefault="006F40A7" w:rsidP="006F40A7">
            <w:pPr>
              <w:spacing w:before="0"/>
              <w:jc w:val="left"/>
              <w:rPr>
                <w:ins w:id="10864" w:author="Jens-Rainer Ohm" w:date="2023-01-22T14:57:00Z"/>
                <w:sz w:val="24"/>
                <w:lang w:val="en-DE" w:eastAsia="en-DE"/>
              </w:rPr>
            </w:pPr>
            <w:ins w:id="10865" w:author="Jens-Rainer Ohm" w:date="2023-01-22T14:57:00Z">
              <w:r w:rsidRPr="006F40A7">
                <w:rPr>
                  <w:sz w:val="24"/>
                  <w:lang w:val="en-DE" w:eastAsia="en-DE"/>
                </w:rPr>
                <w:t>2023-01-18 22:39: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CEBBB" w14:textId="77777777" w:rsidR="006F40A7" w:rsidRPr="006F40A7" w:rsidRDefault="006F40A7" w:rsidP="006F40A7">
            <w:pPr>
              <w:spacing w:before="0"/>
              <w:jc w:val="left"/>
              <w:rPr>
                <w:ins w:id="10867" w:author="Jens-Rainer Ohm" w:date="2023-01-22T14:57:00Z"/>
                <w:sz w:val="24"/>
                <w:lang w:val="en-DE" w:eastAsia="en-DE"/>
              </w:rPr>
            </w:pPr>
            <w:ins w:id="10868" w:author="Jens-Rainer Ohm" w:date="2023-01-22T14:57:00Z">
              <w:r w:rsidRPr="006F40A7">
                <w:rPr>
                  <w:sz w:val="24"/>
                  <w:lang w:val="en-DE" w:eastAsia="en-DE"/>
                </w:rPr>
                <w:t>2023-01-18 22:39:41</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C31CF" w14:textId="77777777" w:rsidR="006F40A7" w:rsidRPr="006F40A7" w:rsidRDefault="006F40A7" w:rsidP="006F40A7">
            <w:pPr>
              <w:spacing w:before="0"/>
              <w:jc w:val="left"/>
              <w:rPr>
                <w:ins w:id="10870" w:author="Jens-Rainer Ohm" w:date="2023-01-22T14:57:00Z"/>
                <w:sz w:val="24"/>
                <w:lang w:val="en-DE" w:eastAsia="en-DE"/>
              </w:rPr>
            </w:pPr>
            <w:ins w:id="10871" w:author="Jens-Rainer Ohm" w:date="2023-01-22T14:57:00Z">
              <w:r w:rsidRPr="006F40A7">
                <w:rPr>
                  <w:sz w:val="24"/>
                  <w:lang w:val="en-DE" w:eastAsia="en-DE"/>
                </w:rPr>
                <w:t>AHG9: On the repetition and activation of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87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FB9FB" w14:textId="2790185C" w:rsidR="006F40A7" w:rsidRPr="006F40A7" w:rsidRDefault="00A22425" w:rsidP="006F40A7">
            <w:pPr>
              <w:spacing w:before="0"/>
              <w:jc w:val="left"/>
              <w:rPr>
                <w:ins w:id="10873" w:author="Jens-Rainer Ohm" w:date="2023-01-22T14:57:00Z"/>
                <w:sz w:val="24"/>
                <w:lang w:val="en-DE" w:eastAsia="en-DE"/>
              </w:rPr>
            </w:pPr>
            <w:ins w:id="10874" w:author="Jens-Rainer Ohm" w:date="2023-01-22T15:26:00Z">
              <w:r w:rsidRPr="00A22425">
                <w:rPr>
                  <w:sz w:val="24"/>
                  <w:lang w:val="en-DE" w:eastAsia="en-DE"/>
                  <w:rPrChange w:id="10875" w:author="Jens-Rainer Ohm" w:date="2023-01-22T15:30:00Z">
                    <w:rPr>
                      <w:color w:val="0000FF"/>
                      <w:sz w:val="24"/>
                      <w:u w:val="single"/>
                      <w:lang w:val="en-DE" w:eastAsia="en-DE"/>
                    </w:rPr>
                  </w:rPrChange>
                </w:rPr>
                <w:t>Hendry (LGE)</w:t>
              </w:r>
            </w:ins>
            <w:ins w:id="10876" w:author="Jens-Rainer Ohm" w:date="2023-01-22T14:57:00Z">
              <w:r w:rsidR="006F40A7" w:rsidRPr="006F40A7">
                <w:rPr>
                  <w:sz w:val="24"/>
                  <w:lang w:val="en-DE" w:eastAsia="en-DE"/>
                </w:rPr>
                <w:t xml:space="preserve">, </w:t>
              </w:r>
            </w:ins>
            <w:ins w:id="10877" w:author="Jens-Rainer Ohm" w:date="2023-01-22T15:26:00Z">
              <w:r w:rsidRPr="00A22425">
                <w:rPr>
                  <w:sz w:val="24"/>
                  <w:lang w:val="en-DE" w:eastAsia="en-DE"/>
                  <w:rPrChange w:id="10878" w:author="Jens-Rainer Ohm" w:date="2023-01-22T15:30:00Z">
                    <w:rPr>
                      <w:color w:val="0000FF"/>
                      <w:sz w:val="24"/>
                      <w:u w:val="single"/>
                      <w:lang w:val="en-DE" w:eastAsia="en-DE"/>
                    </w:rPr>
                  </w:rPrChange>
                </w:rPr>
                <w:t>Y.-K. Wang (Bytedance)</w:t>
              </w:r>
            </w:ins>
            <w:ins w:id="10879" w:author="Jens-Rainer Ohm" w:date="2023-01-22T14:57:00Z">
              <w:r w:rsidR="006F40A7" w:rsidRPr="006F40A7">
                <w:rPr>
                  <w:sz w:val="24"/>
                  <w:lang w:val="en-DE" w:eastAsia="en-DE"/>
                </w:rPr>
                <w:t xml:space="preserve">, M. Hannuksela, F. Cricri (Nokia), </w:t>
              </w:r>
            </w:ins>
            <w:ins w:id="10880" w:author="Jens-Rainer Ohm" w:date="2023-01-22T15:27:00Z">
              <w:r w:rsidRPr="00A22425">
                <w:rPr>
                  <w:sz w:val="24"/>
                  <w:lang w:val="en-DE" w:eastAsia="en-DE"/>
                  <w:rPrChange w:id="10881" w:author="Jens-Rainer Ohm" w:date="2023-01-22T15:30:00Z">
                    <w:rPr>
                      <w:color w:val="0000FF"/>
                      <w:sz w:val="24"/>
                      <w:u w:val="single"/>
                      <w:lang w:val="en-DE" w:eastAsia="en-DE"/>
                    </w:rPr>
                  </w:rPrChange>
                </w:rPr>
                <w:t>S. Deshpande (Sharplabs)</w:t>
              </w:r>
            </w:ins>
          </w:p>
        </w:tc>
      </w:tr>
      <w:tr w:rsidR="006F40A7" w:rsidRPr="006F40A7" w14:paraId="6D18F085" w14:textId="77777777" w:rsidTr="00D2629A">
        <w:trPr>
          <w:tblCellSpacing w:w="15" w:type="dxa"/>
          <w:ins w:id="10882" w:author="Jens-Rainer Ohm" w:date="2023-01-22T14:57:00Z"/>
          <w:trPrChange w:id="1088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4F263" w14:textId="7A31718B" w:rsidR="006F40A7" w:rsidRPr="006F40A7" w:rsidRDefault="006F40A7" w:rsidP="006F40A7">
            <w:pPr>
              <w:spacing w:before="0"/>
              <w:jc w:val="center"/>
              <w:rPr>
                <w:ins w:id="10885" w:author="Jens-Rainer Ohm" w:date="2023-01-22T14:57:00Z"/>
                <w:sz w:val="24"/>
                <w:lang w:val="en-DE" w:eastAsia="en-DE"/>
              </w:rPr>
            </w:pPr>
            <w:ins w:id="10886" w:author="Jens-Rainer Ohm" w:date="2023-01-22T14:57:00Z">
              <w:r w:rsidRPr="006F40A7">
                <w:rPr>
                  <w:sz w:val="24"/>
                  <w:lang w:val="en-DE" w:eastAsia="en-DE"/>
                </w:rPr>
                <w:fldChar w:fldCharType="begin"/>
              </w:r>
            </w:ins>
            <w:ins w:id="10887" w:author="Jens-Rainer Ohm" w:date="2023-01-22T16:48:00Z">
              <w:r w:rsidR="00606513">
                <w:rPr>
                  <w:sz w:val="24"/>
                  <w:lang w:val="en-DE" w:eastAsia="en-DE"/>
                </w:rPr>
                <w:instrText>HYPERLINK "C:\\Eigene Dateien\\mpeg\\online2301\\current_document.php?id=12559"</w:instrText>
              </w:r>
              <w:r w:rsidR="00606513" w:rsidRPr="006F40A7">
                <w:rPr>
                  <w:sz w:val="24"/>
                  <w:lang w:val="en-DE" w:eastAsia="en-DE"/>
                </w:rPr>
              </w:r>
            </w:ins>
            <w:ins w:id="10888" w:author="Jens-Rainer Ohm" w:date="2023-01-22T14:57:00Z">
              <w:r w:rsidRPr="006F40A7">
                <w:rPr>
                  <w:sz w:val="24"/>
                  <w:lang w:val="en-DE" w:eastAsia="en-DE"/>
                </w:rPr>
                <w:fldChar w:fldCharType="separate"/>
              </w:r>
              <w:r w:rsidRPr="006F40A7">
                <w:rPr>
                  <w:color w:val="0000FF"/>
                  <w:sz w:val="24"/>
                  <w:u w:val="single"/>
                  <w:lang w:val="en-DE" w:eastAsia="en-DE"/>
                </w:rPr>
                <w:t>JVET-AC035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3B8F9" w14:textId="77777777" w:rsidR="006F40A7" w:rsidRPr="006F40A7" w:rsidRDefault="006F40A7" w:rsidP="006F40A7">
            <w:pPr>
              <w:spacing w:before="0"/>
              <w:jc w:val="center"/>
              <w:rPr>
                <w:ins w:id="10890" w:author="Jens-Rainer Ohm" w:date="2023-01-22T14:57:00Z"/>
                <w:sz w:val="24"/>
                <w:lang w:val="en-DE" w:eastAsia="en-DE"/>
              </w:rPr>
            </w:pPr>
            <w:ins w:id="10891" w:author="Jens-Rainer Ohm" w:date="2023-01-22T14:57:00Z">
              <w:r w:rsidRPr="006F40A7">
                <w:rPr>
                  <w:sz w:val="24"/>
                  <w:lang w:val="en-DE" w:eastAsia="en-DE"/>
                </w:rPr>
                <w:t>m624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C0FC9" w14:textId="77777777" w:rsidR="006F40A7" w:rsidRPr="006F40A7" w:rsidRDefault="006F40A7" w:rsidP="006F40A7">
            <w:pPr>
              <w:spacing w:before="0"/>
              <w:jc w:val="left"/>
              <w:rPr>
                <w:ins w:id="10893" w:author="Jens-Rainer Ohm" w:date="2023-01-22T14:57:00Z"/>
                <w:sz w:val="24"/>
                <w:lang w:val="en-DE" w:eastAsia="en-DE"/>
              </w:rPr>
            </w:pPr>
            <w:ins w:id="10894" w:author="Jens-Rainer Ohm" w:date="2023-01-22T14:57:00Z">
              <w:r w:rsidRPr="006F40A7">
                <w:rPr>
                  <w:sz w:val="24"/>
                  <w:lang w:val="en-DE" w:eastAsia="en-DE"/>
                </w:rPr>
                <w:t>2023-01-20 01:09: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65801" w14:textId="77777777" w:rsidR="006F40A7" w:rsidRPr="006F40A7" w:rsidRDefault="006F40A7" w:rsidP="006F40A7">
            <w:pPr>
              <w:spacing w:before="0"/>
              <w:jc w:val="left"/>
              <w:rPr>
                <w:ins w:id="10896" w:author="Jens-Rainer Ohm" w:date="2023-01-22T14:57:00Z"/>
                <w:sz w:val="24"/>
                <w:lang w:val="en-DE" w:eastAsia="en-DE"/>
              </w:rPr>
            </w:pPr>
            <w:ins w:id="10897" w:author="Jens-Rainer Ohm" w:date="2023-01-22T14:57:00Z">
              <w:r w:rsidRPr="006F40A7">
                <w:rPr>
                  <w:sz w:val="24"/>
                  <w:lang w:val="en-DE" w:eastAsia="en-DE"/>
                </w:rPr>
                <w:t>2023-01-20 02:45: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AEADE" w14:textId="77777777" w:rsidR="006F40A7" w:rsidRPr="006F40A7" w:rsidRDefault="006F40A7" w:rsidP="006F40A7">
            <w:pPr>
              <w:spacing w:before="0"/>
              <w:jc w:val="left"/>
              <w:rPr>
                <w:ins w:id="10899" w:author="Jens-Rainer Ohm" w:date="2023-01-22T14:57:00Z"/>
                <w:sz w:val="24"/>
                <w:lang w:val="en-DE" w:eastAsia="en-DE"/>
              </w:rPr>
            </w:pPr>
            <w:ins w:id="10900" w:author="Jens-Rainer Ohm" w:date="2023-01-22T14:57:00Z">
              <w:r w:rsidRPr="006F40A7">
                <w:rPr>
                  <w:sz w:val="24"/>
                  <w:lang w:val="en-DE" w:eastAsia="en-DE"/>
                </w:rPr>
                <w:t>2023-01-20 02:45:16</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0B96" w14:textId="77777777" w:rsidR="006F40A7" w:rsidRPr="006F40A7" w:rsidRDefault="006F40A7" w:rsidP="006F40A7">
            <w:pPr>
              <w:spacing w:before="0"/>
              <w:jc w:val="left"/>
              <w:rPr>
                <w:ins w:id="10902" w:author="Jens-Rainer Ohm" w:date="2023-01-22T14:57:00Z"/>
                <w:sz w:val="24"/>
                <w:lang w:val="en-DE" w:eastAsia="en-DE"/>
              </w:rPr>
            </w:pPr>
            <w:ins w:id="10903" w:author="Jens-Rainer Ohm" w:date="2023-01-22T14:57:00Z">
              <w:r w:rsidRPr="006F40A7">
                <w:rPr>
                  <w:sz w:val="24"/>
                  <w:lang w:val="en-DE" w:eastAsia="en-DE"/>
                </w:rPr>
                <w:t>Report on the methodology discussions of ECM tool off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90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6312A" w14:textId="37F72658" w:rsidR="006F40A7" w:rsidRPr="006F40A7" w:rsidRDefault="00A22425" w:rsidP="006F40A7">
            <w:pPr>
              <w:spacing w:before="0"/>
              <w:jc w:val="left"/>
              <w:rPr>
                <w:ins w:id="10905" w:author="Jens-Rainer Ohm" w:date="2023-01-22T14:57:00Z"/>
                <w:sz w:val="24"/>
                <w:lang w:val="en-DE" w:eastAsia="en-DE"/>
              </w:rPr>
            </w:pPr>
            <w:ins w:id="10906" w:author="Jens-Rainer Ohm" w:date="2023-01-22T15:27:00Z">
              <w:r w:rsidRPr="00A22425">
                <w:rPr>
                  <w:sz w:val="24"/>
                  <w:lang w:val="en-DE" w:eastAsia="en-DE"/>
                  <w:rPrChange w:id="10907" w:author="Jens-Rainer Ohm" w:date="2023-01-22T15:30:00Z">
                    <w:rPr>
                      <w:color w:val="0000FF"/>
                      <w:sz w:val="24"/>
                      <w:u w:val="single"/>
                      <w:lang w:val="en-DE" w:eastAsia="en-DE"/>
                    </w:rPr>
                  </w:rPrChange>
                </w:rPr>
                <w:t>X. Li</w:t>
              </w:r>
            </w:ins>
          </w:p>
        </w:tc>
      </w:tr>
      <w:tr w:rsidR="006F40A7" w:rsidRPr="006F40A7" w14:paraId="132E1ED3" w14:textId="77777777" w:rsidTr="00D2629A">
        <w:trPr>
          <w:tblCellSpacing w:w="15" w:type="dxa"/>
          <w:ins w:id="10908" w:author="Jens-Rainer Ohm" w:date="2023-01-22T14:57:00Z"/>
          <w:trPrChange w:id="1090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01D78" w14:textId="5BB8E633" w:rsidR="006F40A7" w:rsidRPr="006F40A7" w:rsidRDefault="006F40A7" w:rsidP="006F40A7">
            <w:pPr>
              <w:spacing w:before="0"/>
              <w:jc w:val="center"/>
              <w:rPr>
                <w:ins w:id="10911" w:author="Jens-Rainer Ohm" w:date="2023-01-22T14:57:00Z"/>
                <w:sz w:val="24"/>
                <w:lang w:val="en-DE" w:eastAsia="en-DE"/>
              </w:rPr>
            </w:pPr>
            <w:ins w:id="10912" w:author="Jens-Rainer Ohm" w:date="2023-01-22T14:57:00Z">
              <w:r w:rsidRPr="006F40A7">
                <w:rPr>
                  <w:sz w:val="24"/>
                  <w:lang w:val="en-DE" w:eastAsia="en-DE"/>
                </w:rPr>
                <w:fldChar w:fldCharType="begin"/>
              </w:r>
            </w:ins>
            <w:ins w:id="10913" w:author="Jens-Rainer Ohm" w:date="2023-01-22T16:48:00Z">
              <w:r w:rsidR="00606513">
                <w:rPr>
                  <w:sz w:val="24"/>
                  <w:lang w:val="en-DE" w:eastAsia="en-DE"/>
                </w:rPr>
                <w:instrText>HYPERLINK "C:\\Eigene Dateien\\mpeg\\online2301\\current_document.php?id=12561"</w:instrText>
              </w:r>
              <w:r w:rsidR="00606513" w:rsidRPr="006F40A7">
                <w:rPr>
                  <w:sz w:val="24"/>
                  <w:lang w:val="en-DE" w:eastAsia="en-DE"/>
                </w:rPr>
              </w:r>
            </w:ins>
            <w:ins w:id="10914" w:author="Jens-Rainer Ohm" w:date="2023-01-22T14:57:00Z">
              <w:r w:rsidRPr="006F40A7">
                <w:rPr>
                  <w:sz w:val="24"/>
                  <w:lang w:val="en-DE" w:eastAsia="en-DE"/>
                </w:rPr>
                <w:fldChar w:fldCharType="separate"/>
              </w:r>
              <w:r w:rsidRPr="006F40A7">
                <w:rPr>
                  <w:color w:val="0000FF"/>
                  <w:sz w:val="24"/>
                  <w:u w:val="single"/>
                  <w:lang w:val="en-DE" w:eastAsia="en-DE"/>
                </w:rPr>
                <w:t>JVET-AC035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767DF" w14:textId="77777777" w:rsidR="006F40A7" w:rsidRPr="006F40A7" w:rsidRDefault="006F40A7" w:rsidP="006F40A7">
            <w:pPr>
              <w:spacing w:before="0"/>
              <w:jc w:val="center"/>
              <w:rPr>
                <w:ins w:id="10916" w:author="Jens-Rainer Ohm" w:date="2023-01-22T14:57:00Z"/>
                <w:sz w:val="24"/>
                <w:lang w:val="en-DE" w:eastAsia="en-DE"/>
              </w:rPr>
            </w:pPr>
            <w:ins w:id="10917" w:author="Jens-Rainer Ohm" w:date="2023-01-22T14:57:00Z">
              <w:r w:rsidRPr="006F40A7">
                <w:rPr>
                  <w:sz w:val="24"/>
                  <w:lang w:val="en-DE" w:eastAsia="en-DE"/>
                </w:rPr>
                <w:t>m624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8C9C6" w14:textId="77777777" w:rsidR="006F40A7" w:rsidRPr="006F40A7" w:rsidRDefault="006F40A7" w:rsidP="006F40A7">
            <w:pPr>
              <w:spacing w:before="0"/>
              <w:jc w:val="left"/>
              <w:rPr>
                <w:ins w:id="10919" w:author="Jens-Rainer Ohm" w:date="2023-01-22T14:57:00Z"/>
                <w:sz w:val="24"/>
                <w:lang w:val="en-DE" w:eastAsia="en-DE"/>
              </w:rPr>
            </w:pPr>
            <w:ins w:id="10920" w:author="Jens-Rainer Ohm" w:date="2023-01-22T14:57:00Z">
              <w:r w:rsidRPr="006F40A7">
                <w:rPr>
                  <w:sz w:val="24"/>
                  <w:lang w:val="en-DE" w:eastAsia="en-DE"/>
                </w:rPr>
                <w:t>2023-01-20 04:02: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1A332" w14:textId="77777777" w:rsidR="006F40A7" w:rsidRPr="006F40A7" w:rsidRDefault="006F40A7" w:rsidP="006F40A7">
            <w:pPr>
              <w:spacing w:before="0"/>
              <w:jc w:val="left"/>
              <w:rPr>
                <w:ins w:id="10922" w:author="Jens-Rainer Ohm" w:date="2023-01-22T14:57:00Z"/>
                <w:sz w:val="24"/>
                <w:lang w:val="en-DE" w:eastAsia="en-DE"/>
              </w:rPr>
            </w:pPr>
            <w:ins w:id="10923" w:author="Jens-Rainer Ohm" w:date="2023-01-22T14:57:00Z">
              <w:r w:rsidRPr="006F40A7">
                <w:rPr>
                  <w:sz w:val="24"/>
                  <w:lang w:val="en-DE" w:eastAsia="en-DE"/>
                </w:rPr>
                <w:t>2023-01-20 07:34: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E8F15" w14:textId="77777777" w:rsidR="006F40A7" w:rsidRPr="006F40A7" w:rsidRDefault="006F40A7" w:rsidP="006F40A7">
            <w:pPr>
              <w:spacing w:before="0"/>
              <w:jc w:val="left"/>
              <w:rPr>
                <w:ins w:id="10925" w:author="Jens-Rainer Ohm" w:date="2023-01-22T14:57:00Z"/>
                <w:sz w:val="24"/>
                <w:lang w:val="en-DE" w:eastAsia="en-DE"/>
              </w:rPr>
            </w:pPr>
            <w:ins w:id="10926" w:author="Jens-Rainer Ohm" w:date="2023-01-22T14:57:00Z">
              <w:r w:rsidRPr="006F40A7">
                <w:rPr>
                  <w:sz w:val="24"/>
                  <w:lang w:val="en-DE" w:eastAsia="en-DE"/>
                </w:rPr>
                <w:t>2023-01-20 07:34:49</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2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3CAE8" w14:textId="77777777" w:rsidR="006F40A7" w:rsidRPr="006F40A7" w:rsidRDefault="006F40A7" w:rsidP="006F40A7">
            <w:pPr>
              <w:spacing w:before="0"/>
              <w:jc w:val="left"/>
              <w:rPr>
                <w:ins w:id="10928" w:author="Jens-Rainer Ohm" w:date="2023-01-22T14:57:00Z"/>
                <w:sz w:val="24"/>
                <w:lang w:val="en-DE" w:eastAsia="en-DE"/>
              </w:rPr>
            </w:pPr>
            <w:ins w:id="10929" w:author="Jens-Rainer Ohm" w:date="2023-01-22T14:57:00Z">
              <w:r w:rsidRPr="006F40A7">
                <w:rPr>
                  <w:sz w:val="24"/>
                  <w:lang w:val="en-DE" w:eastAsia="en-DE"/>
                </w:rPr>
                <w:t>EE1-related: Improvement over combination of EE1-1.5 and EE1-1.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93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BFB8D" w14:textId="5FAD56C4" w:rsidR="006F40A7" w:rsidRPr="006F40A7" w:rsidRDefault="00A22425" w:rsidP="006F40A7">
            <w:pPr>
              <w:spacing w:before="0"/>
              <w:jc w:val="left"/>
              <w:rPr>
                <w:ins w:id="10931" w:author="Jens-Rainer Ohm" w:date="2023-01-22T14:57:00Z"/>
                <w:sz w:val="24"/>
                <w:lang w:val="en-DE" w:eastAsia="en-DE"/>
              </w:rPr>
            </w:pPr>
            <w:ins w:id="10932" w:author="Jens-Rainer Ohm" w:date="2023-01-22T15:27:00Z">
              <w:r w:rsidRPr="00A22425">
                <w:rPr>
                  <w:sz w:val="24"/>
                  <w:lang w:val="en-DE" w:eastAsia="en-DE"/>
                  <w:rPrChange w:id="10933" w:author="Jens-Rainer Ohm" w:date="2023-01-22T15:30:00Z">
                    <w:rPr>
                      <w:color w:val="0000FF"/>
                      <w:sz w:val="24"/>
                      <w:u w:val="single"/>
                      <w:lang w:val="en-DE" w:eastAsia="en-DE"/>
                    </w:rPr>
                  </w:rPrChange>
                </w:rPr>
                <w:t>Z. Xie</w:t>
              </w:r>
            </w:ins>
            <w:ins w:id="10934" w:author="Jens-Rainer Ohm" w:date="2023-01-22T14:57:00Z">
              <w:r w:rsidR="006F40A7" w:rsidRPr="006F40A7">
                <w:rPr>
                  <w:sz w:val="24"/>
                  <w:lang w:val="en-DE" w:eastAsia="en-DE"/>
                </w:rPr>
                <w:t xml:space="preserve">, </w:t>
              </w:r>
            </w:ins>
            <w:ins w:id="10935" w:author="Jens-Rainer Ohm" w:date="2023-01-22T15:27:00Z">
              <w:r w:rsidRPr="00A22425">
                <w:rPr>
                  <w:sz w:val="24"/>
                  <w:lang w:val="en-DE" w:eastAsia="en-DE"/>
                  <w:rPrChange w:id="10936" w:author="Jens-Rainer Ohm" w:date="2023-01-22T15:30:00Z">
                    <w:rPr>
                      <w:color w:val="0000FF"/>
                      <w:sz w:val="24"/>
                      <w:u w:val="single"/>
                      <w:lang w:val="en-DE" w:eastAsia="en-DE"/>
                    </w:rPr>
                  </w:rPrChange>
                </w:rPr>
                <w:t>Y. Yu</w:t>
              </w:r>
            </w:ins>
            <w:ins w:id="10937" w:author="Jens-Rainer Ohm" w:date="2023-01-22T14:57:00Z">
              <w:r w:rsidR="006F40A7" w:rsidRPr="006F40A7">
                <w:rPr>
                  <w:sz w:val="24"/>
                  <w:lang w:val="en-DE" w:eastAsia="en-DE"/>
                </w:rPr>
                <w:t xml:space="preserve">, </w:t>
              </w:r>
            </w:ins>
            <w:ins w:id="10938" w:author="Jens-Rainer Ohm" w:date="2023-01-22T15:27:00Z">
              <w:r w:rsidRPr="00A22425">
                <w:rPr>
                  <w:sz w:val="24"/>
                  <w:lang w:val="en-DE" w:eastAsia="en-DE"/>
                  <w:rPrChange w:id="10939" w:author="Jens-Rainer Ohm" w:date="2023-01-22T15:30:00Z">
                    <w:rPr>
                      <w:color w:val="0000FF"/>
                      <w:sz w:val="24"/>
                      <w:u w:val="single"/>
                      <w:lang w:val="en-DE" w:eastAsia="en-DE"/>
                    </w:rPr>
                  </w:rPrChange>
                </w:rPr>
                <w:t>H. Yu</w:t>
              </w:r>
            </w:ins>
            <w:ins w:id="10940" w:author="Jens-Rainer Ohm" w:date="2023-01-22T14:57:00Z">
              <w:r w:rsidR="006F40A7" w:rsidRPr="006F40A7">
                <w:rPr>
                  <w:sz w:val="24"/>
                  <w:lang w:val="en-DE" w:eastAsia="en-DE"/>
                </w:rPr>
                <w:t xml:space="preserve">, </w:t>
              </w:r>
            </w:ins>
            <w:ins w:id="10941" w:author="Jens-Rainer Ohm" w:date="2023-01-22T15:27:00Z">
              <w:r w:rsidRPr="00A22425">
                <w:rPr>
                  <w:sz w:val="24"/>
                  <w:lang w:val="en-DE" w:eastAsia="en-DE"/>
                  <w:rPrChange w:id="10942" w:author="Jens-Rainer Ohm" w:date="2023-01-22T15:30:00Z">
                    <w:rPr>
                      <w:color w:val="0000FF"/>
                      <w:sz w:val="24"/>
                      <w:u w:val="single"/>
                      <w:lang w:val="en-DE" w:eastAsia="en-DE"/>
                    </w:rPr>
                  </w:rPrChange>
                </w:rPr>
                <w:t>D. Wang (OPPO)</w:t>
              </w:r>
            </w:ins>
          </w:p>
        </w:tc>
      </w:tr>
      <w:tr w:rsidR="006F40A7" w:rsidRPr="006F40A7" w14:paraId="031855B9" w14:textId="77777777" w:rsidTr="00D2629A">
        <w:trPr>
          <w:tblCellSpacing w:w="15" w:type="dxa"/>
          <w:ins w:id="10943" w:author="Jens-Rainer Ohm" w:date="2023-01-22T14:57:00Z"/>
          <w:trPrChange w:id="1094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14CE2" w14:textId="6921F305" w:rsidR="006F40A7" w:rsidRPr="006F40A7" w:rsidRDefault="006F40A7" w:rsidP="006F40A7">
            <w:pPr>
              <w:spacing w:before="0"/>
              <w:jc w:val="center"/>
              <w:rPr>
                <w:ins w:id="10946" w:author="Jens-Rainer Ohm" w:date="2023-01-22T14:57:00Z"/>
                <w:sz w:val="24"/>
                <w:lang w:val="en-DE" w:eastAsia="en-DE"/>
              </w:rPr>
            </w:pPr>
            <w:ins w:id="10947" w:author="Jens-Rainer Ohm" w:date="2023-01-22T14:57:00Z">
              <w:r w:rsidRPr="006F40A7">
                <w:rPr>
                  <w:sz w:val="24"/>
                  <w:lang w:val="en-DE" w:eastAsia="en-DE"/>
                </w:rPr>
                <w:fldChar w:fldCharType="begin"/>
              </w:r>
            </w:ins>
            <w:ins w:id="10948" w:author="Jens-Rainer Ohm" w:date="2023-01-22T16:48:00Z">
              <w:r w:rsidR="00606513">
                <w:rPr>
                  <w:sz w:val="24"/>
                  <w:lang w:val="en-DE" w:eastAsia="en-DE"/>
                </w:rPr>
                <w:instrText>HYPERLINK "C:\\Eigene Dateien\\mpeg\\online2301\\current_document.php?id=12565"</w:instrText>
              </w:r>
              <w:r w:rsidR="00606513" w:rsidRPr="006F40A7">
                <w:rPr>
                  <w:sz w:val="24"/>
                  <w:lang w:val="en-DE" w:eastAsia="en-DE"/>
                </w:rPr>
              </w:r>
            </w:ins>
            <w:ins w:id="10949" w:author="Jens-Rainer Ohm" w:date="2023-01-22T14:57:00Z">
              <w:r w:rsidRPr="006F40A7">
                <w:rPr>
                  <w:sz w:val="24"/>
                  <w:lang w:val="en-DE" w:eastAsia="en-DE"/>
                </w:rPr>
                <w:fldChar w:fldCharType="separate"/>
              </w:r>
              <w:r w:rsidRPr="006F40A7">
                <w:rPr>
                  <w:color w:val="0000FF"/>
                  <w:sz w:val="24"/>
                  <w:u w:val="single"/>
                  <w:lang w:val="en-DE" w:eastAsia="en-DE"/>
                </w:rPr>
                <w:t>JVET-AC100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F57D7" w14:textId="77777777" w:rsidR="006F40A7" w:rsidRPr="006F40A7" w:rsidRDefault="006F40A7" w:rsidP="006F40A7">
            <w:pPr>
              <w:spacing w:before="0"/>
              <w:jc w:val="center"/>
              <w:rPr>
                <w:ins w:id="10951" w:author="Jens-Rainer Ohm" w:date="2023-01-22T14:57:00Z"/>
                <w:sz w:val="24"/>
                <w:lang w:val="en-DE" w:eastAsia="en-DE"/>
              </w:rPr>
            </w:pPr>
            <w:ins w:id="10952" w:author="Jens-Rainer Ohm" w:date="2023-01-22T14:57:00Z">
              <w:r w:rsidRPr="006F40A7">
                <w:rPr>
                  <w:sz w:val="24"/>
                  <w:lang w:val="en-DE" w:eastAsia="en-DE"/>
                </w:rPr>
                <w:t>m624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98F93" w14:textId="77777777" w:rsidR="006F40A7" w:rsidRPr="006F40A7" w:rsidRDefault="006F40A7" w:rsidP="006F40A7">
            <w:pPr>
              <w:spacing w:before="0"/>
              <w:jc w:val="left"/>
              <w:rPr>
                <w:ins w:id="10954" w:author="Jens-Rainer Ohm" w:date="2023-01-22T14:57:00Z"/>
                <w:sz w:val="24"/>
                <w:lang w:val="en-DE" w:eastAsia="en-DE"/>
              </w:rPr>
            </w:pPr>
            <w:ins w:id="10955" w:author="Jens-Rainer Ohm" w:date="2023-01-22T14:57:00Z">
              <w:r w:rsidRPr="006F40A7">
                <w:rPr>
                  <w:sz w:val="24"/>
                  <w:lang w:val="en-DE" w:eastAsia="en-DE"/>
                </w:rPr>
                <w:t>2023-01-21 15:34: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5C448" w14:textId="77777777" w:rsidR="006F40A7" w:rsidRPr="006F40A7" w:rsidRDefault="006F40A7" w:rsidP="006F40A7">
            <w:pPr>
              <w:spacing w:before="0"/>
              <w:jc w:val="left"/>
              <w:rPr>
                <w:ins w:id="10957"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7DBBE" w14:textId="77777777" w:rsidR="006F40A7" w:rsidRPr="006F40A7" w:rsidRDefault="006F40A7" w:rsidP="006F40A7">
            <w:pPr>
              <w:spacing w:before="0"/>
              <w:jc w:val="left"/>
              <w:rPr>
                <w:ins w:id="10959"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DCD9" w14:textId="77777777" w:rsidR="006F40A7" w:rsidRPr="006F40A7" w:rsidRDefault="006F40A7" w:rsidP="006F40A7">
            <w:pPr>
              <w:spacing w:before="0"/>
              <w:jc w:val="left"/>
              <w:rPr>
                <w:ins w:id="10961" w:author="Jens-Rainer Ohm" w:date="2023-01-22T14:57:00Z"/>
                <w:sz w:val="24"/>
                <w:lang w:val="en-DE" w:eastAsia="en-DE"/>
              </w:rPr>
            </w:pPr>
            <w:ins w:id="10962" w:author="Jens-Rainer Ohm" w:date="2023-01-22T14:57:00Z">
              <w:r w:rsidRPr="006F40A7">
                <w:rPr>
                  <w:sz w:val="24"/>
                  <w:lang w:val="en-DE" w:eastAsia="en-DE"/>
                </w:rPr>
                <w:t>Meeting Report of the 29th JVET Meet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96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6159F" w14:textId="77777777" w:rsidR="006F40A7" w:rsidRPr="006F40A7" w:rsidRDefault="006F40A7" w:rsidP="006F40A7">
            <w:pPr>
              <w:spacing w:before="0"/>
              <w:jc w:val="left"/>
              <w:rPr>
                <w:ins w:id="10964" w:author="Jens-Rainer Ohm" w:date="2023-01-22T14:57:00Z"/>
                <w:sz w:val="24"/>
                <w:lang w:val="en-DE" w:eastAsia="en-DE"/>
              </w:rPr>
            </w:pPr>
            <w:ins w:id="10965" w:author="Jens-Rainer Ohm" w:date="2023-01-22T14:57:00Z">
              <w:r w:rsidRPr="006F40A7">
                <w:rPr>
                  <w:sz w:val="24"/>
                  <w:lang w:val="en-DE" w:eastAsia="en-DE"/>
                </w:rPr>
                <w:t>J.-R. Ohm</w:t>
              </w:r>
            </w:ins>
          </w:p>
        </w:tc>
      </w:tr>
      <w:tr w:rsidR="006F40A7" w:rsidRPr="006F40A7" w14:paraId="394BA659" w14:textId="77777777" w:rsidTr="00D2629A">
        <w:trPr>
          <w:tblCellSpacing w:w="15" w:type="dxa"/>
          <w:ins w:id="10966" w:author="Jens-Rainer Ohm" w:date="2023-01-22T14:57:00Z"/>
          <w:trPrChange w:id="1096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D4F55" w14:textId="65E85744" w:rsidR="006F40A7" w:rsidRPr="006F40A7" w:rsidRDefault="006F40A7" w:rsidP="006F40A7">
            <w:pPr>
              <w:spacing w:before="0"/>
              <w:jc w:val="center"/>
              <w:rPr>
                <w:ins w:id="10969" w:author="Jens-Rainer Ohm" w:date="2023-01-22T14:57:00Z"/>
                <w:sz w:val="24"/>
                <w:lang w:val="en-DE" w:eastAsia="en-DE"/>
              </w:rPr>
            </w:pPr>
            <w:ins w:id="10970" w:author="Jens-Rainer Ohm" w:date="2023-01-22T14:57:00Z">
              <w:r w:rsidRPr="006F40A7">
                <w:rPr>
                  <w:sz w:val="24"/>
                  <w:lang w:val="en-DE" w:eastAsia="en-DE"/>
                </w:rPr>
                <w:fldChar w:fldCharType="begin"/>
              </w:r>
            </w:ins>
            <w:ins w:id="10971" w:author="Jens-Rainer Ohm" w:date="2023-01-22T16:48:00Z">
              <w:r w:rsidR="00606513">
                <w:rPr>
                  <w:sz w:val="24"/>
                  <w:lang w:val="en-DE" w:eastAsia="en-DE"/>
                </w:rPr>
                <w:instrText>HYPERLINK "C:\\Eigene Dateien\\mpeg\\online2301\\current_document.php?id=12566"</w:instrText>
              </w:r>
              <w:r w:rsidR="00606513" w:rsidRPr="006F40A7">
                <w:rPr>
                  <w:sz w:val="24"/>
                  <w:lang w:val="en-DE" w:eastAsia="en-DE"/>
                </w:rPr>
              </w:r>
            </w:ins>
            <w:ins w:id="10972" w:author="Jens-Rainer Ohm" w:date="2023-01-22T14:57:00Z">
              <w:r w:rsidRPr="006F40A7">
                <w:rPr>
                  <w:sz w:val="24"/>
                  <w:lang w:val="en-DE" w:eastAsia="en-DE"/>
                </w:rPr>
                <w:fldChar w:fldCharType="separate"/>
              </w:r>
              <w:r w:rsidRPr="006F40A7">
                <w:rPr>
                  <w:color w:val="0000FF"/>
                  <w:sz w:val="24"/>
                  <w:u w:val="single"/>
                  <w:lang w:val="en-DE" w:eastAsia="en-DE"/>
                </w:rPr>
                <w:t>JVET-AC100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94167" w14:textId="77777777" w:rsidR="006F40A7" w:rsidRPr="006F40A7" w:rsidRDefault="006F40A7" w:rsidP="006F40A7">
            <w:pPr>
              <w:spacing w:before="0"/>
              <w:jc w:val="center"/>
              <w:rPr>
                <w:ins w:id="10974" w:author="Jens-Rainer Ohm" w:date="2023-01-22T14:57:00Z"/>
                <w:sz w:val="24"/>
                <w:lang w:val="en-DE" w:eastAsia="en-DE"/>
              </w:rPr>
            </w:pPr>
            <w:ins w:id="10975" w:author="Jens-Rainer Ohm" w:date="2023-01-22T14:57:00Z">
              <w:r w:rsidRPr="006F40A7">
                <w:rPr>
                  <w:sz w:val="24"/>
                  <w:lang w:val="en-DE" w:eastAsia="en-DE"/>
                </w:rPr>
                <w:t>m624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EEEE0" w14:textId="77777777" w:rsidR="006F40A7" w:rsidRPr="006F40A7" w:rsidRDefault="006F40A7" w:rsidP="006F40A7">
            <w:pPr>
              <w:spacing w:before="0"/>
              <w:jc w:val="left"/>
              <w:rPr>
                <w:ins w:id="10977" w:author="Jens-Rainer Ohm" w:date="2023-01-22T14:57:00Z"/>
                <w:sz w:val="24"/>
                <w:lang w:val="en-DE" w:eastAsia="en-DE"/>
              </w:rPr>
            </w:pPr>
            <w:ins w:id="10978" w:author="Jens-Rainer Ohm" w:date="2023-01-22T14:57:00Z">
              <w:r w:rsidRPr="006F40A7">
                <w:rPr>
                  <w:sz w:val="24"/>
                  <w:lang w:val="en-DE" w:eastAsia="en-DE"/>
                </w:rPr>
                <w:t>2023-01-21 15:36: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ED4C6" w14:textId="77777777" w:rsidR="006F40A7" w:rsidRPr="006F40A7" w:rsidRDefault="006F40A7" w:rsidP="006F40A7">
            <w:pPr>
              <w:spacing w:before="0"/>
              <w:jc w:val="left"/>
              <w:rPr>
                <w:ins w:id="10980"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5A21F" w14:textId="77777777" w:rsidR="006F40A7" w:rsidRPr="006F40A7" w:rsidRDefault="006F40A7" w:rsidP="006F40A7">
            <w:pPr>
              <w:spacing w:before="0"/>
              <w:jc w:val="left"/>
              <w:rPr>
                <w:ins w:id="10982"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95235" w14:textId="77777777" w:rsidR="006F40A7" w:rsidRPr="006F40A7" w:rsidRDefault="006F40A7" w:rsidP="006F40A7">
            <w:pPr>
              <w:spacing w:before="0"/>
              <w:jc w:val="left"/>
              <w:rPr>
                <w:ins w:id="10984" w:author="Jens-Rainer Ohm" w:date="2023-01-22T14:57:00Z"/>
                <w:sz w:val="24"/>
                <w:lang w:val="en-DE" w:eastAsia="en-DE"/>
              </w:rPr>
            </w:pPr>
            <w:ins w:id="10985" w:author="Jens-Rainer Ohm" w:date="2023-01-22T14:57:00Z">
              <w:r w:rsidRPr="006F40A7">
                <w:rPr>
                  <w:sz w:val="24"/>
                  <w:lang w:val="en-DE" w:eastAsia="en-DE"/>
                </w:rPr>
                <w:t>Guidelines for HM-based software develop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98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39803" w14:textId="1EE4679C" w:rsidR="006F40A7" w:rsidRPr="006F40A7" w:rsidRDefault="006F40A7" w:rsidP="006F40A7">
            <w:pPr>
              <w:spacing w:before="0"/>
              <w:jc w:val="left"/>
              <w:rPr>
                <w:ins w:id="10987" w:author="Jens-Rainer Ohm" w:date="2023-01-22T14:57:00Z"/>
                <w:sz w:val="24"/>
                <w:lang w:val="en-DE" w:eastAsia="en-DE"/>
              </w:rPr>
            </w:pPr>
            <w:ins w:id="10988" w:author="Jens-Rainer Ohm" w:date="2023-01-22T14:57:00Z">
              <w:r w:rsidRPr="006F40A7">
                <w:rPr>
                  <w:sz w:val="24"/>
                  <w:lang w:val="en-DE" w:eastAsia="en-DE"/>
                </w:rPr>
                <w:t>K. S</w:t>
              </w:r>
            </w:ins>
            <w:ins w:id="10989" w:author="Jens-Rainer Ohm" w:date="2023-01-22T15:32:00Z">
              <w:r w:rsidR="00A22425">
                <w:rPr>
                  <w:sz w:val="24"/>
                  <w:lang w:val="en-DE" w:eastAsia="en-DE"/>
                </w:rPr>
                <w:t>ü</w:t>
              </w:r>
            </w:ins>
            <w:ins w:id="10990" w:author="Jens-Rainer Ohm" w:date="2023-01-22T14:57:00Z">
              <w:r w:rsidRPr="006F40A7">
                <w:rPr>
                  <w:sz w:val="24"/>
                  <w:lang w:val="en-DE" w:eastAsia="en-DE"/>
                </w:rPr>
                <w:t>hring, F. Bossen, X. Li</w:t>
              </w:r>
            </w:ins>
          </w:p>
        </w:tc>
      </w:tr>
      <w:tr w:rsidR="006F40A7" w:rsidRPr="006F40A7" w14:paraId="2C94D824" w14:textId="77777777" w:rsidTr="00D2629A">
        <w:trPr>
          <w:tblCellSpacing w:w="15" w:type="dxa"/>
          <w:ins w:id="10991" w:author="Jens-Rainer Ohm" w:date="2023-01-22T14:57:00Z"/>
          <w:trPrChange w:id="1099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97675" w14:textId="17B69D66" w:rsidR="006F40A7" w:rsidRPr="006F40A7" w:rsidRDefault="006F40A7" w:rsidP="006F40A7">
            <w:pPr>
              <w:spacing w:before="0"/>
              <w:jc w:val="center"/>
              <w:rPr>
                <w:ins w:id="10994" w:author="Jens-Rainer Ohm" w:date="2023-01-22T14:57:00Z"/>
                <w:sz w:val="24"/>
                <w:lang w:val="en-DE" w:eastAsia="en-DE"/>
              </w:rPr>
            </w:pPr>
            <w:ins w:id="10995" w:author="Jens-Rainer Ohm" w:date="2023-01-22T14:57:00Z">
              <w:r w:rsidRPr="006F40A7">
                <w:rPr>
                  <w:sz w:val="24"/>
                  <w:lang w:val="en-DE" w:eastAsia="en-DE"/>
                </w:rPr>
                <w:fldChar w:fldCharType="begin"/>
              </w:r>
            </w:ins>
            <w:ins w:id="10996" w:author="Jens-Rainer Ohm" w:date="2023-01-22T16:48:00Z">
              <w:r w:rsidR="00606513">
                <w:rPr>
                  <w:sz w:val="24"/>
                  <w:lang w:val="en-DE" w:eastAsia="en-DE"/>
                </w:rPr>
                <w:instrText>HYPERLINK "C:\\Eigene Dateien\\mpeg\\online2301\\current_document.php?id=12567"</w:instrText>
              </w:r>
              <w:r w:rsidR="00606513" w:rsidRPr="006F40A7">
                <w:rPr>
                  <w:sz w:val="24"/>
                  <w:lang w:val="en-DE" w:eastAsia="en-DE"/>
                </w:rPr>
              </w:r>
            </w:ins>
            <w:ins w:id="10997" w:author="Jens-Rainer Ohm" w:date="2023-01-22T14:57:00Z">
              <w:r w:rsidRPr="006F40A7">
                <w:rPr>
                  <w:sz w:val="24"/>
                  <w:lang w:val="en-DE" w:eastAsia="en-DE"/>
                </w:rPr>
                <w:fldChar w:fldCharType="separate"/>
              </w:r>
              <w:r w:rsidRPr="006F40A7">
                <w:rPr>
                  <w:color w:val="0000FF"/>
                  <w:sz w:val="24"/>
                  <w:u w:val="single"/>
                  <w:lang w:val="en-DE" w:eastAsia="en-DE"/>
                </w:rPr>
                <w:t>JVET-AC100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21CFB" w14:textId="77777777" w:rsidR="006F40A7" w:rsidRPr="006F40A7" w:rsidRDefault="006F40A7" w:rsidP="006F40A7">
            <w:pPr>
              <w:spacing w:before="0"/>
              <w:jc w:val="center"/>
              <w:rPr>
                <w:ins w:id="10999" w:author="Jens-Rainer Ohm" w:date="2023-01-22T14:57:00Z"/>
                <w:sz w:val="24"/>
                <w:lang w:val="en-DE" w:eastAsia="en-DE"/>
              </w:rPr>
            </w:pPr>
            <w:ins w:id="11000" w:author="Jens-Rainer Ohm" w:date="2023-01-22T14:57:00Z">
              <w:r w:rsidRPr="006F40A7">
                <w:rPr>
                  <w:sz w:val="24"/>
                  <w:lang w:val="en-DE" w:eastAsia="en-DE"/>
                </w:rPr>
                <w:t>m62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E7EAE" w14:textId="77777777" w:rsidR="006F40A7" w:rsidRPr="006F40A7" w:rsidRDefault="006F40A7" w:rsidP="006F40A7">
            <w:pPr>
              <w:spacing w:before="0"/>
              <w:jc w:val="left"/>
              <w:rPr>
                <w:ins w:id="11002" w:author="Jens-Rainer Ohm" w:date="2023-01-22T14:57:00Z"/>
                <w:sz w:val="24"/>
                <w:lang w:val="en-DE" w:eastAsia="en-DE"/>
              </w:rPr>
            </w:pPr>
            <w:ins w:id="11003" w:author="Jens-Rainer Ohm" w:date="2023-01-22T14:57:00Z">
              <w:r w:rsidRPr="006F40A7">
                <w:rPr>
                  <w:sz w:val="24"/>
                  <w:lang w:val="en-DE" w:eastAsia="en-DE"/>
                </w:rPr>
                <w:t>2023-01-21 15:38: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ECD93" w14:textId="77777777" w:rsidR="006F40A7" w:rsidRPr="006F40A7" w:rsidRDefault="006F40A7" w:rsidP="006F40A7">
            <w:pPr>
              <w:spacing w:before="0"/>
              <w:jc w:val="left"/>
              <w:rPr>
                <w:ins w:id="11005"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15DB0" w14:textId="77777777" w:rsidR="006F40A7" w:rsidRPr="006F40A7" w:rsidRDefault="006F40A7" w:rsidP="006F40A7">
            <w:pPr>
              <w:spacing w:before="0"/>
              <w:jc w:val="left"/>
              <w:rPr>
                <w:ins w:id="11007"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4083F" w14:textId="77777777" w:rsidR="006F40A7" w:rsidRPr="006F40A7" w:rsidRDefault="006F40A7" w:rsidP="006F40A7">
            <w:pPr>
              <w:spacing w:before="0"/>
              <w:jc w:val="left"/>
              <w:rPr>
                <w:ins w:id="11009" w:author="Jens-Rainer Ohm" w:date="2023-01-22T14:57:00Z"/>
                <w:sz w:val="24"/>
                <w:lang w:val="en-DE" w:eastAsia="en-DE"/>
              </w:rPr>
            </w:pPr>
            <w:ins w:id="11010" w:author="Jens-Rainer Ohm" w:date="2023-01-22T14:57:00Z">
              <w:r w:rsidRPr="006F40A7">
                <w:rPr>
                  <w:sz w:val="24"/>
                  <w:lang w:val="en-DE" w:eastAsia="en-DE"/>
                </w:rPr>
                <w:t>Errata report items for VVC, VSEI, HEVC, AVC, and Video CIC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01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D3487" w14:textId="77777777" w:rsidR="006F40A7" w:rsidRPr="006F40A7" w:rsidRDefault="006F40A7" w:rsidP="006F40A7">
            <w:pPr>
              <w:spacing w:before="0"/>
              <w:jc w:val="left"/>
              <w:rPr>
                <w:ins w:id="11012" w:author="Jens-Rainer Ohm" w:date="2023-01-22T14:57:00Z"/>
                <w:sz w:val="24"/>
                <w:lang w:val="en-DE" w:eastAsia="en-DE"/>
              </w:rPr>
            </w:pPr>
            <w:ins w:id="11013" w:author="Jens-Rainer Ohm" w:date="2023-01-22T14:57:00Z">
              <w:r w:rsidRPr="006F40A7">
                <w:rPr>
                  <w:sz w:val="24"/>
                  <w:lang w:val="en-DE" w:eastAsia="en-DE"/>
                </w:rPr>
                <w:t>Y.-K. Wang, B. Bross, I. Moccagatta, C. Rosewarne, G. J. Sullivan</w:t>
              </w:r>
            </w:ins>
          </w:p>
        </w:tc>
      </w:tr>
      <w:tr w:rsidR="006F40A7" w:rsidRPr="006F40A7" w14:paraId="77B7B4E7" w14:textId="77777777" w:rsidTr="00D2629A">
        <w:trPr>
          <w:tblCellSpacing w:w="15" w:type="dxa"/>
          <w:ins w:id="11014" w:author="Jens-Rainer Ohm" w:date="2023-01-22T14:57:00Z"/>
          <w:trPrChange w:id="1101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4A049" w14:textId="5F481710" w:rsidR="006F40A7" w:rsidRPr="006F40A7" w:rsidRDefault="006F40A7" w:rsidP="006F40A7">
            <w:pPr>
              <w:spacing w:before="0"/>
              <w:jc w:val="center"/>
              <w:rPr>
                <w:ins w:id="11017" w:author="Jens-Rainer Ohm" w:date="2023-01-22T14:57:00Z"/>
                <w:sz w:val="24"/>
                <w:lang w:val="en-DE" w:eastAsia="en-DE"/>
              </w:rPr>
            </w:pPr>
            <w:ins w:id="11018" w:author="Jens-Rainer Ohm" w:date="2023-01-22T14:57:00Z">
              <w:r w:rsidRPr="006F40A7">
                <w:rPr>
                  <w:sz w:val="24"/>
                  <w:lang w:val="en-DE" w:eastAsia="en-DE"/>
                </w:rPr>
                <w:fldChar w:fldCharType="begin"/>
              </w:r>
            </w:ins>
            <w:ins w:id="11019" w:author="Jens-Rainer Ohm" w:date="2023-01-22T16:48:00Z">
              <w:r w:rsidR="00606513">
                <w:rPr>
                  <w:sz w:val="24"/>
                  <w:lang w:val="en-DE" w:eastAsia="en-DE"/>
                </w:rPr>
                <w:instrText>HYPERLINK "C:\\Eigene Dateien\\mpeg\\online2301\\current_document.php?id=12568"</w:instrText>
              </w:r>
              <w:r w:rsidR="00606513" w:rsidRPr="006F40A7">
                <w:rPr>
                  <w:sz w:val="24"/>
                  <w:lang w:val="en-DE" w:eastAsia="en-DE"/>
                </w:rPr>
              </w:r>
            </w:ins>
            <w:ins w:id="11020" w:author="Jens-Rainer Ohm" w:date="2023-01-22T14:57:00Z">
              <w:r w:rsidRPr="006F40A7">
                <w:rPr>
                  <w:sz w:val="24"/>
                  <w:lang w:val="en-DE" w:eastAsia="en-DE"/>
                </w:rPr>
                <w:fldChar w:fldCharType="separate"/>
              </w:r>
              <w:r w:rsidRPr="006F40A7">
                <w:rPr>
                  <w:color w:val="0000FF"/>
                  <w:sz w:val="24"/>
                  <w:u w:val="single"/>
                  <w:lang w:val="en-DE" w:eastAsia="en-DE"/>
                </w:rPr>
                <w:t>JVET-AC100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60E1A" w14:textId="77777777" w:rsidR="006F40A7" w:rsidRPr="006F40A7" w:rsidRDefault="006F40A7" w:rsidP="006F40A7">
            <w:pPr>
              <w:spacing w:before="0"/>
              <w:jc w:val="center"/>
              <w:rPr>
                <w:ins w:id="11022" w:author="Jens-Rainer Ohm" w:date="2023-01-22T14:57:00Z"/>
                <w:sz w:val="24"/>
                <w:lang w:val="en-DE" w:eastAsia="en-DE"/>
              </w:rPr>
            </w:pPr>
            <w:ins w:id="11023" w:author="Jens-Rainer Ohm" w:date="2023-01-22T14:57:00Z">
              <w:r w:rsidRPr="006F40A7">
                <w:rPr>
                  <w:sz w:val="24"/>
                  <w:lang w:val="en-DE" w:eastAsia="en-DE"/>
                </w:rPr>
                <w:t>m62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BF68" w14:textId="77777777" w:rsidR="006F40A7" w:rsidRPr="006F40A7" w:rsidRDefault="006F40A7" w:rsidP="006F40A7">
            <w:pPr>
              <w:spacing w:before="0"/>
              <w:jc w:val="left"/>
              <w:rPr>
                <w:ins w:id="11025" w:author="Jens-Rainer Ohm" w:date="2023-01-22T14:57:00Z"/>
                <w:sz w:val="24"/>
                <w:lang w:val="en-DE" w:eastAsia="en-DE"/>
              </w:rPr>
            </w:pPr>
            <w:ins w:id="11026" w:author="Jens-Rainer Ohm" w:date="2023-01-22T14:57:00Z">
              <w:r w:rsidRPr="006F40A7">
                <w:rPr>
                  <w:sz w:val="24"/>
                  <w:lang w:val="en-DE" w:eastAsia="en-DE"/>
                </w:rPr>
                <w:t>2023-01-21 15:39: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6C8F4" w14:textId="77777777" w:rsidR="006F40A7" w:rsidRPr="006F40A7" w:rsidRDefault="006F40A7" w:rsidP="006F40A7">
            <w:pPr>
              <w:spacing w:before="0"/>
              <w:jc w:val="left"/>
              <w:rPr>
                <w:ins w:id="11028"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8201D" w14:textId="77777777" w:rsidR="006F40A7" w:rsidRPr="006F40A7" w:rsidRDefault="006F40A7" w:rsidP="006F40A7">
            <w:pPr>
              <w:spacing w:before="0"/>
              <w:jc w:val="left"/>
              <w:rPr>
                <w:ins w:id="11030"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F2D1" w14:textId="77777777" w:rsidR="006F40A7" w:rsidRPr="006F40A7" w:rsidRDefault="006F40A7" w:rsidP="006F40A7">
            <w:pPr>
              <w:spacing w:before="0"/>
              <w:jc w:val="left"/>
              <w:rPr>
                <w:ins w:id="11032" w:author="Jens-Rainer Ohm" w:date="2023-01-22T14:57:00Z"/>
                <w:sz w:val="24"/>
                <w:lang w:val="en-DE" w:eastAsia="en-DE"/>
              </w:rPr>
            </w:pPr>
            <w:ins w:id="11033" w:author="Jens-Rainer Ohm" w:date="2023-01-22T14:57:00Z">
              <w:r w:rsidRPr="006F40A7">
                <w:rPr>
                  <w:sz w:val="24"/>
                  <w:lang w:val="en-DE" w:eastAsia="en-DE"/>
                </w:rPr>
                <w:t>Additional colour type identifiers for AVC, HEVC and Video CICP (Draft 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03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4268C" w14:textId="77777777" w:rsidR="006F40A7" w:rsidRPr="006F40A7" w:rsidRDefault="006F40A7" w:rsidP="006F40A7">
            <w:pPr>
              <w:spacing w:before="0"/>
              <w:jc w:val="left"/>
              <w:rPr>
                <w:ins w:id="11035" w:author="Jens-Rainer Ohm" w:date="2023-01-22T14:57:00Z"/>
                <w:sz w:val="24"/>
                <w:lang w:val="en-DE" w:eastAsia="en-DE"/>
              </w:rPr>
            </w:pPr>
            <w:ins w:id="11036" w:author="Jens-Rainer Ohm" w:date="2023-01-22T14:57:00Z">
              <w:r w:rsidRPr="006F40A7">
                <w:rPr>
                  <w:sz w:val="24"/>
                  <w:lang w:val="en-DE" w:eastAsia="en-DE"/>
                </w:rPr>
                <w:t>G. J. Sullivan, W. Husak, A. Tourapis</w:t>
              </w:r>
            </w:ins>
          </w:p>
        </w:tc>
      </w:tr>
      <w:tr w:rsidR="006F40A7" w:rsidRPr="006F40A7" w14:paraId="023ADC65" w14:textId="77777777" w:rsidTr="00D2629A">
        <w:trPr>
          <w:tblCellSpacing w:w="15" w:type="dxa"/>
          <w:ins w:id="11037" w:author="Jens-Rainer Ohm" w:date="2023-01-22T14:57:00Z"/>
          <w:trPrChange w:id="1103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3FF6C" w14:textId="5EE78F4F" w:rsidR="006F40A7" w:rsidRPr="006F40A7" w:rsidRDefault="006F40A7" w:rsidP="006F40A7">
            <w:pPr>
              <w:spacing w:before="0"/>
              <w:jc w:val="center"/>
              <w:rPr>
                <w:ins w:id="11040" w:author="Jens-Rainer Ohm" w:date="2023-01-22T14:57:00Z"/>
                <w:sz w:val="24"/>
                <w:lang w:val="en-DE" w:eastAsia="en-DE"/>
              </w:rPr>
            </w:pPr>
            <w:ins w:id="11041" w:author="Jens-Rainer Ohm" w:date="2023-01-22T14:57:00Z">
              <w:r w:rsidRPr="006F40A7">
                <w:rPr>
                  <w:sz w:val="24"/>
                  <w:lang w:val="en-DE" w:eastAsia="en-DE"/>
                </w:rPr>
                <w:fldChar w:fldCharType="begin"/>
              </w:r>
            </w:ins>
            <w:ins w:id="11042" w:author="Jens-Rainer Ohm" w:date="2023-01-22T16:48:00Z">
              <w:r w:rsidR="00606513">
                <w:rPr>
                  <w:sz w:val="24"/>
                  <w:lang w:val="en-DE" w:eastAsia="en-DE"/>
                </w:rPr>
                <w:instrText>HYPERLINK "C:\\Eigene Dateien\\mpeg\\online2301\\current_document.php?id=12569"</w:instrText>
              </w:r>
              <w:r w:rsidR="00606513" w:rsidRPr="006F40A7">
                <w:rPr>
                  <w:sz w:val="24"/>
                  <w:lang w:val="en-DE" w:eastAsia="en-DE"/>
                </w:rPr>
              </w:r>
            </w:ins>
            <w:ins w:id="11043" w:author="Jens-Rainer Ohm" w:date="2023-01-22T14:57:00Z">
              <w:r w:rsidRPr="006F40A7">
                <w:rPr>
                  <w:sz w:val="24"/>
                  <w:lang w:val="en-DE" w:eastAsia="en-DE"/>
                </w:rPr>
                <w:fldChar w:fldCharType="separate"/>
              </w:r>
              <w:r w:rsidRPr="006F40A7">
                <w:rPr>
                  <w:color w:val="0000FF"/>
                  <w:sz w:val="24"/>
                  <w:u w:val="single"/>
                  <w:lang w:val="en-DE" w:eastAsia="en-DE"/>
                </w:rPr>
                <w:t>JVET-AC100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AB5A9" w14:textId="77777777" w:rsidR="006F40A7" w:rsidRPr="006F40A7" w:rsidRDefault="006F40A7" w:rsidP="006F40A7">
            <w:pPr>
              <w:spacing w:before="0"/>
              <w:jc w:val="center"/>
              <w:rPr>
                <w:ins w:id="11045" w:author="Jens-Rainer Ohm" w:date="2023-01-22T14:57:00Z"/>
                <w:sz w:val="24"/>
                <w:lang w:val="en-DE" w:eastAsia="en-DE"/>
              </w:rPr>
            </w:pPr>
            <w:ins w:id="11046" w:author="Jens-Rainer Ohm" w:date="2023-01-22T14:57:00Z">
              <w:r w:rsidRPr="006F40A7">
                <w:rPr>
                  <w:sz w:val="24"/>
                  <w:lang w:val="en-DE" w:eastAsia="en-DE"/>
                </w:rPr>
                <w:t>m62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81606" w14:textId="77777777" w:rsidR="006F40A7" w:rsidRPr="006F40A7" w:rsidRDefault="006F40A7" w:rsidP="006F40A7">
            <w:pPr>
              <w:spacing w:before="0"/>
              <w:jc w:val="left"/>
              <w:rPr>
                <w:ins w:id="11048" w:author="Jens-Rainer Ohm" w:date="2023-01-22T14:57:00Z"/>
                <w:sz w:val="24"/>
                <w:lang w:val="en-DE" w:eastAsia="en-DE"/>
              </w:rPr>
            </w:pPr>
            <w:ins w:id="11049" w:author="Jens-Rainer Ohm" w:date="2023-01-22T14:57:00Z">
              <w:r w:rsidRPr="006F40A7">
                <w:rPr>
                  <w:sz w:val="24"/>
                  <w:lang w:val="en-DE" w:eastAsia="en-DE"/>
                </w:rPr>
                <w:t>2023-01-21 15:39: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1A0F2" w14:textId="77777777" w:rsidR="006F40A7" w:rsidRPr="006F40A7" w:rsidRDefault="006F40A7" w:rsidP="006F40A7">
            <w:pPr>
              <w:spacing w:before="0"/>
              <w:jc w:val="left"/>
              <w:rPr>
                <w:ins w:id="11051"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849AA" w14:textId="77777777" w:rsidR="006F40A7" w:rsidRPr="006F40A7" w:rsidRDefault="006F40A7" w:rsidP="006F40A7">
            <w:pPr>
              <w:spacing w:before="0"/>
              <w:jc w:val="left"/>
              <w:rPr>
                <w:ins w:id="11053"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EF260" w14:textId="77777777" w:rsidR="006F40A7" w:rsidRPr="006F40A7" w:rsidRDefault="006F40A7" w:rsidP="006F40A7">
            <w:pPr>
              <w:spacing w:before="0"/>
              <w:jc w:val="left"/>
              <w:rPr>
                <w:ins w:id="11055" w:author="Jens-Rainer Ohm" w:date="2023-01-22T14:57:00Z"/>
                <w:sz w:val="24"/>
                <w:lang w:val="en-DE" w:eastAsia="en-DE"/>
              </w:rPr>
            </w:pPr>
            <w:ins w:id="11056" w:author="Jens-Rainer Ohm" w:date="2023-01-22T14:57:00Z">
              <w:r w:rsidRPr="006F40A7">
                <w:rPr>
                  <w:sz w:val="24"/>
                  <w:lang w:val="en-DE" w:eastAsia="en-DE"/>
                </w:rPr>
                <w:t>Common test conditions for SH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05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50AC4" w14:textId="10261CB5" w:rsidR="006F40A7" w:rsidRPr="006F40A7" w:rsidRDefault="006F40A7" w:rsidP="006F40A7">
            <w:pPr>
              <w:spacing w:before="0"/>
              <w:jc w:val="left"/>
              <w:rPr>
                <w:ins w:id="11058" w:author="Jens-Rainer Ohm" w:date="2023-01-22T14:57:00Z"/>
                <w:sz w:val="24"/>
                <w:lang w:val="en-DE" w:eastAsia="en-DE"/>
              </w:rPr>
            </w:pPr>
            <w:ins w:id="11059" w:author="Jens-Rainer Ohm" w:date="2023-01-22T14:57:00Z">
              <w:r w:rsidRPr="006F40A7">
                <w:rPr>
                  <w:sz w:val="24"/>
                  <w:lang w:val="en-DE" w:eastAsia="en-DE"/>
                </w:rPr>
                <w:t>K. S</w:t>
              </w:r>
            </w:ins>
            <w:ins w:id="11060" w:author="Jens-Rainer Ohm" w:date="2023-01-22T15:32:00Z">
              <w:r w:rsidR="00A22425">
                <w:rPr>
                  <w:sz w:val="24"/>
                  <w:lang w:val="en-DE" w:eastAsia="en-DE"/>
                </w:rPr>
                <w:t>ü</w:t>
              </w:r>
            </w:ins>
            <w:ins w:id="11061" w:author="Jens-Rainer Ohm" w:date="2023-01-22T14:57:00Z">
              <w:r w:rsidRPr="006F40A7">
                <w:rPr>
                  <w:sz w:val="24"/>
                  <w:lang w:val="en-DE" w:eastAsia="en-DE"/>
                </w:rPr>
                <w:t>hring</w:t>
              </w:r>
            </w:ins>
          </w:p>
        </w:tc>
      </w:tr>
      <w:tr w:rsidR="006F40A7" w:rsidRPr="006F40A7" w14:paraId="097E0A5A" w14:textId="77777777" w:rsidTr="00D2629A">
        <w:trPr>
          <w:tblCellSpacing w:w="15" w:type="dxa"/>
          <w:ins w:id="11062" w:author="Jens-Rainer Ohm" w:date="2023-01-22T14:57:00Z"/>
          <w:trPrChange w:id="1106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5C458" w14:textId="5BE75E84" w:rsidR="006F40A7" w:rsidRPr="006F40A7" w:rsidRDefault="006F40A7" w:rsidP="006F40A7">
            <w:pPr>
              <w:spacing w:before="0"/>
              <w:jc w:val="center"/>
              <w:rPr>
                <w:ins w:id="11065" w:author="Jens-Rainer Ohm" w:date="2023-01-22T14:57:00Z"/>
                <w:sz w:val="24"/>
                <w:lang w:val="en-DE" w:eastAsia="en-DE"/>
              </w:rPr>
            </w:pPr>
            <w:ins w:id="11066" w:author="Jens-Rainer Ohm" w:date="2023-01-22T14:57:00Z">
              <w:r w:rsidRPr="006F40A7">
                <w:rPr>
                  <w:sz w:val="24"/>
                  <w:lang w:val="en-DE" w:eastAsia="en-DE"/>
                </w:rPr>
                <w:fldChar w:fldCharType="begin"/>
              </w:r>
            </w:ins>
            <w:ins w:id="11067" w:author="Jens-Rainer Ohm" w:date="2023-01-22T16:48:00Z">
              <w:r w:rsidR="00606513">
                <w:rPr>
                  <w:sz w:val="24"/>
                  <w:lang w:val="en-DE" w:eastAsia="en-DE"/>
                </w:rPr>
                <w:instrText>HYPERLINK "C:\\Eigene Dateien\\mpeg\\online2301\\current_document.php?id=12570"</w:instrText>
              </w:r>
              <w:r w:rsidR="00606513" w:rsidRPr="006F40A7">
                <w:rPr>
                  <w:sz w:val="24"/>
                  <w:lang w:val="en-DE" w:eastAsia="en-DE"/>
                </w:rPr>
              </w:r>
            </w:ins>
            <w:ins w:id="11068" w:author="Jens-Rainer Ohm" w:date="2023-01-22T14:57:00Z">
              <w:r w:rsidRPr="006F40A7">
                <w:rPr>
                  <w:sz w:val="24"/>
                  <w:lang w:val="en-DE" w:eastAsia="en-DE"/>
                </w:rPr>
                <w:fldChar w:fldCharType="separate"/>
              </w:r>
              <w:r w:rsidRPr="006F40A7">
                <w:rPr>
                  <w:color w:val="0000FF"/>
                  <w:sz w:val="24"/>
                  <w:u w:val="single"/>
                  <w:lang w:val="en-DE" w:eastAsia="en-DE"/>
                </w:rPr>
                <w:t>JVET-AC101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A198B" w14:textId="77777777" w:rsidR="006F40A7" w:rsidRPr="006F40A7" w:rsidRDefault="006F40A7" w:rsidP="006F40A7">
            <w:pPr>
              <w:spacing w:before="0"/>
              <w:jc w:val="center"/>
              <w:rPr>
                <w:ins w:id="11070" w:author="Jens-Rainer Ohm" w:date="2023-01-22T14:57:00Z"/>
                <w:sz w:val="24"/>
                <w:lang w:val="en-DE" w:eastAsia="en-DE"/>
              </w:rPr>
            </w:pPr>
            <w:ins w:id="11071" w:author="Jens-Rainer Ohm" w:date="2023-01-22T14:57:00Z">
              <w:r w:rsidRPr="006F40A7">
                <w:rPr>
                  <w:sz w:val="24"/>
                  <w:lang w:val="en-DE" w:eastAsia="en-DE"/>
                </w:rPr>
                <w:t>m624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2D578" w14:textId="77777777" w:rsidR="006F40A7" w:rsidRPr="006F40A7" w:rsidRDefault="006F40A7" w:rsidP="006F40A7">
            <w:pPr>
              <w:spacing w:before="0"/>
              <w:jc w:val="left"/>
              <w:rPr>
                <w:ins w:id="11073" w:author="Jens-Rainer Ohm" w:date="2023-01-22T14:57:00Z"/>
                <w:sz w:val="24"/>
                <w:lang w:val="en-DE" w:eastAsia="en-DE"/>
              </w:rPr>
            </w:pPr>
            <w:ins w:id="11074" w:author="Jens-Rainer Ohm" w:date="2023-01-22T14:57:00Z">
              <w:r w:rsidRPr="006F40A7">
                <w:rPr>
                  <w:sz w:val="24"/>
                  <w:lang w:val="en-DE" w:eastAsia="en-DE"/>
                </w:rPr>
                <w:t>2023-01-21 15:40: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42CB2" w14:textId="77777777" w:rsidR="006F40A7" w:rsidRPr="006F40A7" w:rsidRDefault="006F40A7" w:rsidP="006F40A7">
            <w:pPr>
              <w:spacing w:before="0"/>
              <w:jc w:val="left"/>
              <w:rPr>
                <w:ins w:id="11076"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362CF" w14:textId="77777777" w:rsidR="006F40A7" w:rsidRPr="006F40A7" w:rsidRDefault="006F40A7" w:rsidP="006F40A7">
            <w:pPr>
              <w:spacing w:before="0"/>
              <w:jc w:val="left"/>
              <w:rPr>
                <w:ins w:id="11078"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2773D" w14:textId="77777777" w:rsidR="006F40A7" w:rsidRPr="006F40A7" w:rsidRDefault="006F40A7" w:rsidP="006F40A7">
            <w:pPr>
              <w:spacing w:before="0"/>
              <w:jc w:val="left"/>
              <w:rPr>
                <w:ins w:id="11080" w:author="Jens-Rainer Ohm" w:date="2023-01-22T14:57:00Z"/>
                <w:sz w:val="24"/>
                <w:lang w:val="en-DE" w:eastAsia="en-DE"/>
              </w:rPr>
            </w:pPr>
            <w:ins w:id="11081" w:author="Jens-Rainer Ohm" w:date="2023-01-22T14:57:00Z">
              <w:r w:rsidRPr="006F40A7">
                <w:rPr>
                  <w:sz w:val="24"/>
                  <w:lang w:val="en-DE" w:eastAsia="en-DE"/>
                </w:rPr>
                <w:t>Common test conditions of 3DV experim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08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4969" w14:textId="182398D7" w:rsidR="006F40A7" w:rsidRPr="006F40A7" w:rsidRDefault="006F40A7" w:rsidP="006F40A7">
            <w:pPr>
              <w:spacing w:before="0"/>
              <w:jc w:val="left"/>
              <w:rPr>
                <w:ins w:id="11083" w:author="Jens-Rainer Ohm" w:date="2023-01-22T14:57:00Z"/>
                <w:sz w:val="24"/>
                <w:lang w:val="en-DE" w:eastAsia="en-DE"/>
              </w:rPr>
            </w:pPr>
            <w:ins w:id="11084" w:author="Jens-Rainer Ohm" w:date="2023-01-22T14:57:00Z">
              <w:r w:rsidRPr="006F40A7">
                <w:rPr>
                  <w:sz w:val="24"/>
                  <w:lang w:val="en-DE" w:eastAsia="en-DE"/>
                </w:rPr>
                <w:t>K. S</w:t>
              </w:r>
            </w:ins>
            <w:ins w:id="11085" w:author="Jens-Rainer Ohm" w:date="2023-01-22T15:32:00Z">
              <w:r w:rsidR="00A22425">
                <w:rPr>
                  <w:sz w:val="24"/>
                  <w:lang w:val="en-DE" w:eastAsia="en-DE"/>
                </w:rPr>
                <w:t>ü</w:t>
              </w:r>
            </w:ins>
            <w:ins w:id="11086" w:author="Jens-Rainer Ohm" w:date="2023-01-22T14:57:00Z">
              <w:r w:rsidRPr="006F40A7">
                <w:rPr>
                  <w:sz w:val="24"/>
                  <w:lang w:val="en-DE" w:eastAsia="en-DE"/>
                </w:rPr>
                <w:t>hring</w:t>
              </w:r>
            </w:ins>
          </w:p>
        </w:tc>
      </w:tr>
      <w:tr w:rsidR="006F40A7" w:rsidRPr="006F40A7" w14:paraId="122B15CB" w14:textId="77777777" w:rsidTr="00D2629A">
        <w:trPr>
          <w:tblCellSpacing w:w="15" w:type="dxa"/>
          <w:ins w:id="11087" w:author="Jens-Rainer Ohm" w:date="2023-01-22T14:57:00Z"/>
          <w:trPrChange w:id="1108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FE3EE" w14:textId="72B8BCF9" w:rsidR="006F40A7" w:rsidRPr="006F40A7" w:rsidRDefault="006F40A7" w:rsidP="006F40A7">
            <w:pPr>
              <w:spacing w:before="0"/>
              <w:jc w:val="center"/>
              <w:rPr>
                <w:ins w:id="11090" w:author="Jens-Rainer Ohm" w:date="2023-01-22T14:57:00Z"/>
                <w:sz w:val="24"/>
                <w:lang w:val="en-DE" w:eastAsia="en-DE"/>
              </w:rPr>
            </w:pPr>
            <w:ins w:id="11091" w:author="Jens-Rainer Ohm" w:date="2023-01-22T14:57:00Z">
              <w:r w:rsidRPr="006F40A7">
                <w:rPr>
                  <w:sz w:val="24"/>
                  <w:lang w:val="en-DE" w:eastAsia="en-DE"/>
                </w:rPr>
                <w:lastRenderedPageBreak/>
                <w:fldChar w:fldCharType="begin"/>
              </w:r>
            </w:ins>
            <w:ins w:id="11092" w:author="Jens-Rainer Ohm" w:date="2023-01-22T16:48:00Z">
              <w:r w:rsidR="00606513">
                <w:rPr>
                  <w:sz w:val="24"/>
                  <w:lang w:val="en-DE" w:eastAsia="en-DE"/>
                </w:rPr>
                <w:instrText>HYPERLINK "C:\\Eigene Dateien\\mpeg\\online2301\\current_document.php?id=12571"</w:instrText>
              </w:r>
              <w:r w:rsidR="00606513" w:rsidRPr="006F40A7">
                <w:rPr>
                  <w:sz w:val="24"/>
                  <w:lang w:val="en-DE" w:eastAsia="en-DE"/>
                </w:rPr>
              </w:r>
            </w:ins>
            <w:ins w:id="11093" w:author="Jens-Rainer Ohm" w:date="2023-01-22T14:57:00Z">
              <w:r w:rsidRPr="006F40A7">
                <w:rPr>
                  <w:sz w:val="24"/>
                  <w:lang w:val="en-DE" w:eastAsia="en-DE"/>
                </w:rPr>
                <w:fldChar w:fldCharType="separate"/>
              </w:r>
              <w:r w:rsidRPr="006F40A7">
                <w:rPr>
                  <w:color w:val="0000FF"/>
                  <w:sz w:val="24"/>
                  <w:u w:val="single"/>
                  <w:lang w:val="en-DE" w:eastAsia="en-DE"/>
                </w:rPr>
                <w:t>JVET-AC101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7F501" w14:textId="77777777" w:rsidR="006F40A7" w:rsidRPr="006F40A7" w:rsidRDefault="006F40A7" w:rsidP="006F40A7">
            <w:pPr>
              <w:spacing w:before="0"/>
              <w:jc w:val="center"/>
              <w:rPr>
                <w:ins w:id="11095" w:author="Jens-Rainer Ohm" w:date="2023-01-22T14:57:00Z"/>
                <w:sz w:val="24"/>
                <w:lang w:val="en-DE" w:eastAsia="en-DE"/>
              </w:rPr>
            </w:pPr>
            <w:ins w:id="11096" w:author="Jens-Rainer Ohm" w:date="2023-01-22T14:57:00Z">
              <w:r w:rsidRPr="006F40A7">
                <w:rPr>
                  <w:sz w:val="24"/>
                  <w:lang w:val="en-DE" w:eastAsia="en-DE"/>
                </w:rPr>
                <w:t>m624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1582" w14:textId="77777777" w:rsidR="006F40A7" w:rsidRPr="006F40A7" w:rsidRDefault="006F40A7" w:rsidP="006F40A7">
            <w:pPr>
              <w:spacing w:before="0"/>
              <w:jc w:val="left"/>
              <w:rPr>
                <w:ins w:id="11098" w:author="Jens-Rainer Ohm" w:date="2023-01-22T14:57:00Z"/>
                <w:sz w:val="24"/>
                <w:lang w:val="en-DE" w:eastAsia="en-DE"/>
              </w:rPr>
            </w:pPr>
            <w:ins w:id="11099" w:author="Jens-Rainer Ohm" w:date="2023-01-22T14:57:00Z">
              <w:r w:rsidRPr="006F40A7">
                <w:rPr>
                  <w:sz w:val="24"/>
                  <w:lang w:val="en-DE" w:eastAsia="en-DE"/>
                </w:rPr>
                <w:t>2023-01-21 15:4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8F684" w14:textId="77777777" w:rsidR="006F40A7" w:rsidRPr="006F40A7" w:rsidRDefault="006F40A7" w:rsidP="006F40A7">
            <w:pPr>
              <w:spacing w:before="0"/>
              <w:jc w:val="left"/>
              <w:rPr>
                <w:ins w:id="11101"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5FB12" w14:textId="77777777" w:rsidR="006F40A7" w:rsidRPr="006F40A7" w:rsidRDefault="006F40A7" w:rsidP="006F40A7">
            <w:pPr>
              <w:spacing w:before="0"/>
              <w:jc w:val="left"/>
              <w:rPr>
                <w:ins w:id="11103"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DC891" w14:textId="77777777" w:rsidR="006F40A7" w:rsidRPr="006F40A7" w:rsidRDefault="006F40A7" w:rsidP="006F40A7">
            <w:pPr>
              <w:spacing w:before="0"/>
              <w:jc w:val="left"/>
              <w:rPr>
                <w:ins w:id="11105" w:author="Jens-Rainer Ohm" w:date="2023-01-22T14:57:00Z"/>
                <w:sz w:val="24"/>
                <w:lang w:val="en-DE" w:eastAsia="en-DE"/>
              </w:rPr>
            </w:pPr>
            <w:ins w:id="11106" w:author="Jens-Rainer Ohm" w:date="2023-01-22T14:57:00Z">
              <w:r w:rsidRPr="006F40A7">
                <w:rPr>
                  <w:sz w:val="24"/>
                  <w:lang w:val="en-DE" w:eastAsia="en-DE"/>
                </w:rPr>
                <w:t>Common test conditions for SCM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10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43326" w14:textId="4866FDF7" w:rsidR="006F40A7" w:rsidRPr="006F40A7" w:rsidRDefault="006F40A7" w:rsidP="006F40A7">
            <w:pPr>
              <w:spacing w:before="0"/>
              <w:jc w:val="left"/>
              <w:rPr>
                <w:ins w:id="11108" w:author="Jens-Rainer Ohm" w:date="2023-01-22T14:57:00Z"/>
                <w:sz w:val="24"/>
                <w:lang w:val="en-DE" w:eastAsia="en-DE"/>
              </w:rPr>
            </w:pPr>
            <w:ins w:id="11109" w:author="Jens-Rainer Ohm" w:date="2023-01-22T14:57:00Z">
              <w:r w:rsidRPr="006F40A7">
                <w:rPr>
                  <w:sz w:val="24"/>
                  <w:lang w:val="en-DE" w:eastAsia="en-DE"/>
                </w:rPr>
                <w:t>K. S</w:t>
              </w:r>
            </w:ins>
            <w:ins w:id="11110" w:author="Jens-Rainer Ohm" w:date="2023-01-22T15:32:00Z">
              <w:r w:rsidR="00A22425">
                <w:rPr>
                  <w:sz w:val="24"/>
                  <w:lang w:val="en-DE" w:eastAsia="en-DE"/>
                </w:rPr>
                <w:t>ü</w:t>
              </w:r>
            </w:ins>
            <w:ins w:id="11111" w:author="Jens-Rainer Ohm" w:date="2023-01-22T14:57:00Z">
              <w:r w:rsidRPr="006F40A7">
                <w:rPr>
                  <w:sz w:val="24"/>
                  <w:lang w:val="en-DE" w:eastAsia="en-DE"/>
                </w:rPr>
                <w:t>hring</w:t>
              </w:r>
            </w:ins>
          </w:p>
        </w:tc>
      </w:tr>
      <w:tr w:rsidR="006F40A7" w:rsidRPr="006F40A7" w14:paraId="1A0A23CC" w14:textId="77777777" w:rsidTr="00D2629A">
        <w:trPr>
          <w:tblCellSpacing w:w="15" w:type="dxa"/>
          <w:ins w:id="11112" w:author="Jens-Rainer Ohm" w:date="2023-01-22T14:57:00Z"/>
          <w:trPrChange w:id="11113"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4"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FD02F" w14:textId="1FC3FA01" w:rsidR="006F40A7" w:rsidRPr="006F40A7" w:rsidRDefault="006F40A7" w:rsidP="006F40A7">
            <w:pPr>
              <w:spacing w:before="0"/>
              <w:jc w:val="center"/>
              <w:rPr>
                <w:ins w:id="11115" w:author="Jens-Rainer Ohm" w:date="2023-01-22T14:57:00Z"/>
                <w:sz w:val="24"/>
                <w:lang w:val="en-DE" w:eastAsia="en-DE"/>
              </w:rPr>
            </w:pPr>
            <w:ins w:id="11116" w:author="Jens-Rainer Ohm" w:date="2023-01-22T14:57:00Z">
              <w:r w:rsidRPr="006F40A7">
                <w:rPr>
                  <w:sz w:val="24"/>
                  <w:lang w:val="en-DE" w:eastAsia="en-DE"/>
                </w:rPr>
                <w:fldChar w:fldCharType="begin"/>
              </w:r>
            </w:ins>
            <w:ins w:id="11117" w:author="Jens-Rainer Ohm" w:date="2023-01-22T16:48:00Z">
              <w:r w:rsidR="00606513">
                <w:rPr>
                  <w:sz w:val="24"/>
                  <w:lang w:val="en-DE" w:eastAsia="en-DE"/>
                </w:rPr>
                <w:instrText>HYPERLINK "C:\\Eigene Dateien\\mpeg\\online2301\\current_document.php?id=12572"</w:instrText>
              </w:r>
              <w:r w:rsidR="00606513" w:rsidRPr="006F40A7">
                <w:rPr>
                  <w:sz w:val="24"/>
                  <w:lang w:val="en-DE" w:eastAsia="en-DE"/>
                </w:rPr>
              </w:r>
            </w:ins>
            <w:ins w:id="11118" w:author="Jens-Rainer Ohm" w:date="2023-01-22T14:57:00Z">
              <w:r w:rsidRPr="006F40A7">
                <w:rPr>
                  <w:sz w:val="24"/>
                  <w:lang w:val="en-DE" w:eastAsia="en-DE"/>
                </w:rPr>
                <w:fldChar w:fldCharType="separate"/>
              </w:r>
              <w:r w:rsidRPr="006F40A7">
                <w:rPr>
                  <w:color w:val="0000FF"/>
                  <w:sz w:val="24"/>
                  <w:u w:val="single"/>
                  <w:lang w:val="en-DE" w:eastAsia="en-DE"/>
                </w:rPr>
                <w:t>JVET-AC200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9"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260D6" w14:textId="77777777" w:rsidR="006F40A7" w:rsidRPr="006F40A7" w:rsidRDefault="006F40A7" w:rsidP="006F40A7">
            <w:pPr>
              <w:spacing w:before="0"/>
              <w:jc w:val="center"/>
              <w:rPr>
                <w:ins w:id="11120" w:author="Jens-Rainer Ohm" w:date="2023-01-22T14:57:00Z"/>
                <w:sz w:val="24"/>
                <w:lang w:val="en-DE" w:eastAsia="en-DE"/>
              </w:rPr>
            </w:pPr>
            <w:ins w:id="11121" w:author="Jens-Rainer Ohm" w:date="2023-01-22T14:57:00Z">
              <w:r w:rsidRPr="006F40A7">
                <w:rPr>
                  <w:sz w:val="24"/>
                  <w:lang w:val="en-DE" w:eastAsia="en-DE"/>
                </w:rPr>
                <w:t>m624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9A956" w14:textId="77777777" w:rsidR="006F40A7" w:rsidRPr="006F40A7" w:rsidRDefault="006F40A7" w:rsidP="006F40A7">
            <w:pPr>
              <w:spacing w:before="0"/>
              <w:jc w:val="left"/>
              <w:rPr>
                <w:ins w:id="11123" w:author="Jens-Rainer Ohm" w:date="2023-01-22T14:57:00Z"/>
                <w:sz w:val="24"/>
                <w:lang w:val="en-DE" w:eastAsia="en-DE"/>
              </w:rPr>
            </w:pPr>
            <w:ins w:id="11124" w:author="Jens-Rainer Ohm" w:date="2023-01-22T14:57:00Z">
              <w:r w:rsidRPr="006F40A7">
                <w:rPr>
                  <w:sz w:val="24"/>
                  <w:lang w:val="en-DE" w:eastAsia="en-DE"/>
                </w:rPr>
                <w:t>2023-01-21 15:42: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23FE6" w14:textId="77777777" w:rsidR="006F40A7" w:rsidRPr="006F40A7" w:rsidRDefault="006F40A7" w:rsidP="006F40A7">
            <w:pPr>
              <w:spacing w:before="0"/>
              <w:jc w:val="left"/>
              <w:rPr>
                <w:ins w:id="11126"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A5DE7" w14:textId="77777777" w:rsidR="006F40A7" w:rsidRPr="006F40A7" w:rsidRDefault="006F40A7" w:rsidP="006F40A7">
            <w:pPr>
              <w:spacing w:before="0"/>
              <w:jc w:val="left"/>
              <w:rPr>
                <w:ins w:id="11128"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9"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150CB" w14:textId="77777777" w:rsidR="006F40A7" w:rsidRPr="006F40A7" w:rsidRDefault="006F40A7" w:rsidP="006F40A7">
            <w:pPr>
              <w:spacing w:before="0"/>
              <w:jc w:val="left"/>
              <w:rPr>
                <w:ins w:id="11130" w:author="Jens-Rainer Ohm" w:date="2023-01-22T14:57:00Z"/>
                <w:sz w:val="24"/>
                <w:lang w:val="en-DE" w:eastAsia="en-DE"/>
              </w:rPr>
            </w:pPr>
            <w:ins w:id="11131" w:author="Jens-Rainer Ohm" w:date="2023-01-22T14:57:00Z">
              <w:r w:rsidRPr="006F40A7">
                <w:rPr>
                  <w:sz w:val="24"/>
                  <w:lang w:val="en-DE" w:eastAsia="en-DE"/>
                </w:rPr>
                <w:t>Algorithm description for Versatile Video Coding and Test Model 19 (VTM 1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132"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5487A" w14:textId="77777777" w:rsidR="006F40A7" w:rsidRPr="006F40A7" w:rsidRDefault="006F40A7" w:rsidP="006F40A7">
            <w:pPr>
              <w:spacing w:before="0"/>
              <w:jc w:val="left"/>
              <w:rPr>
                <w:ins w:id="11133" w:author="Jens-Rainer Ohm" w:date="2023-01-22T14:57:00Z"/>
                <w:sz w:val="24"/>
                <w:lang w:val="en-DE" w:eastAsia="en-DE"/>
              </w:rPr>
            </w:pPr>
            <w:ins w:id="11134" w:author="Jens-Rainer Ohm" w:date="2023-01-22T14:57:00Z">
              <w:r w:rsidRPr="006F40A7">
                <w:rPr>
                  <w:sz w:val="24"/>
                  <w:lang w:val="en-DE" w:eastAsia="en-DE"/>
                </w:rPr>
                <w:t>A. Browne, Y. Ye, S. Kim</w:t>
              </w:r>
            </w:ins>
          </w:p>
        </w:tc>
      </w:tr>
      <w:tr w:rsidR="006F40A7" w:rsidRPr="006F40A7" w14:paraId="5F183B80" w14:textId="77777777" w:rsidTr="00D2629A">
        <w:trPr>
          <w:tblCellSpacing w:w="15" w:type="dxa"/>
          <w:ins w:id="11135" w:author="Jens-Rainer Ohm" w:date="2023-01-22T14:57:00Z"/>
          <w:trPrChange w:id="1113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C1AC9" w14:textId="20D34AA6" w:rsidR="006F40A7" w:rsidRPr="006F40A7" w:rsidRDefault="006F40A7" w:rsidP="006F40A7">
            <w:pPr>
              <w:spacing w:before="0"/>
              <w:jc w:val="center"/>
              <w:rPr>
                <w:ins w:id="11138" w:author="Jens-Rainer Ohm" w:date="2023-01-22T14:57:00Z"/>
                <w:sz w:val="24"/>
                <w:lang w:val="en-DE" w:eastAsia="en-DE"/>
              </w:rPr>
            </w:pPr>
            <w:ins w:id="11139" w:author="Jens-Rainer Ohm" w:date="2023-01-22T14:57:00Z">
              <w:r w:rsidRPr="006F40A7">
                <w:rPr>
                  <w:sz w:val="24"/>
                  <w:lang w:val="en-DE" w:eastAsia="en-DE"/>
                </w:rPr>
                <w:fldChar w:fldCharType="begin"/>
              </w:r>
            </w:ins>
            <w:ins w:id="11140" w:author="Jens-Rainer Ohm" w:date="2023-01-22T16:48:00Z">
              <w:r w:rsidR="00606513">
                <w:rPr>
                  <w:sz w:val="24"/>
                  <w:lang w:val="en-DE" w:eastAsia="en-DE"/>
                </w:rPr>
                <w:instrText>HYPERLINK "C:\\Eigene Dateien\\mpeg\\online2301\\current_document.php?id=12573"</w:instrText>
              </w:r>
              <w:r w:rsidR="00606513" w:rsidRPr="006F40A7">
                <w:rPr>
                  <w:sz w:val="24"/>
                  <w:lang w:val="en-DE" w:eastAsia="en-DE"/>
                </w:rPr>
              </w:r>
            </w:ins>
            <w:ins w:id="11141" w:author="Jens-Rainer Ohm" w:date="2023-01-22T14:57:00Z">
              <w:r w:rsidRPr="006F40A7">
                <w:rPr>
                  <w:sz w:val="24"/>
                  <w:lang w:val="en-DE" w:eastAsia="en-DE"/>
                </w:rPr>
                <w:fldChar w:fldCharType="separate"/>
              </w:r>
              <w:r w:rsidRPr="006F40A7">
                <w:rPr>
                  <w:color w:val="0000FF"/>
                  <w:sz w:val="24"/>
                  <w:u w:val="single"/>
                  <w:lang w:val="en-DE" w:eastAsia="en-DE"/>
                </w:rPr>
                <w:t>JVET-AC200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C440B" w14:textId="77777777" w:rsidR="006F40A7" w:rsidRPr="006F40A7" w:rsidRDefault="006F40A7" w:rsidP="006F40A7">
            <w:pPr>
              <w:spacing w:before="0"/>
              <w:jc w:val="center"/>
              <w:rPr>
                <w:ins w:id="11143" w:author="Jens-Rainer Ohm" w:date="2023-01-22T14:57:00Z"/>
                <w:sz w:val="24"/>
                <w:lang w:val="en-DE" w:eastAsia="en-DE"/>
              </w:rPr>
            </w:pPr>
            <w:ins w:id="11144" w:author="Jens-Rainer Ohm" w:date="2023-01-22T14:57:00Z">
              <w:r w:rsidRPr="006F40A7">
                <w:rPr>
                  <w:sz w:val="24"/>
                  <w:lang w:val="en-DE" w:eastAsia="en-DE"/>
                </w:rPr>
                <w:t>m624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B4E95" w14:textId="77777777" w:rsidR="006F40A7" w:rsidRPr="006F40A7" w:rsidRDefault="006F40A7" w:rsidP="006F40A7">
            <w:pPr>
              <w:spacing w:before="0"/>
              <w:jc w:val="left"/>
              <w:rPr>
                <w:ins w:id="11146" w:author="Jens-Rainer Ohm" w:date="2023-01-22T14:57:00Z"/>
                <w:sz w:val="24"/>
                <w:lang w:val="en-DE" w:eastAsia="en-DE"/>
              </w:rPr>
            </w:pPr>
            <w:ins w:id="11147" w:author="Jens-Rainer Ohm" w:date="2023-01-22T14:57:00Z">
              <w:r w:rsidRPr="006F40A7">
                <w:rPr>
                  <w:sz w:val="24"/>
                  <w:lang w:val="en-DE" w:eastAsia="en-DE"/>
                </w:rPr>
                <w:t>2023-01-21 15:43: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29C3E" w14:textId="77777777" w:rsidR="006F40A7" w:rsidRPr="006F40A7" w:rsidRDefault="006F40A7" w:rsidP="006F40A7">
            <w:pPr>
              <w:spacing w:before="0"/>
              <w:jc w:val="left"/>
              <w:rPr>
                <w:ins w:id="11149"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0E8DE" w14:textId="77777777" w:rsidR="006F40A7" w:rsidRPr="006F40A7" w:rsidRDefault="006F40A7" w:rsidP="006F40A7">
            <w:pPr>
              <w:spacing w:before="0"/>
              <w:jc w:val="left"/>
              <w:rPr>
                <w:ins w:id="11151"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24752" w14:textId="77777777" w:rsidR="006F40A7" w:rsidRPr="006F40A7" w:rsidRDefault="006F40A7" w:rsidP="006F40A7">
            <w:pPr>
              <w:spacing w:before="0"/>
              <w:jc w:val="left"/>
              <w:rPr>
                <w:ins w:id="11153" w:author="Jens-Rainer Ohm" w:date="2023-01-22T14:57:00Z"/>
                <w:sz w:val="24"/>
                <w:lang w:val="en-DE" w:eastAsia="en-DE"/>
              </w:rPr>
            </w:pPr>
            <w:ins w:id="11154" w:author="Jens-Rainer Ohm" w:date="2023-01-22T14:57:00Z">
              <w:r w:rsidRPr="006F40A7">
                <w:rPr>
                  <w:sz w:val="24"/>
                  <w:lang w:val="en-DE" w:eastAsia="en-DE"/>
                </w:rPr>
                <w:t>Guidelines for VTM-based software develop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15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6D0E2" w14:textId="78D84D95" w:rsidR="006F40A7" w:rsidRPr="006F40A7" w:rsidRDefault="006F40A7" w:rsidP="006F40A7">
            <w:pPr>
              <w:spacing w:before="0"/>
              <w:jc w:val="left"/>
              <w:rPr>
                <w:ins w:id="11156" w:author="Jens-Rainer Ohm" w:date="2023-01-22T14:57:00Z"/>
                <w:sz w:val="24"/>
                <w:lang w:val="en-DE" w:eastAsia="en-DE"/>
              </w:rPr>
            </w:pPr>
            <w:ins w:id="11157" w:author="Jens-Rainer Ohm" w:date="2023-01-22T14:57:00Z">
              <w:r w:rsidRPr="006F40A7">
                <w:rPr>
                  <w:sz w:val="24"/>
                  <w:lang w:val="en-DE" w:eastAsia="en-DE"/>
                </w:rPr>
                <w:t>F. Bossen, X. Li, K. S</w:t>
              </w:r>
            </w:ins>
            <w:ins w:id="11158" w:author="Jens-Rainer Ohm" w:date="2023-01-22T15:32:00Z">
              <w:r w:rsidR="00A22425">
                <w:rPr>
                  <w:sz w:val="24"/>
                  <w:lang w:val="en-DE" w:eastAsia="en-DE"/>
                </w:rPr>
                <w:t>ü</w:t>
              </w:r>
            </w:ins>
            <w:ins w:id="11159" w:author="Jens-Rainer Ohm" w:date="2023-01-22T14:57:00Z">
              <w:r w:rsidRPr="006F40A7">
                <w:rPr>
                  <w:sz w:val="24"/>
                  <w:lang w:val="en-DE" w:eastAsia="en-DE"/>
                </w:rPr>
                <w:t>hring</w:t>
              </w:r>
            </w:ins>
          </w:p>
        </w:tc>
      </w:tr>
      <w:tr w:rsidR="006F40A7" w:rsidRPr="006F40A7" w14:paraId="1E8F588E" w14:textId="77777777" w:rsidTr="00D2629A">
        <w:trPr>
          <w:tblCellSpacing w:w="15" w:type="dxa"/>
          <w:ins w:id="11160" w:author="Jens-Rainer Ohm" w:date="2023-01-22T14:57:00Z"/>
          <w:trPrChange w:id="1116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F8FB1" w14:textId="7F00D41B" w:rsidR="006F40A7" w:rsidRPr="006F40A7" w:rsidRDefault="006F40A7" w:rsidP="006F40A7">
            <w:pPr>
              <w:spacing w:before="0"/>
              <w:jc w:val="center"/>
              <w:rPr>
                <w:ins w:id="11163" w:author="Jens-Rainer Ohm" w:date="2023-01-22T14:57:00Z"/>
                <w:sz w:val="24"/>
                <w:lang w:val="en-DE" w:eastAsia="en-DE"/>
              </w:rPr>
            </w:pPr>
            <w:ins w:id="11164" w:author="Jens-Rainer Ohm" w:date="2023-01-22T14:57:00Z">
              <w:r w:rsidRPr="006F40A7">
                <w:rPr>
                  <w:sz w:val="24"/>
                  <w:lang w:val="en-DE" w:eastAsia="en-DE"/>
                </w:rPr>
                <w:fldChar w:fldCharType="begin"/>
              </w:r>
            </w:ins>
            <w:ins w:id="11165" w:author="Jens-Rainer Ohm" w:date="2023-01-22T16:48:00Z">
              <w:r w:rsidR="00606513">
                <w:rPr>
                  <w:sz w:val="24"/>
                  <w:lang w:val="en-DE" w:eastAsia="en-DE"/>
                </w:rPr>
                <w:instrText>HYPERLINK "C:\\Eigene Dateien\\mpeg\\online2301\\current_document.php?id=12574"</w:instrText>
              </w:r>
              <w:r w:rsidR="00606513" w:rsidRPr="006F40A7">
                <w:rPr>
                  <w:sz w:val="24"/>
                  <w:lang w:val="en-DE" w:eastAsia="en-DE"/>
                </w:rPr>
              </w:r>
            </w:ins>
            <w:ins w:id="11166" w:author="Jens-Rainer Ohm" w:date="2023-01-22T14:57:00Z">
              <w:r w:rsidRPr="006F40A7">
                <w:rPr>
                  <w:sz w:val="24"/>
                  <w:lang w:val="en-DE" w:eastAsia="en-DE"/>
                </w:rPr>
                <w:fldChar w:fldCharType="separate"/>
              </w:r>
              <w:r w:rsidRPr="006F40A7">
                <w:rPr>
                  <w:color w:val="0000FF"/>
                  <w:sz w:val="24"/>
                  <w:u w:val="single"/>
                  <w:lang w:val="en-DE" w:eastAsia="en-DE"/>
                </w:rPr>
                <w:t>JVET-AC200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84C3F" w14:textId="77777777" w:rsidR="006F40A7" w:rsidRPr="006F40A7" w:rsidRDefault="006F40A7" w:rsidP="006F40A7">
            <w:pPr>
              <w:spacing w:before="0"/>
              <w:jc w:val="center"/>
              <w:rPr>
                <w:ins w:id="11168" w:author="Jens-Rainer Ohm" w:date="2023-01-22T14:57:00Z"/>
                <w:sz w:val="24"/>
                <w:lang w:val="en-DE" w:eastAsia="en-DE"/>
              </w:rPr>
            </w:pPr>
            <w:ins w:id="11169" w:author="Jens-Rainer Ohm" w:date="2023-01-22T14:57:00Z">
              <w:r w:rsidRPr="006F40A7">
                <w:rPr>
                  <w:sz w:val="24"/>
                  <w:lang w:val="en-DE" w:eastAsia="en-DE"/>
                </w:rPr>
                <w:t>m624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1E9A6" w14:textId="77777777" w:rsidR="006F40A7" w:rsidRPr="006F40A7" w:rsidRDefault="006F40A7" w:rsidP="006F40A7">
            <w:pPr>
              <w:spacing w:before="0"/>
              <w:jc w:val="left"/>
              <w:rPr>
                <w:ins w:id="11171" w:author="Jens-Rainer Ohm" w:date="2023-01-22T14:57:00Z"/>
                <w:sz w:val="24"/>
                <w:lang w:val="en-DE" w:eastAsia="en-DE"/>
              </w:rPr>
            </w:pPr>
            <w:ins w:id="11172" w:author="Jens-Rainer Ohm" w:date="2023-01-22T14:57:00Z">
              <w:r w:rsidRPr="006F40A7">
                <w:rPr>
                  <w:sz w:val="24"/>
                  <w:lang w:val="en-DE" w:eastAsia="en-DE"/>
                </w:rPr>
                <w:t>2023-01-21 15:45: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D5A33" w14:textId="77777777" w:rsidR="006F40A7" w:rsidRPr="006F40A7" w:rsidRDefault="006F40A7" w:rsidP="006F40A7">
            <w:pPr>
              <w:spacing w:before="0"/>
              <w:jc w:val="left"/>
              <w:rPr>
                <w:ins w:id="11174"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A28A6" w14:textId="77777777" w:rsidR="006F40A7" w:rsidRPr="006F40A7" w:rsidRDefault="006F40A7" w:rsidP="006F40A7">
            <w:pPr>
              <w:spacing w:before="0"/>
              <w:jc w:val="left"/>
              <w:rPr>
                <w:ins w:id="11176"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664524" w14:textId="77777777" w:rsidR="006F40A7" w:rsidRPr="006F40A7" w:rsidRDefault="006F40A7" w:rsidP="006F40A7">
            <w:pPr>
              <w:spacing w:before="0"/>
              <w:jc w:val="left"/>
              <w:rPr>
                <w:ins w:id="11178" w:author="Jens-Rainer Ohm" w:date="2023-01-22T14:57:00Z"/>
                <w:sz w:val="24"/>
                <w:lang w:val="en-DE" w:eastAsia="en-DE"/>
              </w:rPr>
            </w:pPr>
            <w:ins w:id="11179" w:author="Jens-Rainer Ohm" w:date="2023-01-22T14:57:00Z">
              <w:r w:rsidRPr="006F40A7">
                <w:rPr>
                  <w:sz w:val="24"/>
                  <w:lang w:val="en-DE" w:eastAsia="en-DE"/>
                </w:rPr>
                <w:t>New level and systems-related supplemental enhancement information for VVC (Draft 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18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751F2" w14:textId="28DA5B23" w:rsidR="006F40A7" w:rsidRPr="006F40A7" w:rsidRDefault="006F40A7" w:rsidP="006F40A7">
            <w:pPr>
              <w:spacing w:before="0"/>
              <w:jc w:val="left"/>
              <w:rPr>
                <w:ins w:id="11181" w:author="Jens-Rainer Ohm" w:date="2023-01-22T14:57:00Z"/>
                <w:sz w:val="24"/>
                <w:lang w:val="en-DE" w:eastAsia="en-DE"/>
              </w:rPr>
            </w:pPr>
            <w:ins w:id="11182" w:author="Jens-Rainer Ohm" w:date="2023-01-22T14:57:00Z">
              <w:r w:rsidRPr="006F40A7">
                <w:rPr>
                  <w:sz w:val="24"/>
                  <w:lang w:val="en-DE" w:eastAsia="en-DE"/>
                </w:rPr>
                <w:t>E. Fran</w:t>
              </w:r>
            </w:ins>
            <w:ins w:id="11183" w:author="Jens-Rainer Ohm" w:date="2023-01-22T15:35:00Z">
              <w:r w:rsidR="00443974">
                <w:rPr>
                  <w:sz w:val="24"/>
                  <w:lang w:val="en-DE" w:eastAsia="en-DE"/>
                </w:rPr>
                <w:t>ç</w:t>
              </w:r>
            </w:ins>
            <w:ins w:id="11184" w:author="Jens-Rainer Ohm" w:date="2023-01-22T14:57:00Z">
              <w:r w:rsidRPr="006F40A7">
                <w:rPr>
                  <w:sz w:val="24"/>
                  <w:lang w:val="en-DE" w:eastAsia="en-DE"/>
                </w:rPr>
                <w:t>ois, B. Bross, M. M. Hannuksela, A. Tourapis, Y.-K. Wang</w:t>
              </w:r>
            </w:ins>
          </w:p>
        </w:tc>
      </w:tr>
      <w:tr w:rsidR="006F40A7" w:rsidRPr="006F40A7" w14:paraId="6B628D88" w14:textId="77777777" w:rsidTr="00D2629A">
        <w:trPr>
          <w:tblCellSpacing w:w="15" w:type="dxa"/>
          <w:ins w:id="11185" w:author="Jens-Rainer Ohm" w:date="2023-01-22T14:57:00Z"/>
          <w:trPrChange w:id="11186"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87"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4F66E" w14:textId="0F7F835D" w:rsidR="006F40A7" w:rsidRPr="006F40A7" w:rsidRDefault="006F40A7" w:rsidP="006F40A7">
            <w:pPr>
              <w:spacing w:before="0"/>
              <w:jc w:val="center"/>
              <w:rPr>
                <w:ins w:id="11188" w:author="Jens-Rainer Ohm" w:date="2023-01-22T14:57:00Z"/>
                <w:sz w:val="24"/>
                <w:lang w:val="en-DE" w:eastAsia="en-DE"/>
              </w:rPr>
            </w:pPr>
            <w:ins w:id="11189" w:author="Jens-Rainer Ohm" w:date="2023-01-22T14:57:00Z">
              <w:r w:rsidRPr="006F40A7">
                <w:rPr>
                  <w:sz w:val="24"/>
                  <w:lang w:val="en-DE" w:eastAsia="en-DE"/>
                </w:rPr>
                <w:fldChar w:fldCharType="begin"/>
              </w:r>
            </w:ins>
            <w:ins w:id="11190" w:author="Jens-Rainer Ohm" w:date="2023-01-22T16:48:00Z">
              <w:r w:rsidR="00606513">
                <w:rPr>
                  <w:sz w:val="24"/>
                  <w:lang w:val="en-DE" w:eastAsia="en-DE"/>
                </w:rPr>
                <w:instrText>HYPERLINK "C:\\Eigene Dateien\\mpeg\\online2301\\current_document.php?id=12575"</w:instrText>
              </w:r>
              <w:r w:rsidR="00606513" w:rsidRPr="006F40A7">
                <w:rPr>
                  <w:sz w:val="24"/>
                  <w:lang w:val="en-DE" w:eastAsia="en-DE"/>
                </w:rPr>
              </w:r>
            </w:ins>
            <w:ins w:id="11191" w:author="Jens-Rainer Ohm" w:date="2023-01-22T14:57:00Z">
              <w:r w:rsidRPr="006F40A7">
                <w:rPr>
                  <w:sz w:val="24"/>
                  <w:lang w:val="en-DE" w:eastAsia="en-DE"/>
                </w:rPr>
                <w:fldChar w:fldCharType="separate"/>
              </w:r>
              <w:r w:rsidRPr="006F40A7">
                <w:rPr>
                  <w:color w:val="0000FF"/>
                  <w:sz w:val="24"/>
                  <w:u w:val="single"/>
                  <w:lang w:val="en-DE" w:eastAsia="en-DE"/>
                </w:rPr>
                <w:t>JVET-AC201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2"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ED8A9" w14:textId="77777777" w:rsidR="006F40A7" w:rsidRPr="006F40A7" w:rsidRDefault="006F40A7" w:rsidP="006F40A7">
            <w:pPr>
              <w:spacing w:before="0"/>
              <w:jc w:val="center"/>
              <w:rPr>
                <w:ins w:id="11193" w:author="Jens-Rainer Ohm" w:date="2023-01-22T14:57:00Z"/>
                <w:sz w:val="24"/>
                <w:lang w:val="en-DE" w:eastAsia="en-DE"/>
              </w:rPr>
            </w:pPr>
            <w:ins w:id="11194" w:author="Jens-Rainer Ohm" w:date="2023-01-22T14:57:00Z">
              <w:r w:rsidRPr="006F40A7">
                <w:rPr>
                  <w:sz w:val="24"/>
                  <w:lang w:val="en-DE" w:eastAsia="en-DE"/>
                </w:rPr>
                <w:t>m624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AD197" w14:textId="77777777" w:rsidR="006F40A7" w:rsidRPr="006F40A7" w:rsidRDefault="006F40A7" w:rsidP="006F40A7">
            <w:pPr>
              <w:spacing w:before="0"/>
              <w:jc w:val="left"/>
              <w:rPr>
                <w:ins w:id="11196" w:author="Jens-Rainer Ohm" w:date="2023-01-22T14:57:00Z"/>
                <w:sz w:val="24"/>
                <w:lang w:val="en-DE" w:eastAsia="en-DE"/>
              </w:rPr>
            </w:pPr>
            <w:ins w:id="11197" w:author="Jens-Rainer Ohm" w:date="2023-01-22T14:57:00Z">
              <w:r w:rsidRPr="006F40A7">
                <w:rPr>
                  <w:sz w:val="24"/>
                  <w:lang w:val="en-DE" w:eastAsia="en-DE"/>
                </w:rPr>
                <w:t>2023-01-21 15:46: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773FB" w14:textId="77777777" w:rsidR="006F40A7" w:rsidRPr="006F40A7" w:rsidRDefault="006F40A7" w:rsidP="006F40A7">
            <w:pPr>
              <w:spacing w:before="0"/>
              <w:jc w:val="left"/>
              <w:rPr>
                <w:ins w:id="11199"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95420" w14:textId="77777777" w:rsidR="006F40A7" w:rsidRPr="006F40A7" w:rsidRDefault="006F40A7" w:rsidP="006F40A7">
            <w:pPr>
              <w:spacing w:before="0"/>
              <w:jc w:val="left"/>
              <w:rPr>
                <w:ins w:id="11201"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2"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D37B2" w14:textId="77777777" w:rsidR="006F40A7" w:rsidRPr="006F40A7" w:rsidRDefault="006F40A7" w:rsidP="006F40A7">
            <w:pPr>
              <w:spacing w:before="0"/>
              <w:jc w:val="left"/>
              <w:rPr>
                <w:ins w:id="11203" w:author="Jens-Rainer Ohm" w:date="2023-01-22T14:57:00Z"/>
                <w:sz w:val="24"/>
                <w:lang w:val="en-DE" w:eastAsia="en-DE"/>
              </w:rPr>
            </w:pPr>
            <w:ins w:id="11204" w:author="Jens-Rainer Ohm" w:date="2023-01-22T14:57:00Z">
              <w:r w:rsidRPr="006F40A7">
                <w:rPr>
                  <w:sz w:val="24"/>
                  <w:lang w:val="en-DE" w:eastAsia="en-DE"/>
                </w:rPr>
                <w:t>VTM and HM common test conditions and evaluation procedures for HDR/WCG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205"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EB356" w14:textId="4C1958F3" w:rsidR="006F40A7" w:rsidRPr="006F40A7" w:rsidRDefault="006F40A7" w:rsidP="006F40A7">
            <w:pPr>
              <w:spacing w:before="0"/>
              <w:jc w:val="left"/>
              <w:rPr>
                <w:ins w:id="11206" w:author="Jens-Rainer Ohm" w:date="2023-01-22T14:57:00Z"/>
                <w:sz w:val="24"/>
                <w:lang w:val="en-DE" w:eastAsia="en-DE"/>
              </w:rPr>
            </w:pPr>
            <w:ins w:id="11207" w:author="Jens-Rainer Ohm" w:date="2023-01-22T14:57:00Z">
              <w:r w:rsidRPr="006F40A7">
                <w:rPr>
                  <w:sz w:val="24"/>
                  <w:lang w:val="en-DE" w:eastAsia="en-DE"/>
                </w:rPr>
                <w:t>A. Segall, E. Fran</w:t>
              </w:r>
            </w:ins>
            <w:ins w:id="11208" w:author="Jens-Rainer Ohm" w:date="2023-01-22T15:35:00Z">
              <w:r w:rsidR="00443974">
                <w:rPr>
                  <w:sz w:val="24"/>
                  <w:lang w:val="en-DE" w:eastAsia="en-DE"/>
                </w:rPr>
                <w:t>ç</w:t>
              </w:r>
            </w:ins>
            <w:ins w:id="11209" w:author="Jens-Rainer Ohm" w:date="2023-01-22T14:57:00Z">
              <w:r w:rsidRPr="006F40A7">
                <w:rPr>
                  <w:sz w:val="24"/>
                  <w:lang w:val="en-DE" w:eastAsia="en-DE"/>
                </w:rPr>
                <w:t>ois, W. Husak, S. Iwamura, D. Rusanovskyy</w:t>
              </w:r>
            </w:ins>
          </w:p>
        </w:tc>
      </w:tr>
      <w:tr w:rsidR="006F40A7" w:rsidRPr="006F40A7" w14:paraId="30E2D11F" w14:textId="77777777" w:rsidTr="00D2629A">
        <w:trPr>
          <w:tblCellSpacing w:w="15" w:type="dxa"/>
          <w:ins w:id="11210" w:author="Jens-Rainer Ohm" w:date="2023-01-22T14:57:00Z"/>
          <w:trPrChange w:id="1121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C8973" w14:textId="3C7022E9" w:rsidR="006F40A7" w:rsidRPr="006F40A7" w:rsidRDefault="006F40A7" w:rsidP="006F40A7">
            <w:pPr>
              <w:spacing w:before="0"/>
              <w:jc w:val="center"/>
              <w:rPr>
                <w:ins w:id="11213" w:author="Jens-Rainer Ohm" w:date="2023-01-22T14:57:00Z"/>
                <w:sz w:val="24"/>
                <w:lang w:val="en-DE" w:eastAsia="en-DE"/>
              </w:rPr>
            </w:pPr>
            <w:ins w:id="11214" w:author="Jens-Rainer Ohm" w:date="2023-01-22T14:57:00Z">
              <w:r w:rsidRPr="006F40A7">
                <w:rPr>
                  <w:sz w:val="24"/>
                  <w:lang w:val="en-DE" w:eastAsia="en-DE"/>
                </w:rPr>
                <w:fldChar w:fldCharType="begin"/>
              </w:r>
            </w:ins>
            <w:ins w:id="11215" w:author="Jens-Rainer Ohm" w:date="2023-01-22T16:48:00Z">
              <w:r w:rsidR="00606513">
                <w:rPr>
                  <w:sz w:val="24"/>
                  <w:lang w:val="en-DE" w:eastAsia="en-DE"/>
                </w:rPr>
                <w:instrText>HYPERLINK "C:\\Eigene Dateien\\mpeg\\online2301\\current_document.php?id=12576"</w:instrText>
              </w:r>
              <w:r w:rsidR="00606513" w:rsidRPr="006F40A7">
                <w:rPr>
                  <w:sz w:val="24"/>
                  <w:lang w:val="en-DE" w:eastAsia="en-DE"/>
                </w:rPr>
              </w:r>
            </w:ins>
            <w:ins w:id="11216" w:author="Jens-Rainer Ohm" w:date="2023-01-22T14:57:00Z">
              <w:r w:rsidRPr="006F40A7">
                <w:rPr>
                  <w:sz w:val="24"/>
                  <w:lang w:val="en-DE" w:eastAsia="en-DE"/>
                </w:rPr>
                <w:fldChar w:fldCharType="separate"/>
              </w:r>
              <w:r w:rsidRPr="006F40A7">
                <w:rPr>
                  <w:color w:val="0000FF"/>
                  <w:sz w:val="24"/>
                  <w:u w:val="single"/>
                  <w:lang w:val="en-DE" w:eastAsia="en-DE"/>
                </w:rPr>
                <w:t>JVET-AC201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1E21C" w14:textId="77777777" w:rsidR="006F40A7" w:rsidRPr="006F40A7" w:rsidRDefault="006F40A7" w:rsidP="006F40A7">
            <w:pPr>
              <w:spacing w:before="0"/>
              <w:jc w:val="center"/>
              <w:rPr>
                <w:ins w:id="11218" w:author="Jens-Rainer Ohm" w:date="2023-01-22T14:57:00Z"/>
                <w:sz w:val="24"/>
                <w:lang w:val="en-DE" w:eastAsia="en-DE"/>
              </w:rPr>
            </w:pPr>
            <w:ins w:id="11219" w:author="Jens-Rainer Ohm" w:date="2023-01-22T14:57:00Z">
              <w:r w:rsidRPr="006F40A7">
                <w:rPr>
                  <w:sz w:val="24"/>
                  <w:lang w:val="en-DE" w:eastAsia="en-DE"/>
                </w:rPr>
                <w:t>m624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C2423" w14:textId="77777777" w:rsidR="006F40A7" w:rsidRPr="006F40A7" w:rsidRDefault="006F40A7" w:rsidP="006F40A7">
            <w:pPr>
              <w:spacing w:before="0"/>
              <w:jc w:val="left"/>
              <w:rPr>
                <w:ins w:id="11221" w:author="Jens-Rainer Ohm" w:date="2023-01-22T14:57:00Z"/>
                <w:sz w:val="24"/>
                <w:lang w:val="en-DE" w:eastAsia="en-DE"/>
              </w:rPr>
            </w:pPr>
            <w:ins w:id="11222" w:author="Jens-Rainer Ohm" w:date="2023-01-22T14:57:00Z">
              <w:r w:rsidRPr="006F40A7">
                <w:rPr>
                  <w:sz w:val="24"/>
                  <w:lang w:val="en-DE" w:eastAsia="en-DE"/>
                </w:rPr>
                <w:t>2023-01-21 15:47: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335FF" w14:textId="77777777" w:rsidR="006F40A7" w:rsidRPr="006F40A7" w:rsidRDefault="006F40A7" w:rsidP="006F40A7">
            <w:pPr>
              <w:spacing w:before="0"/>
              <w:jc w:val="left"/>
              <w:rPr>
                <w:ins w:id="11224"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B44F7" w14:textId="77777777" w:rsidR="006F40A7" w:rsidRPr="006F40A7" w:rsidRDefault="006F40A7" w:rsidP="006F40A7">
            <w:pPr>
              <w:spacing w:before="0"/>
              <w:jc w:val="left"/>
              <w:rPr>
                <w:ins w:id="11226"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17C98" w14:textId="77777777" w:rsidR="006F40A7" w:rsidRPr="006F40A7" w:rsidRDefault="006F40A7" w:rsidP="006F40A7">
            <w:pPr>
              <w:spacing w:before="0"/>
              <w:jc w:val="left"/>
              <w:rPr>
                <w:ins w:id="11228" w:author="Jens-Rainer Ohm" w:date="2023-01-22T14:57:00Z"/>
                <w:sz w:val="24"/>
                <w:lang w:val="en-DE" w:eastAsia="en-DE"/>
              </w:rPr>
            </w:pPr>
            <w:ins w:id="11229" w:author="Jens-Rainer Ohm" w:date="2023-01-22T14:57:00Z">
              <w:r w:rsidRPr="006F40A7">
                <w:rPr>
                  <w:sz w:val="24"/>
                  <w:lang w:val="en-DE" w:eastAsia="en-DE"/>
                </w:rPr>
                <w:t>Common test conditions and evaluation procedures for neural network-based video coding technolog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23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583ED" w14:textId="77777777" w:rsidR="006F40A7" w:rsidRPr="006F40A7" w:rsidRDefault="006F40A7" w:rsidP="006F40A7">
            <w:pPr>
              <w:spacing w:before="0"/>
              <w:jc w:val="left"/>
              <w:rPr>
                <w:ins w:id="11231" w:author="Jens-Rainer Ohm" w:date="2023-01-22T14:57:00Z"/>
                <w:sz w:val="24"/>
                <w:lang w:val="en-DE" w:eastAsia="en-DE"/>
              </w:rPr>
            </w:pPr>
            <w:ins w:id="11232" w:author="Jens-Rainer Ohm" w:date="2023-01-22T14:57:00Z">
              <w:r w:rsidRPr="006F40A7">
                <w:rPr>
                  <w:sz w:val="24"/>
                  <w:lang w:val="en-DE" w:eastAsia="en-DE"/>
                </w:rPr>
                <w:t>E. Alshina, R.-L. Liao, S. Liu, A. Segall</w:t>
              </w:r>
            </w:ins>
          </w:p>
        </w:tc>
      </w:tr>
      <w:tr w:rsidR="006F40A7" w:rsidRPr="006F40A7" w14:paraId="656C3BFF" w14:textId="77777777" w:rsidTr="00D2629A">
        <w:trPr>
          <w:tblCellSpacing w:w="15" w:type="dxa"/>
          <w:ins w:id="11233" w:author="Jens-Rainer Ohm" w:date="2023-01-22T14:57:00Z"/>
          <w:trPrChange w:id="1123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D6AAE" w14:textId="66D19CF2" w:rsidR="006F40A7" w:rsidRPr="006F40A7" w:rsidRDefault="006F40A7" w:rsidP="006F40A7">
            <w:pPr>
              <w:spacing w:before="0"/>
              <w:jc w:val="center"/>
              <w:rPr>
                <w:ins w:id="11236" w:author="Jens-Rainer Ohm" w:date="2023-01-22T14:57:00Z"/>
                <w:sz w:val="24"/>
                <w:lang w:val="en-DE" w:eastAsia="en-DE"/>
              </w:rPr>
            </w:pPr>
            <w:ins w:id="11237" w:author="Jens-Rainer Ohm" w:date="2023-01-22T14:57:00Z">
              <w:r w:rsidRPr="006F40A7">
                <w:rPr>
                  <w:sz w:val="24"/>
                  <w:lang w:val="en-DE" w:eastAsia="en-DE"/>
                </w:rPr>
                <w:fldChar w:fldCharType="begin"/>
              </w:r>
            </w:ins>
            <w:ins w:id="11238" w:author="Jens-Rainer Ohm" w:date="2023-01-22T16:48:00Z">
              <w:r w:rsidR="00606513">
                <w:rPr>
                  <w:sz w:val="24"/>
                  <w:lang w:val="en-DE" w:eastAsia="en-DE"/>
                </w:rPr>
                <w:instrText>HYPERLINK "C:\\Eigene Dateien\\mpeg\\online2301\\current_document.php?id=12563"</w:instrText>
              </w:r>
              <w:r w:rsidR="00606513" w:rsidRPr="006F40A7">
                <w:rPr>
                  <w:sz w:val="24"/>
                  <w:lang w:val="en-DE" w:eastAsia="en-DE"/>
                </w:rPr>
              </w:r>
            </w:ins>
            <w:ins w:id="11239" w:author="Jens-Rainer Ohm" w:date="2023-01-22T14:57:00Z">
              <w:r w:rsidRPr="006F40A7">
                <w:rPr>
                  <w:sz w:val="24"/>
                  <w:lang w:val="en-DE" w:eastAsia="en-DE"/>
                </w:rPr>
                <w:fldChar w:fldCharType="separate"/>
              </w:r>
              <w:r w:rsidRPr="006F40A7">
                <w:rPr>
                  <w:color w:val="0000FF"/>
                  <w:sz w:val="24"/>
                  <w:u w:val="single"/>
                  <w:lang w:val="en-DE" w:eastAsia="en-DE"/>
                </w:rPr>
                <w:t>JVET-AC2019</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25593" w14:textId="77777777" w:rsidR="006F40A7" w:rsidRPr="006F40A7" w:rsidRDefault="006F40A7" w:rsidP="006F40A7">
            <w:pPr>
              <w:spacing w:before="0"/>
              <w:jc w:val="center"/>
              <w:rPr>
                <w:ins w:id="11241" w:author="Jens-Rainer Ohm" w:date="2023-01-22T14:57:00Z"/>
                <w:sz w:val="24"/>
                <w:lang w:val="en-DE" w:eastAsia="en-DE"/>
              </w:rPr>
            </w:pPr>
            <w:ins w:id="11242" w:author="Jens-Rainer Ohm" w:date="2023-01-22T14:57:00Z">
              <w:r w:rsidRPr="006F40A7">
                <w:rPr>
                  <w:sz w:val="24"/>
                  <w:lang w:val="en-DE" w:eastAsia="en-DE"/>
                </w:rPr>
                <w:t>m624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9C35E" w14:textId="77777777" w:rsidR="006F40A7" w:rsidRPr="006F40A7" w:rsidRDefault="006F40A7" w:rsidP="006F40A7">
            <w:pPr>
              <w:spacing w:before="0"/>
              <w:jc w:val="left"/>
              <w:rPr>
                <w:ins w:id="11244" w:author="Jens-Rainer Ohm" w:date="2023-01-22T14:57:00Z"/>
                <w:sz w:val="24"/>
                <w:lang w:val="en-DE" w:eastAsia="en-DE"/>
              </w:rPr>
            </w:pPr>
            <w:ins w:id="11245" w:author="Jens-Rainer Ohm" w:date="2023-01-22T14:57:00Z">
              <w:r w:rsidRPr="006F40A7">
                <w:rPr>
                  <w:sz w:val="24"/>
                  <w:lang w:val="en-DE" w:eastAsia="en-DE"/>
                </w:rPr>
                <w:t>2023-01-20 15:36: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8B442" w14:textId="77777777" w:rsidR="006F40A7" w:rsidRPr="006F40A7" w:rsidRDefault="006F40A7" w:rsidP="006F40A7">
            <w:pPr>
              <w:spacing w:before="0"/>
              <w:jc w:val="left"/>
              <w:rPr>
                <w:ins w:id="11247"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809EB" w14:textId="77777777" w:rsidR="006F40A7" w:rsidRPr="006F40A7" w:rsidRDefault="006F40A7" w:rsidP="006F40A7">
            <w:pPr>
              <w:spacing w:before="0"/>
              <w:jc w:val="left"/>
              <w:rPr>
                <w:ins w:id="11249"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129DB" w14:textId="77777777" w:rsidR="006F40A7" w:rsidRPr="006F40A7" w:rsidRDefault="006F40A7" w:rsidP="006F40A7">
            <w:pPr>
              <w:spacing w:before="0"/>
              <w:jc w:val="left"/>
              <w:rPr>
                <w:ins w:id="11251" w:author="Jens-Rainer Ohm" w:date="2023-01-22T14:57:00Z"/>
                <w:sz w:val="24"/>
                <w:lang w:val="en-DE" w:eastAsia="en-DE"/>
              </w:rPr>
            </w:pPr>
            <w:ins w:id="11252" w:author="Jens-Rainer Ohm" w:date="2023-01-22T14:57:00Z">
              <w:r w:rsidRPr="006F40A7">
                <w:rPr>
                  <w:sz w:val="24"/>
                  <w:lang w:val="en-DE" w:eastAsia="en-DE"/>
                </w:rPr>
                <w:t>Description of algorithms and software in neural network-based video coding (NNVC) version 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2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F73DA" w14:textId="73C733AF" w:rsidR="006F40A7" w:rsidRPr="006F40A7" w:rsidRDefault="006F40A7" w:rsidP="006F40A7">
            <w:pPr>
              <w:spacing w:before="0"/>
              <w:jc w:val="left"/>
              <w:rPr>
                <w:ins w:id="11254" w:author="Jens-Rainer Ohm" w:date="2023-01-22T14:57:00Z"/>
                <w:sz w:val="24"/>
                <w:lang w:val="en-DE" w:eastAsia="en-DE"/>
              </w:rPr>
            </w:pPr>
            <w:ins w:id="11255" w:author="Jens-Rainer Ohm" w:date="2023-01-22T14:57:00Z">
              <w:r w:rsidRPr="006F40A7">
                <w:rPr>
                  <w:sz w:val="24"/>
                  <w:lang w:val="en-DE" w:eastAsia="en-DE"/>
                </w:rPr>
                <w:t>Y. Li, H. Wang, L. Wang, F. Galpin, J. Str</w:t>
              </w:r>
            </w:ins>
            <w:ins w:id="11256" w:author="Jens-Rainer Ohm" w:date="2023-01-22T15:31:00Z">
              <w:r w:rsidR="00A22425">
                <w:rPr>
                  <w:sz w:val="24"/>
                  <w:lang w:val="en-DE" w:eastAsia="en-DE"/>
                </w:rPr>
                <w:t>ö</w:t>
              </w:r>
            </w:ins>
            <w:ins w:id="11257" w:author="Jens-Rainer Ohm" w:date="2023-01-22T14:57:00Z">
              <w:r w:rsidRPr="006F40A7">
                <w:rPr>
                  <w:sz w:val="24"/>
                  <w:lang w:val="en-DE" w:eastAsia="en-DE"/>
                </w:rPr>
                <w:t>m</w:t>
              </w:r>
            </w:ins>
          </w:p>
        </w:tc>
      </w:tr>
      <w:tr w:rsidR="006F40A7" w:rsidRPr="006F40A7" w14:paraId="3FC71559" w14:textId="77777777" w:rsidTr="00D2629A">
        <w:trPr>
          <w:tblCellSpacing w:w="15" w:type="dxa"/>
          <w:ins w:id="11258" w:author="Jens-Rainer Ohm" w:date="2023-01-22T14:57:00Z"/>
          <w:trPrChange w:id="11259"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0"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6A29F" w14:textId="312CA847" w:rsidR="006F40A7" w:rsidRPr="006F40A7" w:rsidRDefault="006F40A7" w:rsidP="006F40A7">
            <w:pPr>
              <w:spacing w:before="0"/>
              <w:jc w:val="center"/>
              <w:rPr>
                <w:ins w:id="11261" w:author="Jens-Rainer Ohm" w:date="2023-01-22T14:57:00Z"/>
                <w:sz w:val="24"/>
                <w:lang w:val="en-DE" w:eastAsia="en-DE"/>
              </w:rPr>
            </w:pPr>
            <w:ins w:id="11262" w:author="Jens-Rainer Ohm" w:date="2023-01-22T14:57:00Z">
              <w:r w:rsidRPr="006F40A7">
                <w:rPr>
                  <w:sz w:val="24"/>
                  <w:lang w:val="en-DE" w:eastAsia="en-DE"/>
                </w:rPr>
                <w:fldChar w:fldCharType="begin"/>
              </w:r>
            </w:ins>
            <w:ins w:id="11263" w:author="Jens-Rainer Ohm" w:date="2023-01-22T16:48:00Z">
              <w:r w:rsidR="00606513">
                <w:rPr>
                  <w:sz w:val="24"/>
                  <w:lang w:val="en-DE" w:eastAsia="en-DE"/>
                </w:rPr>
                <w:instrText>HYPERLINK "C:\\Eigene Dateien\\mpeg\\online2301\\current_document.php?id=12577"</w:instrText>
              </w:r>
              <w:r w:rsidR="00606513" w:rsidRPr="006F40A7">
                <w:rPr>
                  <w:sz w:val="24"/>
                  <w:lang w:val="en-DE" w:eastAsia="en-DE"/>
                </w:rPr>
              </w:r>
            </w:ins>
            <w:ins w:id="11264" w:author="Jens-Rainer Ohm" w:date="2023-01-22T14:57:00Z">
              <w:r w:rsidRPr="006F40A7">
                <w:rPr>
                  <w:sz w:val="24"/>
                  <w:lang w:val="en-DE" w:eastAsia="en-DE"/>
                </w:rPr>
                <w:fldChar w:fldCharType="separate"/>
              </w:r>
              <w:r w:rsidRPr="006F40A7">
                <w:rPr>
                  <w:color w:val="0000FF"/>
                  <w:sz w:val="24"/>
                  <w:u w:val="single"/>
                  <w:lang w:val="en-DE" w:eastAsia="en-DE"/>
                </w:rPr>
                <w:t>JVET-AC202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5"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96057" w14:textId="77777777" w:rsidR="006F40A7" w:rsidRPr="006F40A7" w:rsidRDefault="006F40A7" w:rsidP="006F40A7">
            <w:pPr>
              <w:spacing w:before="0"/>
              <w:jc w:val="center"/>
              <w:rPr>
                <w:ins w:id="11266" w:author="Jens-Rainer Ohm" w:date="2023-01-22T14:57:00Z"/>
                <w:sz w:val="24"/>
                <w:lang w:val="en-DE" w:eastAsia="en-DE"/>
              </w:rPr>
            </w:pPr>
            <w:ins w:id="11267" w:author="Jens-Rainer Ohm" w:date="2023-01-22T14:57:00Z">
              <w:r w:rsidRPr="006F40A7">
                <w:rPr>
                  <w:sz w:val="24"/>
                  <w:lang w:val="en-DE" w:eastAsia="en-DE"/>
                </w:rPr>
                <w:t>m624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1B462" w14:textId="77777777" w:rsidR="006F40A7" w:rsidRPr="006F40A7" w:rsidRDefault="006F40A7" w:rsidP="006F40A7">
            <w:pPr>
              <w:spacing w:before="0"/>
              <w:jc w:val="left"/>
              <w:rPr>
                <w:ins w:id="11269" w:author="Jens-Rainer Ohm" w:date="2023-01-22T14:57:00Z"/>
                <w:sz w:val="24"/>
                <w:lang w:val="en-DE" w:eastAsia="en-DE"/>
              </w:rPr>
            </w:pPr>
            <w:ins w:id="11270" w:author="Jens-Rainer Ohm" w:date="2023-01-22T14:57:00Z">
              <w:r w:rsidRPr="006F40A7">
                <w:rPr>
                  <w:sz w:val="24"/>
                  <w:lang w:val="en-DE" w:eastAsia="en-DE"/>
                </w:rPr>
                <w:t>2023-01-21 15:52: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1F814" w14:textId="77777777" w:rsidR="006F40A7" w:rsidRPr="006F40A7" w:rsidRDefault="006F40A7" w:rsidP="006F40A7">
            <w:pPr>
              <w:spacing w:before="0"/>
              <w:jc w:val="left"/>
              <w:rPr>
                <w:ins w:id="11272"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7075C" w14:textId="77777777" w:rsidR="006F40A7" w:rsidRPr="006F40A7" w:rsidRDefault="006F40A7" w:rsidP="006F40A7">
            <w:pPr>
              <w:spacing w:before="0"/>
              <w:jc w:val="left"/>
              <w:rPr>
                <w:ins w:id="11274"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5"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22412" w14:textId="77777777" w:rsidR="006F40A7" w:rsidRPr="006F40A7" w:rsidRDefault="006F40A7" w:rsidP="006F40A7">
            <w:pPr>
              <w:spacing w:before="0"/>
              <w:jc w:val="left"/>
              <w:rPr>
                <w:ins w:id="11276" w:author="Jens-Rainer Ohm" w:date="2023-01-22T14:57:00Z"/>
                <w:sz w:val="24"/>
                <w:lang w:val="en-DE" w:eastAsia="en-DE"/>
              </w:rPr>
            </w:pPr>
            <w:ins w:id="11277" w:author="Jens-Rainer Ohm" w:date="2023-01-22T14:57:00Z">
              <w:r w:rsidRPr="006F40A7">
                <w:rPr>
                  <w:sz w:val="24"/>
                  <w:lang w:val="en-DE" w:eastAsia="en-DE"/>
                </w:rPr>
                <w:t>Film grain synthesis technology for video applications (Draft 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278"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A399" w14:textId="6C3F7AB1" w:rsidR="006F40A7" w:rsidRPr="006F40A7" w:rsidRDefault="006F40A7" w:rsidP="006F40A7">
            <w:pPr>
              <w:spacing w:before="0"/>
              <w:jc w:val="left"/>
              <w:rPr>
                <w:ins w:id="11279" w:author="Jens-Rainer Ohm" w:date="2023-01-22T14:57:00Z"/>
                <w:sz w:val="24"/>
                <w:lang w:val="en-DE" w:eastAsia="en-DE"/>
              </w:rPr>
            </w:pPr>
            <w:ins w:id="11280" w:author="Jens-Rainer Ohm" w:date="2023-01-22T14:57:00Z">
              <w:r w:rsidRPr="006F40A7">
                <w:rPr>
                  <w:sz w:val="24"/>
                  <w:lang w:val="en-DE" w:eastAsia="en-DE"/>
                </w:rPr>
                <w:t>D. Grois, Y. He, W. Husak, P. de Lagrange, A. Norkin, M. Radosavljevi</w:t>
              </w:r>
            </w:ins>
            <w:ins w:id="11281" w:author="Jens-Rainer Ohm" w:date="2023-01-22T15:37:00Z">
              <w:r w:rsidR="00443974">
                <w:rPr>
                  <w:sz w:val="24"/>
                  <w:lang w:val="en-DE" w:eastAsia="en-DE"/>
                </w:rPr>
                <w:t>ć</w:t>
              </w:r>
            </w:ins>
            <w:ins w:id="11282" w:author="Jens-Rainer Ohm" w:date="2023-01-22T14:57:00Z">
              <w:r w:rsidRPr="006F40A7">
                <w:rPr>
                  <w:sz w:val="24"/>
                  <w:lang w:val="en-DE" w:eastAsia="en-DE"/>
                </w:rPr>
                <w:t>, A. Tourapis, W. Wan</w:t>
              </w:r>
            </w:ins>
          </w:p>
        </w:tc>
      </w:tr>
      <w:tr w:rsidR="006F40A7" w:rsidRPr="006F40A7" w14:paraId="1775746E" w14:textId="77777777" w:rsidTr="00D2629A">
        <w:trPr>
          <w:tblCellSpacing w:w="15" w:type="dxa"/>
          <w:ins w:id="11283" w:author="Jens-Rainer Ohm" w:date="2023-01-22T14:57:00Z"/>
          <w:trPrChange w:id="1128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8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ADF55" w14:textId="014437D9" w:rsidR="006F40A7" w:rsidRPr="006F40A7" w:rsidRDefault="006F40A7" w:rsidP="006F40A7">
            <w:pPr>
              <w:spacing w:before="0"/>
              <w:jc w:val="center"/>
              <w:rPr>
                <w:ins w:id="11286" w:author="Jens-Rainer Ohm" w:date="2023-01-22T14:57:00Z"/>
                <w:sz w:val="24"/>
                <w:lang w:val="en-DE" w:eastAsia="en-DE"/>
              </w:rPr>
            </w:pPr>
            <w:ins w:id="11287" w:author="Jens-Rainer Ohm" w:date="2023-01-22T14:57:00Z">
              <w:r w:rsidRPr="006F40A7">
                <w:rPr>
                  <w:sz w:val="24"/>
                  <w:lang w:val="en-DE" w:eastAsia="en-DE"/>
                </w:rPr>
                <w:fldChar w:fldCharType="begin"/>
              </w:r>
            </w:ins>
            <w:ins w:id="11288" w:author="Jens-Rainer Ohm" w:date="2023-01-22T16:48:00Z">
              <w:r w:rsidR="00606513">
                <w:rPr>
                  <w:sz w:val="24"/>
                  <w:lang w:val="en-DE" w:eastAsia="en-DE"/>
                </w:rPr>
                <w:instrText>HYPERLINK "C:\\Eigene Dateien\\mpeg\\online2301\\current_document.php?id=12578"</w:instrText>
              </w:r>
              <w:r w:rsidR="00606513" w:rsidRPr="006F40A7">
                <w:rPr>
                  <w:sz w:val="24"/>
                  <w:lang w:val="en-DE" w:eastAsia="en-DE"/>
                </w:rPr>
              </w:r>
            </w:ins>
            <w:ins w:id="11289" w:author="Jens-Rainer Ohm" w:date="2023-01-22T14:57:00Z">
              <w:r w:rsidRPr="006F40A7">
                <w:rPr>
                  <w:sz w:val="24"/>
                  <w:lang w:val="en-DE" w:eastAsia="en-DE"/>
                </w:rPr>
                <w:fldChar w:fldCharType="separate"/>
              </w:r>
              <w:r w:rsidRPr="006F40A7">
                <w:rPr>
                  <w:color w:val="0000FF"/>
                  <w:sz w:val="24"/>
                  <w:u w:val="single"/>
                  <w:lang w:val="en-DE" w:eastAsia="en-DE"/>
                </w:rPr>
                <w:t>JVET-AC202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69E37" w14:textId="77777777" w:rsidR="006F40A7" w:rsidRPr="006F40A7" w:rsidRDefault="006F40A7" w:rsidP="006F40A7">
            <w:pPr>
              <w:spacing w:before="0"/>
              <w:jc w:val="center"/>
              <w:rPr>
                <w:ins w:id="11291" w:author="Jens-Rainer Ohm" w:date="2023-01-22T14:57:00Z"/>
                <w:sz w:val="24"/>
                <w:lang w:val="en-DE" w:eastAsia="en-DE"/>
              </w:rPr>
            </w:pPr>
            <w:ins w:id="11292" w:author="Jens-Rainer Ohm" w:date="2023-01-22T14:57:00Z">
              <w:r w:rsidRPr="006F40A7">
                <w:rPr>
                  <w:sz w:val="24"/>
                  <w:lang w:val="en-DE" w:eastAsia="en-DE"/>
                </w:rPr>
                <w:t>m624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71C2" w14:textId="77777777" w:rsidR="006F40A7" w:rsidRPr="006F40A7" w:rsidRDefault="006F40A7" w:rsidP="006F40A7">
            <w:pPr>
              <w:spacing w:before="0"/>
              <w:jc w:val="left"/>
              <w:rPr>
                <w:ins w:id="11294" w:author="Jens-Rainer Ohm" w:date="2023-01-22T14:57:00Z"/>
                <w:sz w:val="24"/>
                <w:lang w:val="en-DE" w:eastAsia="en-DE"/>
              </w:rPr>
            </w:pPr>
            <w:ins w:id="11295" w:author="Jens-Rainer Ohm" w:date="2023-01-22T14:57:00Z">
              <w:r w:rsidRPr="006F40A7">
                <w:rPr>
                  <w:sz w:val="24"/>
                  <w:lang w:val="en-DE" w:eastAsia="en-DE"/>
                </w:rPr>
                <w:t>2023-01-21 15:52: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8E7C8" w14:textId="77777777" w:rsidR="006F40A7" w:rsidRPr="006F40A7" w:rsidRDefault="006F40A7" w:rsidP="006F40A7">
            <w:pPr>
              <w:spacing w:before="0"/>
              <w:jc w:val="left"/>
              <w:rPr>
                <w:ins w:id="11297"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0C85B" w14:textId="77777777" w:rsidR="006F40A7" w:rsidRPr="006F40A7" w:rsidRDefault="006F40A7" w:rsidP="006F40A7">
            <w:pPr>
              <w:spacing w:before="0"/>
              <w:jc w:val="left"/>
              <w:rPr>
                <w:ins w:id="11299"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3500E" w14:textId="77777777" w:rsidR="006F40A7" w:rsidRPr="006F40A7" w:rsidRDefault="006F40A7" w:rsidP="006F40A7">
            <w:pPr>
              <w:spacing w:before="0"/>
              <w:jc w:val="left"/>
              <w:rPr>
                <w:ins w:id="11301" w:author="Jens-Rainer Ohm" w:date="2023-01-22T14:57:00Z"/>
                <w:sz w:val="24"/>
                <w:lang w:val="en-DE" w:eastAsia="en-DE"/>
              </w:rPr>
            </w:pPr>
            <w:ins w:id="11302" w:author="Jens-Rainer Ohm" w:date="2023-01-22T14:57:00Z">
              <w:r w:rsidRPr="006F40A7">
                <w:rPr>
                  <w:sz w:val="24"/>
                  <w:lang w:val="en-DE" w:eastAsia="en-DE"/>
                </w:rPr>
                <w:t>Draft verification test plan for VVC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30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312CF" w14:textId="77777777" w:rsidR="006F40A7" w:rsidRPr="006F40A7" w:rsidRDefault="006F40A7" w:rsidP="006F40A7">
            <w:pPr>
              <w:spacing w:before="0"/>
              <w:jc w:val="left"/>
              <w:rPr>
                <w:ins w:id="11304" w:author="Jens-Rainer Ohm" w:date="2023-01-22T14:57:00Z"/>
                <w:sz w:val="24"/>
                <w:lang w:val="en-DE" w:eastAsia="en-DE"/>
              </w:rPr>
            </w:pPr>
            <w:ins w:id="11305" w:author="Jens-Rainer Ohm" w:date="2023-01-22T14:57:00Z">
              <w:r w:rsidRPr="006F40A7">
                <w:rPr>
                  <w:sz w:val="24"/>
                  <w:lang w:val="en-DE" w:eastAsia="en-DE"/>
                </w:rPr>
                <w:t>S. Iwamura, P. de Lagrange, M. Wien</w:t>
              </w:r>
            </w:ins>
          </w:p>
        </w:tc>
      </w:tr>
      <w:tr w:rsidR="006F40A7" w:rsidRPr="006F40A7" w14:paraId="7124B4FB" w14:textId="77777777" w:rsidTr="00D2629A">
        <w:trPr>
          <w:tblCellSpacing w:w="15" w:type="dxa"/>
          <w:ins w:id="11306" w:author="Jens-Rainer Ohm" w:date="2023-01-22T14:57:00Z"/>
          <w:trPrChange w:id="1130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0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062A6" w14:textId="1D544E7C" w:rsidR="006F40A7" w:rsidRPr="006F40A7" w:rsidRDefault="006F40A7" w:rsidP="006F40A7">
            <w:pPr>
              <w:spacing w:before="0"/>
              <w:jc w:val="center"/>
              <w:rPr>
                <w:ins w:id="11309" w:author="Jens-Rainer Ohm" w:date="2023-01-22T14:57:00Z"/>
                <w:sz w:val="24"/>
                <w:lang w:val="en-DE" w:eastAsia="en-DE"/>
              </w:rPr>
            </w:pPr>
            <w:ins w:id="11310" w:author="Jens-Rainer Ohm" w:date="2023-01-22T14:57:00Z">
              <w:r w:rsidRPr="006F40A7">
                <w:rPr>
                  <w:sz w:val="24"/>
                  <w:lang w:val="en-DE" w:eastAsia="en-DE"/>
                </w:rPr>
                <w:fldChar w:fldCharType="begin"/>
              </w:r>
            </w:ins>
            <w:ins w:id="11311" w:author="Jens-Rainer Ohm" w:date="2023-01-22T16:48:00Z">
              <w:r w:rsidR="00606513">
                <w:rPr>
                  <w:sz w:val="24"/>
                  <w:lang w:val="en-DE" w:eastAsia="en-DE"/>
                </w:rPr>
                <w:instrText>HYPERLINK "C:\\Eigene Dateien\\mpeg\\online2301\\current_document.php?id=12579"</w:instrText>
              </w:r>
              <w:r w:rsidR="00606513" w:rsidRPr="006F40A7">
                <w:rPr>
                  <w:sz w:val="24"/>
                  <w:lang w:val="en-DE" w:eastAsia="en-DE"/>
                </w:rPr>
              </w:r>
            </w:ins>
            <w:ins w:id="11312" w:author="Jens-Rainer Ohm" w:date="2023-01-22T14:57:00Z">
              <w:r w:rsidRPr="006F40A7">
                <w:rPr>
                  <w:sz w:val="24"/>
                  <w:lang w:val="en-DE" w:eastAsia="en-DE"/>
                </w:rPr>
                <w:fldChar w:fldCharType="separate"/>
              </w:r>
              <w:r w:rsidRPr="006F40A7">
                <w:rPr>
                  <w:color w:val="0000FF"/>
                  <w:sz w:val="24"/>
                  <w:u w:val="single"/>
                  <w:lang w:val="en-DE" w:eastAsia="en-DE"/>
                </w:rPr>
                <w:t>JVET-AC202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5471A" w14:textId="77777777" w:rsidR="006F40A7" w:rsidRPr="006F40A7" w:rsidRDefault="006F40A7" w:rsidP="006F40A7">
            <w:pPr>
              <w:spacing w:before="0"/>
              <w:jc w:val="center"/>
              <w:rPr>
                <w:ins w:id="11314" w:author="Jens-Rainer Ohm" w:date="2023-01-22T14:57:00Z"/>
                <w:sz w:val="24"/>
                <w:lang w:val="en-DE" w:eastAsia="en-DE"/>
              </w:rPr>
            </w:pPr>
            <w:ins w:id="11315" w:author="Jens-Rainer Ohm" w:date="2023-01-22T14:57:00Z">
              <w:r w:rsidRPr="006F40A7">
                <w:rPr>
                  <w:sz w:val="24"/>
                  <w:lang w:val="en-DE" w:eastAsia="en-DE"/>
                </w:rPr>
                <w:t>m624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5B79F" w14:textId="77777777" w:rsidR="006F40A7" w:rsidRPr="006F40A7" w:rsidRDefault="006F40A7" w:rsidP="006F40A7">
            <w:pPr>
              <w:spacing w:before="0"/>
              <w:jc w:val="left"/>
              <w:rPr>
                <w:ins w:id="11317" w:author="Jens-Rainer Ohm" w:date="2023-01-22T14:57:00Z"/>
                <w:sz w:val="24"/>
                <w:lang w:val="en-DE" w:eastAsia="en-DE"/>
              </w:rPr>
            </w:pPr>
            <w:ins w:id="11318" w:author="Jens-Rainer Ohm" w:date="2023-01-22T14:57:00Z">
              <w:r w:rsidRPr="006F40A7">
                <w:rPr>
                  <w:sz w:val="24"/>
                  <w:lang w:val="en-DE" w:eastAsia="en-DE"/>
                </w:rPr>
                <w:t>2023-01-21 15:53: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1F5F4" w14:textId="77777777" w:rsidR="006F40A7" w:rsidRPr="006F40A7" w:rsidRDefault="006F40A7" w:rsidP="006F40A7">
            <w:pPr>
              <w:spacing w:before="0"/>
              <w:jc w:val="left"/>
              <w:rPr>
                <w:ins w:id="11320"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5450B" w14:textId="77777777" w:rsidR="006F40A7" w:rsidRPr="006F40A7" w:rsidRDefault="006F40A7" w:rsidP="006F40A7">
            <w:pPr>
              <w:spacing w:before="0"/>
              <w:jc w:val="left"/>
              <w:rPr>
                <w:ins w:id="11322"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2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681B2" w14:textId="77777777" w:rsidR="006F40A7" w:rsidRPr="006F40A7" w:rsidRDefault="006F40A7" w:rsidP="006F40A7">
            <w:pPr>
              <w:spacing w:before="0"/>
              <w:jc w:val="left"/>
              <w:rPr>
                <w:ins w:id="11324" w:author="Jens-Rainer Ohm" w:date="2023-01-22T14:57:00Z"/>
                <w:sz w:val="24"/>
                <w:lang w:val="en-DE" w:eastAsia="en-DE"/>
              </w:rPr>
            </w:pPr>
            <w:ins w:id="11325" w:author="Jens-Rainer Ohm" w:date="2023-01-22T14:57:00Z">
              <w:r w:rsidRPr="006F40A7">
                <w:rPr>
                  <w:sz w:val="24"/>
                  <w:lang w:val="en-DE" w:eastAsia="en-DE"/>
                </w:rPr>
                <w:t>Draft plan for subjective quality testing of FG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32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A8D8A" w14:textId="3357ABEE" w:rsidR="006F40A7" w:rsidRPr="006F40A7" w:rsidRDefault="006F40A7" w:rsidP="006F40A7">
            <w:pPr>
              <w:spacing w:before="0"/>
              <w:jc w:val="left"/>
              <w:rPr>
                <w:ins w:id="11327" w:author="Jens-Rainer Ohm" w:date="2023-01-22T14:57:00Z"/>
                <w:sz w:val="24"/>
                <w:lang w:val="en-DE" w:eastAsia="en-DE"/>
              </w:rPr>
            </w:pPr>
            <w:ins w:id="11328" w:author="Jens-Rainer Ohm" w:date="2023-01-22T14:57:00Z">
              <w:r w:rsidRPr="006F40A7">
                <w:rPr>
                  <w:sz w:val="24"/>
                  <w:lang w:val="en-DE" w:eastAsia="en-DE"/>
                </w:rPr>
                <w:t>P. de Lagrange, W. Husak, M. Radosavljevi</w:t>
              </w:r>
            </w:ins>
            <w:ins w:id="11329" w:author="Jens-Rainer Ohm" w:date="2023-01-22T15:37:00Z">
              <w:r w:rsidR="00443974">
                <w:rPr>
                  <w:sz w:val="24"/>
                  <w:lang w:val="en-DE" w:eastAsia="en-DE"/>
                </w:rPr>
                <w:t>ć</w:t>
              </w:r>
            </w:ins>
            <w:ins w:id="11330" w:author="Jens-Rainer Ohm" w:date="2023-01-22T14:57:00Z">
              <w:r w:rsidRPr="006F40A7">
                <w:rPr>
                  <w:sz w:val="24"/>
                  <w:lang w:val="en-DE" w:eastAsia="en-DE"/>
                </w:rPr>
                <w:t>, M. Wien</w:t>
              </w:r>
            </w:ins>
          </w:p>
        </w:tc>
      </w:tr>
      <w:tr w:rsidR="006F40A7" w:rsidRPr="006F40A7" w14:paraId="0437D3C7" w14:textId="77777777" w:rsidTr="00D2629A">
        <w:trPr>
          <w:tblCellSpacing w:w="15" w:type="dxa"/>
          <w:ins w:id="11331" w:author="Jens-Rainer Ohm" w:date="2023-01-22T14:57:00Z"/>
          <w:trPrChange w:id="1133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FF6D3" w14:textId="600A0C6D" w:rsidR="006F40A7" w:rsidRPr="006F40A7" w:rsidRDefault="006F40A7" w:rsidP="006F40A7">
            <w:pPr>
              <w:spacing w:before="0"/>
              <w:jc w:val="center"/>
              <w:rPr>
                <w:ins w:id="11334" w:author="Jens-Rainer Ohm" w:date="2023-01-22T14:57:00Z"/>
                <w:sz w:val="24"/>
                <w:lang w:val="en-DE" w:eastAsia="en-DE"/>
              </w:rPr>
            </w:pPr>
            <w:ins w:id="11335" w:author="Jens-Rainer Ohm" w:date="2023-01-22T14:57:00Z">
              <w:r w:rsidRPr="006F40A7">
                <w:rPr>
                  <w:sz w:val="24"/>
                  <w:lang w:val="en-DE" w:eastAsia="en-DE"/>
                </w:rPr>
                <w:lastRenderedPageBreak/>
                <w:fldChar w:fldCharType="begin"/>
              </w:r>
            </w:ins>
            <w:ins w:id="11336" w:author="Jens-Rainer Ohm" w:date="2023-01-22T16:48:00Z">
              <w:r w:rsidR="00606513">
                <w:rPr>
                  <w:sz w:val="24"/>
                  <w:lang w:val="en-DE" w:eastAsia="en-DE"/>
                </w:rPr>
                <w:instrText>HYPERLINK "C:\\Eigene Dateien\\mpeg\\online2301\\current_document.php?id=12560"</w:instrText>
              </w:r>
              <w:r w:rsidR="00606513" w:rsidRPr="006F40A7">
                <w:rPr>
                  <w:sz w:val="24"/>
                  <w:lang w:val="en-DE" w:eastAsia="en-DE"/>
                </w:rPr>
              </w:r>
            </w:ins>
            <w:ins w:id="11337" w:author="Jens-Rainer Ohm" w:date="2023-01-22T14:57:00Z">
              <w:r w:rsidRPr="006F40A7">
                <w:rPr>
                  <w:sz w:val="24"/>
                  <w:lang w:val="en-DE" w:eastAsia="en-DE"/>
                </w:rPr>
                <w:fldChar w:fldCharType="separate"/>
              </w:r>
              <w:r w:rsidRPr="006F40A7">
                <w:rPr>
                  <w:color w:val="0000FF"/>
                  <w:sz w:val="24"/>
                  <w:u w:val="single"/>
                  <w:lang w:val="en-DE" w:eastAsia="en-DE"/>
                </w:rPr>
                <w:t>JVET-AC2023</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CB706" w14:textId="77777777" w:rsidR="006F40A7" w:rsidRPr="006F40A7" w:rsidRDefault="006F40A7" w:rsidP="006F40A7">
            <w:pPr>
              <w:spacing w:before="0"/>
              <w:jc w:val="center"/>
              <w:rPr>
                <w:ins w:id="11339" w:author="Jens-Rainer Ohm" w:date="2023-01-22T14:57:00Z"/>
                <w:sz w:val="24"/>
                <w:lang w:val="en-DE" w:eastAsia="en-DE"/>
              </w:rPr>
            </w:pPr>
            <w:ins w:id="11340" w:author="Jens-Rainer Ohm" w:date="2023-01-22T14:57:00Z">
              <w:r w:rsidRPr="006F40A7">
                <w:rPr>
                  <w:sz w:val="24"/>
                  <w:lang w:val="en-DE" w:eastAsia="en-DE"/>
                </w:rPr>
                <w:t>m62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627C3" w14:textId="77777777" w:rsidR="006F40A7" w:rsidRPr="006F40A7" w:rsidRDefault="006F40A7" w:rsidP="006F40A7">
            <w:pPr>
              <w:spacing w:before="0"/>
              <w:jc w:val="left"/>
              <w:rPr>
                <w:ins w:id="11342" w:author="Jens-Rainer Ohm" w:date="2023-01-22T14:57:00Z"/>
                <w:sz w:val="24"/>
                <w:lang w:val="en-DE" w:eastAsia="en-DE"/>
              </w:rPr>
            </w:pPr>
            <w:ins w:id="11343" w:author="Jens-Rainer Ohm" w:date="2023-01-22T14:57:00Z">
              <w:r w:rsidRPr="006F40A7">
                <w:rPr>
                  <w:sz w:val="24"/>
                  <w:lang w:val="en-DE" w:eastAsia="en-DE"/>
                </w:rPr>
                <w:t>2023-01-20 01:33: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041B9" w14:textId="77777777" w:rsidR="006F40A7" w:rsidRPr="006F40A7" w:rsidRDefault="006F40A7" w:rsidP="006F40A7">
            <w:pPr>
              <w:spacing w:before="0"/>
              <w:jc w:val="left"/>
              <w:rPr>
                <w:ins w:id="11345" w:author="Jens-Rainer Ohm" w:date="2023-01-22T14:57:00Z"/>
                <w:sz w:val="24"/>
                <w:lang w:val="en-DE" w:eastAsia="en-DE"/>
              </w:rPr>
            </w:pPr>
            <w:ins w:id="11346" w:author="Jens-Rainer Ohm" w:date="2023-01-22T14:57:00Z">
              <w:r w:rsidRPr="006F40A7">
                <w:rPr>
                  <w:sz w:val="24"/>
                  <w:lang w:val="en-DE" w:eastAsia="en-DE"/>
                </w:rPr>
                <w:t>2023-01-20 04:2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646F9" w14:textId="77777777" w:rsidR="006F40A7" w:rsidRPr="006F40A7" w:rsidRDefault="006F40A7" w:rsidP="006F40A7">
            <w:pPr>
              <w:spacing w:before="0"/>
              <w:jc w:val="left"/>
              <w:rPr>
                <w:ins w:id="11348" w:author="Jens-Rainer Ohm" w:date="2023-01-22T14:57:00Z"/>
                <w:sz w:val="24"/>
                <w:lang w:val="en-DE" w:eastAsia="en-DE"/>
              </w:rPr>
            </w:pPr>
            <w:ins w:id="11349" w:author="Jens-Rainer Ohm" w:date="2023-01-22T14:57:00Z">
              <w:r w:rsidRPr="006F40A7">
                <w:rPr>
                  <w:sz w:val="24"/>
                  <w:lang w:val="en-DE" w:eastAsia="en-DE"/>
                </w:rPr>
                <w:t>2023-01-20 04:24:10</w:t>
              </w:r>
            </w:ins>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5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DA688" w14:textId="77777777" w:rsidR="006F40A7" w:rsidRPr="006F40A7" w:rsidRDefault="006F40A7" w:rsidP="006F40A7">
            <w:pPr>
              <w:spacing w:before="0"/>
              <w:jc w:val="left"/>
              <w:rPr>
                <w:ins w:id="11351" w:author="Jens-Rainer Ohm" w:date="2023-01-22T14:57:00Z"/>
                <w:sz w:val="24"/>
                <w:lang w:val="en-DE" w:eastAsia="en-DE"/>
              </w:rPr>
            </w:pPr>
            <w:ins w:id="11352" w:author="Jens-Rainer Ohm" w:date="2023-01-22T14:57:00Z">
              <w:r w:rsidRPr="006F40A7">
                <w:rPr>
                  <w:sz w:val="24"/>
                  <w:lang w:val="en-DE" w:eastAsia="en-DE"/>
                </w:rPr>
                <w:t>Exploration experiment on neural network-based video coding (EE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35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94B5" w14:textId="4C4B0DF1" w:rsidR="006F40A7" w:rsidRPr="006F40A7" w:rsidRDefault="00A22425" w:rsidP="006F40A7">
            <w:pPr>
              <w:spacing w:before="0"/>
              <w:jc w:val="left"/>
              <w:rPr>
                <w:ins w:id="11354" w:author="Jens-Rainer Ohm" w:date="2023-01-22T14:57:00Z"/>
                <w:sz w:val="24"/>
                <w:lang w:val="en-DE" w:eastAsia="en-DE"/>
              </w:rPr>
            </w:pPr>
            <w:ins w:id="11355" w:author="Jens-Rainer Ohm" w:date="2023-01-22T15:27:00Z">
              <w:r w:rsidRPr="00A22425">
                <w:rPr>
                  <w:sz w:val="24"/>
                  <w:lang w:val="en-DE" w:eastAsia="en-DE"/>
                  <w:rPrChange w:id="11356" w:author="Jens-Rainer Ohm" w:date="2023-01-22T15:30:00Z">
                    <w:rPr>
                      <w:color w:val="0000FF"/>
                      <w:sz w:val="24"/>
                      <w:u w:val="single"/>
                      <w:lang w:val="en-DE" w:eastAsia="en-DE"/>
                    </w:rPr>
                  </w:rPrChange>
                </w:rPr>
                <w:t>E. Alshina</w:t>
              </w:r>
            </w:ins>
            <w:ins w:id="11357" w:author="Jens-Rainer Ohm" w:date="2023-01-22T14:57:00Z">
              <w:r w:rsidR="006F40A7" w:rsidRPr="006F40A7">
                <w:rPr>
                  <w:sz w:val="24"/>
                  <w:lang w:val="en-DE" w:eastAsia="en-DE"/>
                </w:rPr>
                <w:t xml:space="preserve">, </w:t>
              </w:r>
            </w:ins>
            <w:ins w:id="11358" w:author="Jens-Rainer Ohm" w:date="2023-01-22T15:27:00Z">
              <w:r w:rsidRPr="00A22425">
                <w:rPr>
                  <w:sz w:val="24"/>
                  <w:lang w:val="en-DE" w:eastAsia="en-DE"/>
                  <w:rPrChange w:id="11359" w:author="Jens-Rainer Ohm" w:date="2023-01-22T15:30:00Z">
                    <w:rPr>
                      <w:color w:val="0000FF"/>
                      <w:sz w:val="24"/>
                      <w:u w:val="single"/>
                      <w:lang w:val="en-DE" w:eastAsia="en-DE"/>
                    </w:rPr>
                  </w:rPrChange>
                </w:rPr>
                <w:t>F. Galpin</w:t>
              </w:r>
            </w:ins>
            <w:ins w:id="11360" w:author="Jens-Rainer Ohm" w:date="2023-01-22T14:57:00Z">
              <w:r w:rsidR="006F40A7" w:rsidRPr="006F40A7">
                <w:rPr>
                  <w:sz w:val="24"/>
                  <w:lang w:val="en-DE" w:eastAsia="en-DE"/>
                </w:rPr>
                <w:t xml:space="preserve">, </w:t>
              </w:r>
            </w:ins>
            <w:ins w:id="11361" w:author="Jens-Rainer Ohm" w:date="2023-01-22T15:27:00Z">
              <w:r w:rsidRPr="00A22425">
                <w:rPr>
                  <w:sz w:val="24"/>
                  <w:lang w:val="en-DE" w:eastAsia="en-DE"/>
                  <w:rPrChange w:id="11362" w:author="Jens-Rainer Ohm" w:date="2023-01-22T15:30:00Z">
                    <w:rPr>
                      <w:color w:val="0000FF"/>
                      <w:sz w:val="24"/>
                      <w:u w:val="single"/>
                      <w:lang w:val="en-DE" w:eastAsia="en-DE"/>
                    </w:rPr>
                  </w:rPrChange>
                </w:rPr>
                <w:t>Y. Li</w:t>
              </w:r>
            </w:ins>
            <w:ins w:id="11363" w:author="Jens-Rainer Ohm" w:date="2023-01-22T14:57:00Z">
              <w:r w:rsidR="006F40A7" w:rsidRPr="006F40A7">
                <w:rPr>
                  <w:sz w:val="24"/>
                  <w:lang w:val="en-DE" w:eastAsia="en-DE"/>
                </w:rPr>
                <w:t xml:space="preserve">, </w:t>
              </w:r>
            </w:ins>
            <w:ins w:id="11364" w:author="Jens-Rainer Ohm" w:date="2023-01-22T15:27:00Z">
              <w:r w:rsidRPr="00A22425">
                <w:rPr>
                  <w:sz w:val="24"/>
                  <w:lang w:val="en-DE" w:eastAsia="en-DE"/>
                  <w:rPrChange w:id="11365" w:author="Jens-Rainer Ohm" w:date="2023-01-22T15:30:00Z">
                    <w:rPr>
                      <w:color w:val="0000FF"/>
                      <w:sz w:val="24"/>
                      <w:u w:val="single"/>
                      <w:lang w:val="en-DE" w:eastAsia="en-DE"/>
                    </w:rPr>
                  </w:rPrChange>
                </w:rPr>
                <w:t>D. Rusanovskyy</w:t>
              </w:r>
            </w:ins>
            <w:ins w:id="11366" w:author="Jens-Rainer Ohm" w:date="2023-01-22T14:57:00Z">
              <w:r w:rsidR="006F40A7" w:rsidRPr="006F40A7">
                <w:rPr>
                  <w:sz w:val="24"/>
                  <w:lang w:val="en-DE" w:eastAsia="en-DE"/>
                </w:rPr>
                <w:t xml:space="preserve">, </w:t>
              </w:r>
            </w:ins>
            <w:ins w:id="11367" w:author="Jens-Rainer Ohm" w:date="2023-01-22T15:27:00Z">
              <w:r w:rsidRPr="00A22425">
                <w:rPr>
                  <w:sz w:val="24"/>
                  <w:lang w:val="en-DE" w:eastAsia="en-DE"/>
                  <w:rPrChange w:id="11368" w:author="Jens-Rainer Ohm" w:date="2023-01-22T15:30:00Z">
                    <w:rPr>
                      <w:color w:val="0000FF"/>
                      <w:sz w:val="24"/>
                      <w:u w:val="single"/>
                      <w:lang w:val="en-DE" w:eastAsia="en-DE"/>
                    </w:rPr>
                  </w:rPrChange>
                </w:rPr>
                <w:t>M. Santamaria</w:t>
              </w:r>
            </w:ins>
            <w:ins w:id="11369" w:author="Jens-Rainer Ohm" w:date="2023-01-22T14:57:00Z">
              <w:r w:rsidR="006F40A7" w:rsidRPr="006F40A7">
                <w:rPr>
                  <w:sz w:val="24"/>
                  <w:lang w:val="en-DE" w:eastAsia="en-DE"/>
                </w:rPr>
                <w:t xml:space="preserve">, </w:t>
              </w:r>
            </w:ins>
            <w:ins w:id="11370" w:author="Jens-Rainer Ohm" w:date="2023-01-22T15:27:00Z">
              <w:r w:rsidRPr="00A22425">
                <w:rPr>
                  <w:sz w:val="24"/>
                  <w:lang w:val="en-DE" w:eastAsia="en-DE"/>
                  <w:rPrChange w:id="11371" w:author="Jens-Rainer Ohm" w:date="2023-01-22T15:30:00Z">
                    <w:rPr>
                      <w:color w:val="0000FF"/>
                      <w:sz w:val="24"/>
                      <w:u w:val="single"/>
                      <w:lang w:val="en-DE" w:eastAsia="en-DE"/>
                    </w:rPr>
                  </w:rPrChange>
                </w:rPr>
                <w:t>J. Str</w:t>
              </w:r>
            </w:ins>
            <w:ins w:id="11372" w:author="Jens-Rainer Ohm" w:date="2023-01-22T15:31:00Z">
              <w:r>
                <w:rPr>
                  <w:sz w:val="24"/>
                  <w:lang w:val="en-DE" w:eastAsia="en-DE"/>
                </w:rPr>
                <w:t>ö</w:t>
              </w:r>
            </w:ins>
            <w:ins w:id="11373" w:author="Jens-Rainer Ohm" w:date="2023-01-22T15:27:00Z">
              <w:r w:rsidRPr="00A22425">
                <w:rPr>
                  <w:sz w:val="24"/>
                  <w:lang w:val="en-DE" w:eastAsia="en-DE"/>
                  <w:rPrChange w:id="11374" w:author="Jens-Rainer Ohm" w:date="2023-01-22T15:30:00Z">
                    <w:rPr>
                      <w:color w:val="0000FF"/>
                      <w:sz w:val="24"/>
                      <w:u w:val="single"/>
                      <w:lang w:val="en-DE" w:eastAsia="en-DE"/>
                    </w:rPr>
                  </w:rPrChange>
                </w:rPr>
                <w:t>m</w:t>
              </w:r>
            </w:ins>
            <w:ins w:id="11375" w:author="Jens-Rainer Ohm" w:date="2023-01-22T14:57:00Z">
              <w:r w:rsidR="006F40A7" w:rsidRPr="006F40A7">
                <w:rPr>
                  <w:sz w:val="24"/>
                  <w:lang w:val="en-DE" w:eastAsia="en-DE"/>
                </w:rPr>
                <w:t xml:space="preserve">, </w:t>
              </w:r>
            </w:ins>
            <w:ins w:id="11376" w:author="Jens-Rainer Ohm" w:date="2023-01-22T15:27:00Z">
              <w:r w:rsidRPr="00A22425">
                <w:rPr>
                  <w:sz w:val="24"/>
                  <w:lang w:val="en-DE" w:eastAsia="en-DE"/>
                  <w:rPrChange w:id="11377" w:author="Jens-Rainer Ohm" w:date="2023-01-22T15:30:00Z">
                    <w:rPr>
                      <w:color w:val="0000FF"/>
                      <w:sz w:val="24"/>
                      <w:u w:val="single"/>
                      <w:lang w:val="en-DE" w:eastAsia="en-DE"/>
                    </w:rPr>
                  </w:rPrChange>
                </w:rPr>
                <w:t>L. Wang</w:t>
              </w:r>
            </w:ins>
            <w:ins w:id="11378" w:author="Jens-Rainer Ohm" w:date="2023-01-22T14:57:00Z">
              <w:r w:rsidR="006F40A7" w:rsidRPr="006F40A7">
                <w:rPr>
                  <w:sz w:val="24"/>
                  <w:lang w:val="en-DE" w:eastAsia="en-DE"/>
                </w:rPr>
                <w:t xml:space="preserve">, </w:t>
              </w:r>
            </w:ins>
            <w:ins w:id="11379" w:author="Jens-Rainer Ohm" w:date="2023-01-22T15:27:00Z">
              <w:r w:rsidRPr="00A22425">
                <w:rPr>
                  <w:sz w:val="24"/>
                  <w:lang w:val="en-DE" w:eastAsia="en-DE"/>
                  <w:rPrChange w:id="11380" w:author="Jens-Rainer Ohm" w:date="2023-01-22T15:30:00Z">
                    <w:rPr>
                      <w:color w:val="0000FF"/>
                      <w:sz w:val="24"/>
                      <w:u w:val="single"/>
                      <w:lang w:val="en-DE" w:eastAsia="en-DE"/>
                    </w:rPr>
                  </w:rPrChange>
                </w:rPr>
                <w:t>Z. Xie</w:t>
              </w:r>
            </w:ins>
          </w:p>
        </w:tc>
      </w:tr>
      <w:tr w:rsidR="006F40A7" w:rsidRPr="006F40A7" w14:paraId="647591CD" w14:textId="77777777" w:rsidTr="00D2629A">
        <w:trPr>
          <w:tblCellSpacing w:w="15" w:type="dxa"/>
          <w:ins w:id="11381" w:author="Jens-Rainer Ohm" w:date="2023-01-22T14:57:00Z"/>
          <w:trPrChange w:id="1138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41BAF" w14:textId="4F1DB1BC" w:rsidR="006F40A7" w:rsidRPr="006F40A7" w:rsidRDefault="006F40A7" w:rsidP="006F40A7">
            <w:pPr>
              <w:spacing w:before="0"/>
              <w:jc w:val="center"/>
              <w:rPr>
                <w:ins w:id="11384" w:author="Jens-Rainer Ohm" w:date="2023-01-22T14:57:00Z"/>
                <w:sz w:val="24"/>
                <w:lang w:val="en-DE" w:eastAsia="en-DE"/>
              </w:rPr>
            </w:pPr>
            <w:ins w:id="11385" w:author="Jens-Rainer Ohm" w:date="2023-01-22T14:57:00Z">
              <w:r w:rsidRPr="006F40A7">
                <w:rPr>
                  <w:sz w:val="24"/>
                  <w:lang w:val="en-DE" w:eastAsia="en-DE"/>
                </w:rPr>
                <w:fldChar w:fldCharType="begin"/>
              </w:r>
            </w:ins>
            <w:ins w:id="11386" w:author="Jens-Rainer Ohm" w:date="2023-01-22T16:48:00Z">
              <w:r w:rsidR="00606513">
                <w:rPr>
                  <w:sz w:val="24"/>
                  <w:lang w:val="en-DE" w:eastAsia="en-DE"/>
                </w:rPr>
                <w:instrText>HYPERLINK "C:\\Eigene Dateien\\mpeg\\online2301\\current_document.php?id=12562"</w:instrText>
              </w:r>
              <w:r w:rsidR="00606513" w:rsidRPr="006F40A7">
                <w:rPr>
                  <w:sz w:val="24"/>
                  <w:lang w:val="en-DE" w:eastAsia="en-DE"/>
                </w:rPr>
              </w:r>
            </w:ins>
            <w:ins w:id="11387" w:author="Jens-Rainer Ohm" w:date="2023-01-22T14:57:00Z">
              <w:r w:rsidRPr="006F40A7">
                <w:rPr>
                  <w:sz w:val="24"/>
                  <w:lang w:val="en-DE" w:eastAsia="en-DE"/>
                </w:rPr>
                <w:fldChar w:fldCharType="separate"/>
              </w:r>
              <w:r w:rsidRPr="006F40A7">
                <w:rPr>
                  <w:color w:val="0000FF"/>
                  <w:sz w:val="24"/>
                  <w:u w:val="single"/>
                  <w:lang w:val="en-DE" w:eastAsia="en-DE"/>
                </w:rPr>
                <w:t>JVET-AC2024</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6F0BA" w14:textId="77777777" w:rsidR="006F40A7" w:rsidRPr="006F40A7" w:rsidRDefault="006F40A7" w:rsidP="006F40A7">
            <w:pPr>
              <w:spacing w:before="0"/>
              <w:jc w:val="center"/>
              <w:rPr>
                <w:ins w:id="11389" w:author="Jens-Rainer Ohm" w:date="2023-01-22T14:57:00Z"/>
                <w:sz w:val="24"/>
                <w:lang w:val="en-DE" w:eastAsia="en-DE"/>
              </w:rPr>
            </w:pPr>
            <w:ins w:id="11390" w:author="Jens-Rainer Ohm" w:date="2023-01-22T14:57:00Z">
              <w:r w:rsidRPr="006F40A7">
                <w:rPr>
                  <w:sz w:val="24"/>
                  <w:lang w:val="en-DE" w:eastAsia="en-DE"/>
                </w:rPr>
                <w:t>m624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DD5A2" w14:textId="77777777" w:rsidR="006F40A7" w:rsidRPr="006F40A7" w:rsidRDefault="006F40A7" w:rsidP="006F40A7">
            <w:pPr>
              <w:spacing w:before="0"/>
              <w:jc w:val="left"/>
              <w:rPr>
                <w:ins w:id="11392" w:author="Jens-Rainer Ohm" w:date="2023-01-22T14:57:00Z"/>
                <w:sz w:val="24"/>
                <w:lang w:val="en-DE" w:eastAsia="en-DE"/>
              </w:rPr>
            </w:pPr>
            <w:ins w:id="11393" w:author="Jens-Rainer Ohm" w:date="2023-01-22T14:57:00Z">
              <w:r w:rsidRPr="006F40A7">
                <w:rPr>
                  <w:sz w:val="24"/>
                  <w:lang w:val="en-DE" w:eastAsia="en-DE"/>
                </w:rPr>
                <w:t>2023-01-20 14:35: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954F5" w14:textId="77777777" w:rsidR="006F40A7" w:rsidRPr="006F40A7" w:rsidRDefault="006F40A7" w:rsidP="006F40A7">
            <w:pPr>
              <w:spacing w:before="0"/>
              <w:jc w:val="left"/>
              <w:rPr>
                <w:ins w:id="11395" w:author="Jens-Rainer Ohm" w:date="2023-01-22T14:57:00Z"/>
                <w:sz w:val="24"/>
                <w:lang w:val="en-DE" w:eastAsia="en-DE"/>
              </w:rPr>
            </w:pPr>
            <w:ins w:id="11396" w:author="Jens-Rainer Ohm" w:date="2023-01-22T14:57:00Z">
              <w:r w:rsidRPr="006F40A7">
                <w:rPr>
                  <w:sz w:val="24"/>
                  <w:lang w:val="en-DE" w:eastAsia="en-DE"/>
                </w:rPr>
                <w:t>2023-01-20 15:18: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D222E" w14:textId="77777777" w:rsidR="006F40A7" w:rsidRPr="006F40A7" w:rsidRDefault="006F40A7" w:rsidP="006F40A7">
            <w:pPr>
              <w:spacing w:before="0"/>
              <w:jc w:val="left"/>
              <w:rPr>
                <w:ins w:id="11398" w:author="Jens-Rainer Ohm" w:date="2023-01-22T14:57:00Z"/>
                <w:sz w:val="24"/>
                <w:lang w:val="en-DE" w:eastAsia="en-DE"/>
              </w:rPr>
            </w:pPr>
            <w:ins w:id="11399" w:author="Jens-Rainer Ohm" w:date="2023-01-22T14:57:00Z">
              <w:r w:rsidRPr="006F40A7">
                <w:rPr>
                  <w:sz w:val="24"/>
                  <w:lang w:val="en-DE" w:eastAsia="en-DE"/>
                </w:rPr>
                <w:t>2023-01-20 15:18:36</w:t>
              </w:r>
            </w:ins>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0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51D33" w14:textId="77777777" w:rsidR="006F40A7" w:rsidRPr="006F40A7" w:rsidRDefault="006F40A7" w:rsidP="006F40A7">
            <w:pPr>
              <w:spacing w:before="0"/>
              <w:jc w:val="left"/>
              <w:rPr>
                <w:ins w:id="11401" w:author="Jens-Rainer Ohm" w:date="2023-01-22T14:57:00Z"/>
                <w:sz w:val="24"/>
                <w:lang w:val="en-DE" w:eastAsia="en-DE"/>
              </w:rPr>
            </w:pPr>
            <w:ins w:id="11402" w:author="Jens-Rainer Ohm" w:date="2023-01-22T14:57:00Z">
              <w:r w:rsidRPr="006F40A7">
                <w:rPr>
                  <w:sz w:val="24"/>
                  <w:lang w:val="en-DE" w:eastAsia="en-DE"/>
                </w:rPr>
                <w:t>Exploration experiment on enhanced compression beyond VVC capability (EE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40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DE2E0" w14:textId="42F05FAE" w:rsidR="006F40A7" w:rsidRPr="006F40A7" w:rsidRDefault="00A22425" w:rsidP="006F40A7">
            <w:pPr>
              <w:spacing w:before="0"/>
              <w:jc w:val="left"/>
              <w:rPr>
                <w:ins w:id="11404" w:author="Jens-Rainer Ohm" w:date="2023-01-22T14:57:00Z"/>
                <w:sz w:val="24"/>
                <w:lang w:val="en-DE" w:eastAsia="en-DE"/>
              </w:rPr>
            </w:pPr>
            <w:ins w:id="11405" w:author="Jens-Rainer Ohm" w:date="2023-01-22T15:27:00Z">
              <w:r w:rsidRPr="00A22425">
                <w:rPr>
                  <w:sz w:val="24"/>
                  <w:lang w:val="en-DE" w:eastAsia="en-DE"/>
                  <w:rPrChange w:id="11406" w:author="Jens-Rainer Ohm" w:date="2023-01-22T15:30:00Z">
                    <w:rPr>
                      <w:color w:val="0000FF"/>
                      <w:sz w:val="24"/>
                      <w:u w:val="single"/>
                      <w:lang w:val="en-DE" w:eastAsia="en-DE"/>
                    </w:rPr>
                  </w:rPrChange>
                </w:rPr>
                <w:t>V. Seregin</w:t>
              </w:r>
            </w:ins>
            <w:ins w:id="11407" w:author="Jens-Rainer Ohm" w:date="2023-01-22T14:57:00Z">
              <w:r w:rsidR="006F40A7" w:rsidRPr="006F40A7">
                <w:rPr>
                  <w:sz w:val="24"/>
                  <w:lang w:val="en-DE" w:eastAsia="en-DE"/>
                </w:rPr>
                <w:t xml:space="preserve">, </w:t>
              </w:r>
            </w:ins>
            <w:ins w:id="11408" w:author="Jens-Rainer Ohm" w:date="2023-01-22T15:27:00Z">
              <w:r w:rsidRPr="00A22425">
                <w:rPr>
                  <w:sz w:val="24"/>
                  <w:lang w:val="en-DE" w:eastAsia="en-DE"/>
                  <w:rPrChange w:id="11409" w:author="Jens-Rainer Ohm" w:date="2023-01-22T15:30:00Z">
                    <w:rPr>
                      <w:color w:val="0000FF"/>
                      <w:sz w:val="24"/>
                      <w:u w:val="single"/>
                      <w:lang w:val="en-DE" w:eastAsia="en-DE"/>
                    </w:rPr>
                  </w:rPrChange>
                </w:rPr>
                <w:t>J. Chen</w:t>
              </w:r>
            </w:ins>
            <w:ins w:id="11410" w:author="Jens-Rainer Ohm" w:date="2023-01-22T14:57:00Z">
              <w:r w:rsidR="006F40A7" w:rsidRPr="006F40A7">
                <w:rPr>
                  <w:sz w:val="24"/>
                  <w:lang w:val="en-DE" w:eastAsia="en-DE"/>
                </w:rPr>
                <w:t xml:space="preserve">, </w:t>
              </w:r>
            </w:ins>
            <w:ins w:id="11411" w:author="Jens-Rainer Ohm" w:date="2023-01-22T15:27:00Z">
              <w:r w:rsidRPr="00A22425">
                <w:rPr>
                  <w:sz w:val="24"/>
                  <w:lang w:val="en-DE" w:eastAsia="en-DE"/>
                  <w:rPrChange w:id="11412" w:author="Jens-Rainer Ohm" w:date="2023-01-22T15:30:00Z">
                    <w:rPr>
                      <w:color w:val="0000FF"/>
                      <w:sz w:val="24"/>
                      <w:u w:val="single"/>
                      <w:lang w:val="en-DE" w:eastAsia="en-DE"/>
                    </w:rPr>
                  </w:rPrChange>
                </w:rPr>
                <w:t>R. Chernyak</w:t>
              </w:r>
            </w:ins>
            <w:ins w:id="11413" w:author="Jens-Rainer Ohm" w:date="2023-01-22T14:57:00Z">
              <w:r w:rsidR="006F40A7" w:rsidRPr="006F40A7">
                <w:rPr>
                  <w:sz w:val="24"/>
                  <w:lang w:val="en-DE" w:eastAsia="en-DE"/>
                </w:rPr>
                <w:t xml:space="preserve">, </w:t>
              </w:r>
            </w:ins>
            <w:ins w:id="11414" w:author="Jens-Rainer Ohm" w:date="2023-01-22T15:27:00Z">
              <w:r w:rsidRPr="00A22425">
                <w:rPr>
                  <w:sz w:val="24"/>
                  <w:lang w:val="en-DE" w:eastAsia="en-DE"/>
                  <w:rPrChange w:id="11415" w:author="Jens-Rainer Ohm" w:date="2023-01-22T15:30:00Z">
                    <w:rPr>
                      <w:color w:val="0000FF"/>
                      <w:sz w:val="24"/>
                      <w:u w:val="single"/>
                      <w:lang w:val="en-DE" w:eastAsia="en-DE"/>
                    </w:rPr>
                  </w:rPrChange>
                </w:rPr>
                <w:t>K. Naser</w:t>
              </w:r>
            </w:ins>
            <w:ins w:id="11416" w:author="Jens-Rainer Ohm" w:date="2023-01-22T14:57:00Z">
              <w:r w:rsidR="006F40A7" w:rsidRPr="006F40A7">
                <w:rPr>
                  <w:sz w:val="24"/>
                  <w:lang w:val="en-DE" w:eastAsia="en-DE"/>
                </w:rPr>
                <w:t xml:space="preserve">, </w:t>
              </w:r>
            </w:ins>
            <w:ins w:id="11417" w:author="Jens-Rainer Ohm" w:date="2023-01-22T15:27:00Z">
              <w:r w:rsidRPr="00A22425">
                <w:rPr>
                  <w:sz w:val="24"/>
                  <w:lang w:val="en-DE" w:eastAsia="en-DE"/>
                  <w:rPrChange w:id="11418" w:author="Jens-Rainer Ohm" w:date="2023-01-22T15:30:00Z">
                    <w:rPr>
                      <w:color w:val="0000FF"/>
                      <w:sz w:val="24"/>
                      <w:u w:val="single"/>
                      <w:lang w:val="en-DE" w:eastAsia="en-DE"/>
                    </w:rPr>
                  </w:rPrChange>
                </w:rPr>
                <w:t>J. Str</w:t>
              </w:r>
            </w:ins>
            <w:ins w:id="11419" w:author="Jens-Rainer Ohm" w:date="2023-01-22T15:31:00Z">
              <w:r>
                <w:rPr>
                  <w:sz w:val="24"/>
                  <w:lang w:val="en-DE" w:eastAsia="en-DE"/>
                </w:rPr>
                <w:t>ö</w:t>
              </w:r>
            </w:ins>
            <w:ins w:id="11420" w:author="Jens-Rainer Ohm" w:date="2023-01-22T15:27:00Z">
              <w:r w:rsidRPr="00A22425">
                <w:rPr>
                  <w:sz w:val="24"/>
                  <w:lang w:val="en-DE" w:eastAsia="en-DE"/>
                  <w:rPrChange w:id="11421" w:author="Jens-Rainer Ohm" w:date="2023-01-22T15:30:00Z">
                    <w:rPr>
                      <w:color w:val="0000FF"/>
                      <w:sz w:val="24"/>
                      <w:u w:val="single"/>
                      <w:lang w:val="en-DE" w:eastAsia="en-DE"/>
                    </w:rPr>
                  </w:rPrChange>
                </w:rPr>
                <w:t>m</w:t>
              </w:r>
            </w:ins>
            <w:ins w:id="11422" w:author="Jens-Rainer Ohm" w:date="2023-01-22T14:57:00Z">
              <w:r w:rsidR="006F40A7" w:rsidRPr="006F40A7">
                <w:rPr>
                  <w:sz w:val="24"/>
                  <w:lang w:val="en-DE" w:eastAsia="en-DE"/>
                </w:rPr>
                <w:t xml:space="preserve">, </w:t>
              </w:r>
            </w:ins>
            <w:ins w:id="11423" w:author="Jens-Rainer Ohm" w:date="2023-01-22T15:27:00Z">
              <w:r w:rsidRPr="00A22425">
                <w:rPr>
                  <w:sz w:val="24"/>
                  <w:lang w:val="en-DE" w:eastAsia="en-DE"/>
                  <w:rPrChange w:id="11424" w:author="Jens-Rainer Ohm" w:date="2023-01-22T15:30:00Z">
                    <w:rPr>
                      <w:color w:val="0000FF"/>
                      <w:sz w:val="24"/>
                      <w:u w:val="single"/>
                      <w:lang w:val="en-DE" w:eastAsia="en-DE"/>
                    </w:rPr>
                  </w:rPrChange>
                </w:rPr>
                <w:t>F. Wang</w:t>
              </w:r>
            </w:ins>
            <w:ins w:id="11425" w:author="Jens-Rainer Ohm" w:date="2023-01-22T14:57:00Z">
              <w:r w:rsidR="006F40A7" w:rsidRPr="006F40A7">
                <w:rPr>
                  <w:sz w:val="24"/>
                  <w:lang w:val="en-DE" w:eastAsia="en-DE"/>
                </w:rPr>
                <w:t xml:space="preserve">, </w:t>
              </w:r>
            </w:ins>
            <w:ins w:id="11426" w:author="Jens-Rainer Ohm" w:date="2023-01-22T15:28:00Z">
              <w:r w:rsidRPr="00A22425">
                <w:rPr>
                  <w:sz w:val="24"/>
                  <w:lang w:val="en-DE" w:eastAsia="en-DE"/>
                  <w:rPrChange w:id="11427" w:author="Jens-Rainer Ohm" w:date="2023-01-22T15:30:00Z">
                    <w:rPr>
                      <w:color w:val="0000FF"/>
                      <w:sz w:val="24"/>
                      <w:u w:val="single"/>
                      <w:lang w:val="en-DE" w:eastAsia="en-DE"/>
                    </w:rPr>
                  </w:rPrChange>
                </w:rPr>
                <w:t>M. Winken</w:t>
              </w:r>
            </w:ins>
            <w:ins w:id="11428" w:author="Jens-Rainer Ohm" w:date="2023-01-22T14:57:00Z">
              <w:r w:rsidR="006F40A7" w:rsidRPr="006F40A7">
                <w:rPr>
                  <w:sz w:val="24"/>
                  <w:lang w:val="en-DE" w:eastAsia="en-DE"/>
                </w:rPr>
                <w:t xml:space="preserve">, </w:t>
              </w:r>
            </w:ins>
            <w:ins w:id="11429" w:author="Jens-Rainer Ohm" w:date="2023-01-22T15:28:00Z">
              <w:r w:rsidRPr="00A22425">
                <w:rPr>
                  <w:sz w:val="24"/>
                  <w:lang w:val="en-DE" w:eastAsia="en-DE"/>
                  <w:rPrChange w:id="11430" w:author="Jens-Rainer Ohm" w:date="2023-01-22T15:30:00Z">
                    <w:rPr>
                      <w:color w:val="0000FF"/>
                      <w:sz w:val="24"/>
                      <w:u w:val="single"/>
                      <w:lang w:val="en-DE" w:eastAsia="en-DE"/>
                    </w:rPr>
                  </w:rPrChange>
                </w:rPr>
                <w:t>X. Xiu</w:t>
              </w:r>
            </w:ins>
            <w:ins w:id="11431" w:author="Jens-Rainer Ohm" w:date="2023-01-22T14:57:00Z">
              <w:r w:rsidR="006F40A7" w:rsidRPr="006F40A7">
                <w:rPr>
                  <w:sz w:val="24"/>
                  <w:lang w:val="en-DE" w:eastAsia="en-DE"/>
                </w:rPr>
                <w:t xml:space="preserve">, </w:t>
              </w:r>
            </w:ins>
            <w:ins w:id="11432" w:author="Jens-Rainer Ohm" w:date="2023-01-22T15:28:00Z">
              <w:r w:rsidRPr="00A22425">
                <w:rPr>
                  <w:sz w:val="24"/>
                  <w:lang w:val="en-DE" w:eastAsia="en-DE"/>
                  <w:rPrChange w:id="11433" w:author="Jens-Rainer Ohm" w:date="2023-01-22T15:30:00Z">
                    <w:rPr>
                      <w:color w:val="0000FF"/>
                      <w:sz w:val="24"/>
                      <w:u w:val="single"/>
                      <w:lang w:val="en-DE" w:eastAsia="en-DE"/>
                    </w:rPr>
                  </w:rPrChange>
                </w:rPr>
                <w:t>K. Zhang</w:t>
              </w:r>
            </w:ins>
          </w:p>
        </w:tc>
      </w:tr>
      <w:tr w:rsidR="006F40A7" w:rsidRPr="006F40A7" w14:paraId="3A6FC20D" w14:textId="77777777" w:rsidTr="00D2629A">
        <w:trPr>
          <w:tblCellSpacing w:w="15" w:type="dxa"/>
          <w:ins w:id="11434" w:author="Jens-Rainer Ohm" w:date="2023-01-22T14:57:00Z"/>
          <w:trPrChange w:id="1143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3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74AEE" w14:textId="56194E39" w:rsidR="006F40A7" w:rsidRPr="006F40A7" w:rsidRDefault="006F40A7" w:rsidP="006F40A7">
            <w:pPr>
              <w:spacing w:before="0"/>
              <w:jc w:val="center"/>
              <w:rPr>
                <w:ins w:id="11437" w:author="Jens-Rainer Ohm" w:date="2023-01-22T14:57:00Z"/>
                <w:sz w:val="24"/>
                <w:lang w:val="en-DE" w:eastAsia="en-DE"/>
              </w:rPr>
            </w:pPr>
            <w:ins w:id="11438" w:author="Jens-Rainer Ohm" w:date="2023-01-22T14:57:00Z">
              <w:r w:rsidRPr="006F40A7">
                <w:rPr>
                  <w:sz w:val="24"/>
                  <w:lang w:val="en-DE" w:eastAsia="en-DE"/>
                </w:rPr>
                <w:fldChar w:fldCharType="begin"/>
              </w:r>
            </w:ins>
            <w:ins w:id="11439" w:author="Jens-Rainer Ohm" w:date="2023-01-22T16:48:00Z">
              <w:r w:rsidR="00606513">
                <w:rPr>
                  <w:sz w:val="24"/>
                  <w:lang w:val="en-DE" w:eastAsia="en-DE"/>
                </w:rPr>
                <w:instrText>HYPERLINK "C:\\Eigene Dateien\\mpeg\\online2301\\current_document.php?id=12580"</w:instrText>
              </w:r>
              <w:r w:rsidR="00606513" w:rsidRPr="006F40A7">
                <w:rPr>
                  <w:sz w:val="24"/>
                  <w:lang w:val="en-DE" w:eastAsia="en-DE"/>
                </w:rPr>
              </w:r>
            </w:ins>
            <w:ins w:id="11440" w:author="Jens-Rainer Ohm" w:date="2023-01-22T14:57:00Z">
              <w:r w:rsidRPr="006F40A7">
                <w:rPr>
                  <w:sz w:val="24"/>
                  <w:lang w:val="en-DE" w:eastAsia="en-DE"/>
                </w:rPr>
                <w:fldChar w:fldCharType="separate"/>
              </w:r>
              <w:r w:rsidRPr="006F40A7">
                <w:rPr>
                  <w:color w:val="0000FF"/>
                  <w:sz w:val="24"/>
                  <w:u w:val="single"/>
                  <w:lang w:val="en-DE" w:eastAsia="en-DE"/>
                </w:rPr>
                <w:t>JVET-AC2025</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3DB0" w14:textId="77777777" w:rsidR="006F40A7" w:rsidRPr="006F40A7" w:rsidRDefault="006F40A7" w:rsidP="006F40A7">
            <w:pPr>
              <w:spacing w:before="0"/>
              <w:jc w:val="center"/>
              <w:rPr>
                <w:ins w:id="11442" w:author="Jens-Rainer Ohm" w:date="2023-01-22T14:57:00Z"/>
                <w:sz w:val="24"/>
                <w:lang w:val="en-DE" w:eastAsia="en-DE"/>
              </w:rPr>
            </w:pPr>
            <w:ins w:id="11443" w:author="Jens-Rainer Ohm" w:date="2023-01-22T14:57:00Z">
              <w:r w:rsidRPr="006F40A7">
                <w:rPr>
                  <w:sz w:val="24"/>
                  <w:lang w:val="en-DE" w:eastAsia="en-DE"/>
                </w:rPr>
                <w:t>m624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56FBE" w14:textId="77777777" w:rsidR="006F40A7" w:rsidRPr="006F40A7" w:rsidRDefault="006F40A7" w:rsidP="006F40A7">
            <w:pPr>
              <w:spacing w:before="0"/>
              <w:jc w:val="left"/>
              <w:rPr>
                <w:ins w:id="11445" w:author="Jens-Rainer Ohm" w:date="2023-01-22T14:57:00Z"/>
                <w:sz w:val="24"/>
                <w:lang w:val="en-DE" w:eastAsia="en-DE"/>
              </w:rPr>
            </w:pPr>
            <w:ins w:id="11446" w:author="Jens-Rainer Ohm" w:date="2023-01-22T14:57:00Z">
              <w:r w:rsidRPr="006F40A7">
                <w:rPr>
                  <w:sz w:val="24"/>
                  <w:lang w:val="en-DE" w:eastAsia="en-DE"/>
                </w:rPr>
                <w:t>2023-01-21 15:54: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C8798" w14:textId="77777777" w:rsidR="006F40A7" w:rsidRPr="006F40A7" w:rsidRDefault="006F40A7" w:rsidP="006F40A7">
            <w:pPr>
              <w:spacing w:before="0"/>
              <w:jc w:val="left"/>
              <w:rPr>
                <w:ins w:id="11448"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A9535" w14:textId="77777777" w:rsidR="006F40A7" w:rsidRPr="006F40A7" w:rsidRDefault="006F40A7" w:rsidP="006F40A7">
            <w:pPr>
              <w:spacing w:before="0"/>
              <w:jc w:val="left"/>
              <w:rPr>
                <w:ins w:id="11450"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5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AD491" w14:textId="77777777" w:rsidR="006F40A7" w:rsidRPr="006F40A7" w:rsidRDefault="006F40A7" w:rsidP="006F40A7">
            <w:pPr>
              <w:spacing w:before="0"/>
              <w:jc w:val="left"/>
              <w:rPr>
                <w:ins w:id="11452" w:author="Jens-Rainer Ohm" w:date="2023-01-22T14:57:00Z"/>
                <w:sz w:val="24"/>
                <w:lang w:val="en-DE" w:eastAsia="en-DE"/>
              </w:rPr>
            </w:pPr>
            <w:ins w:id="11453" w:author="Jens-Rainer Ohm" w:date="2023-01-22T14:57:00Z">
              <w:r w:rsidRPr="006F40A7">
                <w:rPr>
                  <w:sz w:val="24"/>
                  <w:lang w:val="en-DE" w:eastAsia="en-DE"/>
                </w:rPr>
                <w:t xml:space="preserve">Algorithm description of Enhanced Compression Model 8 (ECM 8)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45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98F01" w14:textId="0E559C01" w:rsidR="006F40A7" w:rsidRPr="006F40A7" w:rsidRDefault="006F40A7" w:rsidP="006F40A7">
            <w:pPr>
              <w:spacing w:before="0"/>
              <w:jc w:val="left"/>
              <w:rPr>
                <w:ins w:id="11455" w:author="Jens-Rainer Ohm" w:date="2023-01-22T14:57:00Z"/>
                <w:sz w:val="24"/>
                <w:lang w:val="en-DE" w:eastAsia="en-DE"/>
              </w:rPr>
            </w:pPr>
            <w:ins w:id="11456" w:author="Jens-Rainer Ohm" w:date="2023-01-22T14:57:00Z">
              <w:r w:rsidRPr="006F40A7">
                <w:rPr>
                  <w:sz w:val="24"/>
                  <w:lang w:val="en-DE" w:eastAsia="en-DE"/>
                </w:rPr>
                <w:t>M. Coban, F. Le L</w:t>
              </w:r>
            </w:ins>
            <w:ins w:id="11457" w:author="Jens-Rainer Ohm" w:date="2023-01-22T15:31:00Z">
              <w:r w:rsidR="00A22425">
                <w:rPr>
                  <w:sz w:val="24"/>
                  <w:lang w:val="en-DE" w:eastAsia="en-DE"/>
                </w:rPr>
                <w:t>é</w:t>
              </w:r>
            </w:ins>
            <w:ins w:id="11458" w:author="Jens-Rainer Ohm" w:date="2023-01-22T14:57:00Z">
              <w:r w:rsidRPr="006F40A7">
                <w:rPr>
                  <w:sz w:val="24"/>
                  <w:lang w:val="en-DE" w:eastAsia="en-DE"/>
                </w:rPr>
                <w:t>annec, R.-L. Liao, K. Naser, J. Str</w:t>
              </w:r>
            </w:ins>
            <w:ins w:id="11459" w:author="Jens-Rainer Ohm" w:date="2023-01-22T15:31:00Z">
              <w:r w:rsidR="00A22425">
                <w:rPr>
                  <w:sz w:val="24"/>
                  <w:lang w:val="en-DE" w:eastAsia="en-DE"/>
                </w:rPr>
                <w:t>ö</w:t>
              </w:r>
            </w:ins>
            <w:ins w:id="11460" w:author="Jens-Rainer Ohm" w:date="2023-01-22T14:57:00Z">
              <w:r w:rsidRPr="006F40A7">
                <w:rPr>
                  <w:sz w:val="24"/>
                  <w:lang w:val="en-DE" w:eastAsia="en-DE"/>
                </w:rPr>
                <w:t>m, L. Zhang</w:t>
              </w:r>
            </w:ins>
          </w:p>
        </w:tc>
      </w:tr>
      <w:tr w:rsidR="006F40A7" w:rsidRPr="006F40A7" w14:paraId="5713FFA8" w14:textId="77777777" w:rsidTr="00D2629A">
        <w:trPr>
          <w:tblCellSpacing w:w="15" w:type="dxa"/>
          <w:ins w:id="11461" w:author="Jens-Rainer Ohm" w:date="2023-01-22T14:57:00Z"/>
          <w:trPrChange w:id="11462"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3"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43866" w14:textId="08D98A12" w:rsidR="006F40A7" w:rsidRPr="006F40A7" w:rsidRDefault="006F40A7" w:rsidP="006F40A7">
            <w:pPr>
              <w:spacing w:before="0"/>
              <w:jc w:val="center"/>
              <w:rPr>
                <w:ins w:id="11464" w:author="Jens-Rainer Ohm" w:date="2023-01-22T14:57:00Z"/>
                <w:sz w:val="24"/>
                <w:lang w:val="en-DE" w:eastAsia="en-DE"/>
              </w:rPr>
            </w:pPr>
            <w:ins w:id="11465" w:author="Jens-Rainer Ohm" w:date="2023-01-22T14:57:00Z">
              <w:r w:rsidRPr="006F40A7">
                <w:rPr>
                  <w:sz w:val="24"/>
                  <w:lang w:val="en-DE" w:eastAsia="en-DE"/>
                </w:rPr>
                <w:fldChar w:fldCharType="begin"/>
              </w:r>
            </w:ins>
            <w:ins w:id="11466" w:author="Jens-Rainer Ohm" w:date="2023-01-22T16:48:00Z">
              <w:r w:rsidR="00606513">
                <w:rPr>
                  <w:sz w:val="24"/>
                  <w:lang w:val="en-DE" w:eastAsia="en-DE"/>
                </w:rPr>
                <w:instrText>HYPERLINK "C:\\Eigene Dateien\\mpeg\\online2301\\current_document.php?id=12581"</w:instrText>
              </w:r>
              <w:r w:rsidR="00606513" w:rsidRPr="006F40A7">
                <w:rPr>
                  <w:sz w:val="24"/>
                  <w:lang w:val="en-DE" w:eastAsia="en-DE"/>
                </w:rPr>
              </w:r>
            </w:ins>
            <w:ins w:id="11467" w:author="Jens-Rainer Ohm" w:date="2023-01-22T14:57:00Z">
              <w:r w:rsidRPr="006F40A7">
                <w:rPr>
                  <w:sz w:val="24"/>
                  <w:lang w:val="en-DE" w:eastAsia="en-DE"/>
                </w:rPr>
                <w:fldChar w:fldCharType="separate"/>
              </w:r>
              <w:r w:rsidRPr="006F40A7">
                <w:rPr>
                  <w:color w:val="0000FF"/>
                  <w:sz w:val="24"/>
                  <w:u w:val="single"/>
                  <w:lang w:val="en-DE" w:eastAsia="en-DE"/>
                </w:rPr>
                <w:t>JVET-AC2026</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8"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48C6D" w14:textId="77777777" w:rsidR="006F40A7" w:rsidRPr="006F40A7" w:rsidRDefault="006F40A7" w:rsidP="006F40A7">
            <w:pPr>
              <w:spacing w:before="0"/>
              <w:jc w:val="center"/>
              <w:rPr>
                <w:ins w:id="11469" w:author="Jens-Rainer Ohm" w:date="2023-01-22T14:57:00Z"/>
                <w:sz w:val="24"/>
                <w:lang w:val="en-DE" w:eastAsia="en-DE"/>
              </w:rPr>
            </w:pPr>
            <w:ins w:id="11470" w:author="Jens-Rainer Ohm" w:date="2023-01-22T14:57:00Z">
              <w:r w:rsidRPr="006F40A7">
                <w:rPr>
                  <w:sz w:val="24"/>
                  <w:lang w:val="en-DE" w:eastAsia="en-DE"/>
                </w:rPr>
                <w:t>m624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C16AD" w14:textId="77777777" w:rsidR="006F40A7" w:rsidRPr="006F40A7" w:rsidRDefault="006F40A7" w:rsidP="006F40A7">
            <w:pPr>
              <w:spacing w:before="0"/>
              <w:jc w:val="left"/>
              <w:rPr>
                <w:ins w:id="11472" w:author="Jens-Rainer Ohm" w:date="2023-01-22T14:57:00Z"/>
                <w:sz w:val="24"/>
                <w:lang w:val="en-DE" w:eastAsia="en-DE"/>
              </w:rPr>
            </w:pPr>
            <w:ins w:id="11473" w:author="Jens-Rainer Ohm" w:date="2023-01-22T14:57:00Z">
              <w:r w:rsidRPr="006F40A7">
                <w:rPr>
                  <w:sz w:val="24"/>
                  <w:lang w:val="en-DE" w:eastAsia="en-DE"/>
                </w:rPr>
                <w:t>2023-01-21 15:56: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EC5F6" w14:textId="77777777" w:rsidR="006F40A7" w:rsidRPr="006F40A7" w:rsidRDefault="006F40A7" w:rsidP="006F40A7">
            <w:pPr>
              <w:spacing w:before="0"/>
              <w:jc w:val="left"/>
              <w:rPr>
                <w:ins w:id="11475"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D436A" w14:textId="77777777" w:rsidR="006F40A7" w:rsidRPr="006F40A7" w:rsidRDefault="006F40A7" w:rsidP="006F40A7">
            <w:pPr>
              <w:spacing w:before="0"/>
              <w:jc w:val="left"/>
              <w:rPr>
                <w:ins w:id="11477"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8"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FF334" w14:textId="77777777" w:rsidR="006F40A7" w:rsidRPr="006F40A7" w:rsidRDefault="006F40A7" w:rsidP="006F40A7">
            <w:pPr>
              <w:spacing w:before="0"/>
              <w:jc w:val="left"/>
              <w:rPr>
                <w:ins w:id="11479" w:author="Jens-Rainer Ohm" w:date="2023-01-22T14:57:00Z"/>
                <w:sz w:val="24"/>
                <w:lang w:val="en-DE" w:eastAsia="en-DE"/>
              </w:rPr>
            </w:pPr>
            <w:ins w:id="11480" w:author="Jens-Rainer Ohm" w:date="2023-01-22T14:57:00Z">
              <w:r w:rsidRPr="006F40A7">
                <w:rPr>
                  <w:sz w:val="24"/>
                  <w:lang w:val="en-DE" w:eastAsia="en-DE"/>
                </w:rPr>
                <w:t>Conformance testing for VVC operation range extensions (Draft 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481"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1E67C" w14:textId="77777777" w:rsidR="006F40A7" w:rsidRPr="006F40A7" w:rsidRDefault="006F40A7" w:rsidP="006F40A7">
            <w:pPr>
              <w:spacing w:before="0"/>
              <w:jc w:val="left"/>
              <w:rPr>
                <w:ins w:id="11482" w:author="Jens-Rainer Ohm" w:date="2023-01-22T14:57:00Z"/>
                <w:sz w:val="24"/>
                <w:lang w:val="en-DE" w:eastAsia="en-DE"/>
              </w:rPr>
            </w:pPr>
            <w:ins w:id="11483" w:author="Jens-Rainer Ohm" w:date="2023-01-22T14:57:00Z">
              <w:r w:rsidRPr="006F40A7">
                <w:rPr>
                  <w:sz w:val="24"/>
                  <w:lang w:val="en-DE" w:eastAsia="en-DE"/>
                </w:rPr>
                <w:t>D. Rusanovskyy, T. Hashimoto, H.-J. Jhu, I. Moccagatta, Y. Yu</w:t>
              </w:r>
            </w:ins>
          </w:p>
        </w:tc>
      </w:tr>
      <w:tr w:rsidR="006F40A7" w:rsidRPr="006F40A7" w14:paraId="70D8BBF4" w14:textId="77777777" w:rsidTr="00D2629A">
        <w:trPr>
          <w:tblCellSpacing w:w="15" w:type="dxa"/>
          <w:ins w:id="11484" w:author="Jens-Rainer Ohm" w:date="2023-01-22T14:57:00Z"/>
          <w:trPrChange w:id="11485"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6"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3BD5A" w14:textId="2C5B2413" w:rsidR="006F40A7" w:rsidRPr="006F40A7" w:rsidRDefault="006F40A7" w:rsidP="006F40A7">
            <w:pPr>
              <w:spacing w:before="0"/>
              <w:jc w:val="center"/>
              <w:rPr>
                <w:ins w:id="11487" w:author="Jens-Rainer Ohm" w:date="2023-01-22T14:57:00Z"/>
                <w:sz w:val="24"/>
                <w:lang w:val="en-DE" w:eastAsia="en-DE"/>
              </w:rPr>
            </w:pPr>
            <w:ins w:id="11488" w:author="Jens-Rainer Ohm" w:date="2023-01-22T14:57:00Z">
              <w:r w:rsidRPr="006F40A7">
                <w:rPr>
                  <w:sz w:val="24"/>
                  <w:lang w:val="en-DE" w:eastAsia="en-DE"/>
                </w:rPr>
                <w:fldChar w:fldCharType="begin"/>
              </w:r>
            </w:ins>
            <w:ins w:id="11489" w:author="Jens-Rainer Ohm" w:date="2023-01-22T16:48:00Z">
              <w:r w:rsidR="00606513">
                <w:rPr>
                  <w:sz w:val="24"/>
                  <w:lang w:val="en-DE" w:eastAsia="en-DE"/>
                </w:rPr>
                <w:instrText>HYPERLINK "C:\\Eigene Dateien\\mpeg\\online2301\\current_document.php?id=12582"</w:instrText>
              </w:r>
              <w:r w:rsidR="00606513" w:rsidRPr="006F40A7">
                <w:rPr>
                  <w:sz w:val="24"/>
                  <w:lang w:val="en-DE" w:eastAsia="en-DE"/>
                </w:rPr>
              </w:r>
            </w:ins>
            <w:ins w:id="11490" w:author="Jens-Rainer Ohm" w:date="2023-01-22T14:57:00Z">
              <w:r w:rsidRPr="006F40A7">
                <w:rPr>
                  <w:sz w:val="24"/>
                  <w:lang w:val="en-DE" w:eastAsia="en-DE"/>
                </w:rPr>
                <w:fldChar w:fldCharType="separate"/>
              </w:r>
              <w:r w:rsidRPr="006F40A7">
                <w:rPr>
                  <w:color w:val="0000FF"/>
                  <w:sz w:val="24"/>
                  <w:u w:val="single"/>
                  <w:lang w:val="en-DE" w:eastAsia="en-DE"/>
                </w:rPr>
                <w:t>JVET-AC2027</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1"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40010" w14:textId="77777777" w:rsidR="006F40A7" w:rsidRPr="006F40A7" w:rsidRDefault="006F40A7" w:rsidP="006F40A7">
            <w:pPr>
              <w:spacing w:before="0"/>
              <w:jc w:val="center"/>
              <w:rPr>
                <w:ins w:id="11492" w:author="Jens-Rainer Ohm" w:date="2023-01-22T14:57:00Z"/>
                <w:sz w:val="24"/>
                <w:lang w:val="en-DE" w:eastAsia="en-DE"/>
              </w:rPr>
            </w:pPr>
            <w:ins w:id="11493" w:author="Jens-Rainer Ohm" w:date="2023-01-22T14:57:00Z">
              <w:r w:rsidRPr="006F40A7">
                <w:rPr>
                  <w:sz w:val="24"/>
                  <w:lang w:val="en-DE" w:eastAsia="en-DE"/>
                </w:rPr>
                <w:t>m624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4"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31B8A" w14:textId="77777777" w:rsidR="006F40A7" w:rsidRPr="006F40A7" w:rsidRDefault="006F40A7" w:rsidP="006F40A7">
            <w:pPr>
              <w:spacing w:before="0"/>
              <w:jc w:val="left"/>
              <w:rPr>
                <w:ins w:id="11495" w:author="Jens-Rainer Ohm" w:date="2023-01-22T14:57:00Z"/>
                <w:sz w:val="24"/>
                <w:lang w:val="en-DE" w:eastAsia="en-DE"/>
              </w:rPr>
            </w:pPr>
            <w:ins w:id="11496" w:author="Jens-Rainer Ohm" w:date="2023-01-22T14:57:00Z">
              <w:r w:rsidRPr="006F40A7">
                <w:rPr>
                  <w:sz w:val="24"/>
                  <w:lang w:val="en-DE" w:eastAsia="en-DE"/>
                </w:rPr>
                <w:t>2023-01-21 15:57: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439AE" w14:textId="77777777" w:rsidR="006F40A7" w:rsidRPr="006F40A7" w:rsidRDefault="006F40A7" w:rsidP="006F40A7">
            <w:pPr>
              <w:spacing w:before="0"/>
              <w:jc w:val="left"/>
              <w:rPr>
                <w:ins w:id="11498"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589B3" w14:textId="77777777" w:rsidR="006F40A7" w:rsidRPr="006F40A7" w:rsidRDefault="006F40A7" w:rsidP="006F40A7">
            <w:pPr>
              <w:spacing w:before="0"/>
              <w:jc w:val="left"/>
              <w:rPr>
                <w:ins w:id="11500"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01"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0686C" w14:textId="77777777" w:rsidR="006F40A7" w:rsidRPr="006F40A7" w:rsidRDefault="006F40A7" w:rsidP="006F40A7">
            <w:pPr>
              <w:spacing w:before="0"/>
              <w:jc w:val="left"/>
              <w:rPr>
                <w:ins w:id="11502" w:author="Jens-Rainer Ohm" w:date="2023-01-22T14:57:00Z"/>
                <w:sz w:val="24"/>
                <w:lang w:val="en-DE" w:eastAsia="en-DE"/>
              </w:rPr>
            </w:pPr>
            <w:ins w:id="11503" w:author="Jens-Rainer Ohm" w:date="2023-01-22T14:57:00Z">
              <w:r w:rsidRPr="006F40A7">
                <w:rPr>
                  <w:sz w:val="24"/>
                  <w:lang w:val="en-DE" w:eastAsia="en-DE"/>
                </w:rPr>
                <w:t>SEI processing order SEI message in VVC (draft 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504"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2F39E" w14:textId="77777777" w:rsidR="006F40A7" w:rsidRPr="006F40A7" w:rsidRDefault="006F40A7" w:rsidP="006F40A7">
            <w:pPr>
              <w:spacing w:before="0"/>
              <w:jc w:val="left"/>
              <w:rPr>
                <w:ins w:id="11505" w:author="Jens-Rainer Ohm" w:date="2023-01-22T14:57:00Z"/>
                <w:sz w:val="24"/>
                <w:lang w:val="en-DE" w:eastAsia="en-DE"/>
              </w:rPr>
            </w:pPr>
            <w:ins w:id="11506" w:author="Jens-Rainer Ohm" w:date="2023-01-22T14:57:00Z">
              <w:r w:rsidRPr="006F40A7">
                <w:rPr>
                  <w:sz w:val="24"/>
                  <w:lang w:val="en-DE" w:eastAsia="en-DE"/>
                </w:rPr>
                <w:t>S. McCarthy, M. M. Hannuksela, Y.-K. Wang</w:t>
              </w:r>
            </w:ins>
          </w:p>
        </w:tc>
      </w:tr>
      <w:tr w:rsidR="006F40A7" w:rsidRPr="006F40A7" w14:paraId="357D192A" w14:textId="77777777" w:rsidTr="00D2629A">
        <w:trPr>
          <w:tblCellSpacing w:w="15" w:type="dxa"/>
          <w:ins w:id="11507" w:author="Jens-Rainer Ohm" w:date="2023-01-22T14:57:00Z"/>
          <w:trPrChange w:id="11508"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9"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F6B63" w14:textId="26F9E9FB" w:rsidR="006F40A7" w:rsidRPr="006F40A7" w:rsidRDefault="006F40A7" w:rsidP="006F40A7">
            <w:pPr>
              <w:spacing w:before="0"/>
              <w:jc w:val="center"/>
              <w:rPr>
                <w:ins w:id="11510" w:author="Jens-Rainer Ohm" w:date="2023-01-22T14:57:00Z"/>
                <w:sz w:val="24"/>
                <w:lang w:val="en-DE" w:eastAsia="en-DE"/>
              </w:rPr>
            </w:pPr>
            <w:ins w:id="11511" w:author="Jens-Rainer Ohm" w:date="2023-01-22T14:57:00Z">
              <w:r w:rsidRPr="006F40A7">
                <w:rPr>
                  <w:sz w:val="24"/>
                  <w:lang w:val="en-DE" w:eastAsia="en-DE"/>
                </w:rPr>
                <w:fldChar w:fldCharType="begin"/>
              </w:r>
            </w:ins>
            <w:ins w:id="11512" w:author="Jens-Rainer Ohm" w:date="2023-01-22T16:48:00Z">
              <w:r w:rsidR="00606513">
                <w:rPr>
                  <w:sz w:val="24"/>
                  <w:lang w:val="en-DE" w:eastAsia="en-DE"/>
                </w:rPr>
                <w:instrText>HYPERLINK "C:\\Eigene Dateien\\mpeg\\online2301\\current_document.php?id=12583"</w:instrText>
              </w:r>
              <w:r w:rsidR="00606513" w:rsidRPr="006F40A7">
                <w:rPr>
                  <w:sz w:val="24"/>
                  <w:lang w:val="en-DE" w:eastAsia="en-DE"/>
                </w:rPr>
              </w:r>
            </w:ins>
            <w:ins w:id="11513" w:author="Jens-Rainer Ohm" w:date="2023-01-22T14:57:00Z">
              <w:r w:rsidRPr="006F40A7">
                <w:rPr>
                  <w:sz w:val="24"/>
                  <w:lang w:val="en-DE" w:eastAsia="en-DE"/>
                </w:rPr>
                <w:fldChar w:fldCharType="separate"/>
              </w:r>
              <w:r w:rsidRPr="006F40A7">
                <w:rPr>
                  <w:color w:val="0000FF"/>
                  <w:sz w:val="24"/>
                  <w:u w:val="single"/>
                  <w:lang w:val="en-DE" w:eastAsia="en-DE"/>
                </w:rPr>
                <w:t>JVET-AC2028</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4"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79698" w14:textId="77777777" w:rsidR="006F40A7" w:rsidRPr="006F40A7" w:rsidRDefault="006F40A7" w:rsidP="006F40A7">
            <w:pPr>
              <w:spacing w:before="0"/>
              <w:jc w:val="center"/>
              <w:rPr>
                <w:ins w:id="11515" w:author="Jens-Rainer Ohm" w:date="2023-01-22T14:57:00Z"/>
                <w:sz w:val="24"/>
                <w:lang w:val="en-DE" w:eastAsia="en-DE"/>
              </w:rPr>
            </w:pPr>
            <w:ins w:id="11516" w:author="Jens-Rainer Ohm" w:date="2023-01-22T14:57:00Z">
              <w:r w:rsidRPr="006F40A7">
                <w:rPr>
                  <w:sz w:val="24"/>
                  <w:lang w:val="en-DE" w:eastAsia="en-DE"/>
                </w:rPr>
                <w:t>m624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7"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9390F" w14:textId="77777777" w:rsidR="006F40A7" w:rsidRPr="006F40A7" w:rsidRDefault="006F40A7" w:rsidP="006F40A7">
            <w:pPr>
              <w:spacing w:before="0"/>
              <w:jc w:val="left"/>
              <w:rPr>
                <w:ins w:id="11518" w:author="Jens-Rainer Ohm" w:date="2023-01-22T14:57:00Z"/>
                <w:sz w:val="24"/>
                <w:lang w:val="en-DE" w:eastAsia="en-DE"/>
              </w:rPr>
            </w:pPr>
            <w:ins w:id="11519" w:author="Jens-Rainer Ohm" w:date="2023-01-22T14:57:00Z">
              <w:r w:rsidRPr="006F40A7">
                <w:rPr>
                  <w:sz w:val="24"/>
                  <w:lang w:val="en-DE" w:eastAsia="en-DE"/>
                </w:rPr>
                <w:t>2023-01-21 15:57: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EC766" w14:textId="77777777" w:rsidR="006F40A7" w:rsidRPr="006F40A7" w:rsidRDefault="006F40A7" w:rsidP="006F40A7">
            <w:pPr>
              <w:spacing w:before="0"/>
              <w:jc w:val="left"/>
              <w:rPr>
                <w:ins w:id="11521"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2"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44A74" w14:textId="77777777" w:rsidR="006F40A7" w:rsidRPr="006F40A7" w:rsidRDefault="006F40A7" w:rsidP="006F40A7">
            <w:pPr>
              <w:spacing w:before="0"/>
              <w:jc w:val="left"/>
              <w:rPr>
                <w:ins w:id="11523"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4"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91909" w14:textId="77777777" w:rsidR="006F40A7" w:rsidRPr="006F40A7" w:rsidRDefault="006F40A7" w:rsidP="006F40A7">
            <w:pPr>
              <w:spacing w:before="0"/>
              <w:jc w:val="left"/>
              <w:rPr>
                <w:ins w:id="11525" w:author="Jens-Rainer Ohm" w:date="2023-01-22T14:57:00Z"/>
                <w:sz w:val="24"/>
                <w:lang w:val="en-DE" w:eastAsia="en-DE"/>
              </w:rPr>
            </w:pPr>
            <w:ins w:id="11526" w:author="Jens-Rainer Ohm" w:date="2023-01-22T14:57:00Z">
              <w:r w:rsidRPr="006F40A7">
                <w:rPr>
                  <w:sz w:val="24"/>
                  <w:lang w:val="en-DE" w:eastAsia="en-DE"/>
                </w:rPr>
                <w:t>Additional conformance bitstreams for VVC multilayer configur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527"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4063" w14:textId="77777777" w:rsidR="006F40A7" w:rsidRPr="006F40A7" w:rsidRDefault="006F40A7" w:rsidP="006F40A7">
            <w:pPr>
              <w:spacing w:before="0"/>
              <w:jc w:val="left"/>
              <w:rPr>
                <w:ins w:id="11528" w:author="Jens-Rainer Ohm" w:date="2023-01-22T14:57:00Z"/>
                <w:sz w:val="24"/>
                <w:lang w:val="en-DE" w:eastAsia="en-DE"/>
              </w:rPr>
            </w:pPr>
            <w:ins w:id="11529" w:author="Jens-Rainer Ohm" w:date="2023-01-22T14:57:00Z">
              <w:r w:rsidRPr="006F40A7">
                <w:rPr>
                  <w:sz w:val="24"/>
                  <w:lang w:val="en-DE" w:eastAsia="en-DE"/>
                </w:rPr>
                <w:t>S. Iwamura, I. Moccagatta</w:t>
              </w:r>
            </w:ins>
          </w:p>
        </w:tc>
      </w:tr>
      <w:tr w:rsidR="006F40A7" w:rsidRPr="006F40A7" w14:paraId="1FF0924E" w14:textId="77777777" w:rsidTr="00D2629A">
        <w:trPr>
          <w:tblCellSpacing w:w="15" w:type="dxa"/>
          <w:ins w:id="11530" w:author="Jens-Rainer Ohm" w:date="2023-01-22T14:57:00Z"/>
          <w:trPrChange w:id="11531"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2"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B3C33" w14:textId="28C7DA58" w:rsidR="006F40A7" w:rsidRPr="006F40A7" w:rsidRDefault="006F40A7" w:rsidP="006F40A7">
            <w:pPr>
              <w:spacing w:before="0"/>
              <w:jc w:val="center"/>
              <w:rPr>
                <w:ins w:id="11533" w:author="Jens-Rainer Ohm" w:date="2023-01-22T14:57:00Z"/>
                <w:sz w:val="24"/>
                <w:lang w:val="en-DE" w:eastAsia="en-DE"/>
              </w:rPr>
            </w:pPr>
            <w:ins w:id="11534" w:author="Jens-Rainer Ohm" w:date="2023-01-22T14:57:00Z">
              <w:r w:rsidRPr="006F40A7">
                <w:rPr>
                  <w:sz w:val="24"/>
                  <w:lang w:val="en-DE" w:eastAsia="en-DE"/>
                </w:rPr>
                <w:fldChar w:fldCharType="begin"/>
              </w:r>
            </w:ins>
            <w:ins w:id="11535" w:author="Jens-Rainer Ohm" w:date="2023-01-22T16:48:00Z">
              <w:r w:rsidR="00606513">
                <w:rPr>
                  <w:sz w:val="24"/>
                  <w:lang w:val="en-DE" w:eastAsia="en-DE"/>
                </w:rPr>
                <w:instrText>HYPERLINK "C:\\Eigene Dateien\\mpeg\\online2301\\current_document.php?id=12564"</w:instrText>
              </w:r>
              <w:r w:rsidR="00606513" w:rsidRPr="006F40A7">
                <w:rPr>
                  <w:sz w:val="24"/>
                  <w:lang w:val="en-DE" w:eastAsia="en-DE"/>
                </w:rPr>
              </w:r>
            </w:ins>
            <w:ins w:id="11536" w:author="Jens-Rainer Ohm" w:date="2023-01-22T14:57:00Z">
              <w:r w:rsidRPr="006F40A7">
                <w:rPr>
                  <w:sz w:val="24"/>
                  <w:lang w:val="en-DE" w:eastAsia="en-DE"/>
                </w:rPr>
                <w:fldChar w:fldCharType="separate"/>
              </w:r>
              <w:r w:rsidRPr="006F40A7">
                <w:rPr>
                  <w:color w:val="0000FF"/>
                  <w:sz w:val="24"/>
                  <w:u w:val="single"/>
                  <w:lang w:val="en-DE" w:eastAsia="en-DE"/>
                </w:rPr>
                <w:t>JVET-AC2030</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7"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11F22" w14:textId="77777777" w:rsidR="006F40A7" w:rsidRPr="006F40A7" w:rsidRDefault="006F40A7" w:rsidP="006F40A7">
            <w:pPr>
              <w:spacing w:before="0"/>
              <w:jc w:val="center"/>
              <w:rPr>
                <w:ins w:id="11538" w:author="Jens-Rainer Ohm" w:date="2023-01-22T14:57:00Z"/>
                <w:sz w:val="24"/>
                <w:lang w:val="en-DE" w:eastAsia="en-DE"/>
              </w:rPr>
            </w:pPr>
            <w:ins w:id="11539" w:author="Jens-Rainer Ohm" w:date="2023-01-22T14:57:00Z">
              <w:r w:rsidRPr="006F40A7">
                <w:rPr>
                  <w:sz w:val="24"/>
                  <w:lang w:val="en-DE" w:eastAsia="en-DE"/>
                </w:rPr>
                <w:t>m624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0"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43471" w14:textId="77777777" w:rsidR="006F40A7" w:rsidRPr="006F40A7" w:rsidRDefault="006F40A7" w:rsidP="006F40A7">
            <w:pPr>
              <w:spacing w:before="0"/>
              <w:jc w:val="left"/>
              <w:rPr>
                <w:ins w:id="11541" w:author="Jens-Rainer Ohm" w:date="2023-01-22T14:57:00Z"/>
                <w:sz w:val="24"/>
                <w:lang w:val="en-DE" w:eastAsia="en-DE"/>
              </w:rPr>
            </w:pPr>
            <w:ins w:id="11542" w:author="Jens-Rainer Ohm" w:date="2023-01-22T14:57:00Z">
              <w:r w:rsidRPr="006F40A7">
                <w:rPr>
                  <w:sz w:val="24"/>
                  <w:lang w:val="en-DE" w:eastAsia="en-DE"/>
                </w:rPr>
                <w:t>2023-01-20 15:4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CABC5" w14:textId="77777777" w:rsidR="006F40A7" w:rsidRPr="006F40A7" w:rsidRDefault="006F40A7" w:rsidP="006F40A7">
            <w:pPr>
              <w:spacing w:before="0"/>
              <w:jc w:val="left"/>
              <w:rPr>
                <w:ins w:id="11544"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5"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65A71" w14:textId="77777777" w:rsidR="006F40A7" w:rsidRPr="006F40A7" w:rsidRDefault="006F40A7" w:rsidP="006F40A7">
            <w:pPr>
              <w:spacing w:before="0"/>
              <w:jc w:val="left"/>
              <w:rPr>
                <w:ins w:id="11546"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47"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86B87" w14:textId="77777777" w:rsidR="006F40A7" w:rsidRPr="006F40A7" w:rsidRDefault="006F40A7" w:rsidP="006F40A7">
            <w:pPr>
              <w:spacing w:before="0"/>
              <w:jc w:val="left"/>
              <w:rPr>
                <w:ins w:id="11548" w:author="Jens-Rainer Ohm" w:date="2023-01-22T14:57:00Z"/>
                <w:sz w:val="24"/>
                <w:lang w:val="en-DE" w:eastAsia="en-DE"/>
              </w:rPr>
            </w:pPr>
            <w:ins w:id="11549" w:author="Jens-Rainer Ohm" w:date="2023-01-22T14:57:00Z">
              <w:r w:rsidRPr="006F40A7">
                <w:rPr>
                  <w:sz w:val="24"/>
                  <w:lang w:val="en-DE" w:eastAsia="en-DE"/>
                </w:rPr>
                <w:t>Optimization of encoders and receiving systems for machine analysis of coded video content (draft 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550"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20904" w14:textId="77777777" w:rsidR="006F40A7" w:rsidRPr="006F40A7" w:rsidRDefault="006F40A7" w:rsidP="006F40A7">
            <w:pPr>
              <w:spacing w:before="0"/>
              <w:jc w:val="left"/>
              <w:rPr>
                <w:ins w:id="11551" w:author="Jens-Rainer Ohm" w:date="2023-01-22T14:57:00Z"/>
                <w:sz w:val="24"/>
                <w:lang w:val="en-DE" w:eastAsia="en-DE"/>
              </w:rPr>
            </w:pPr>
            <w:ins w:id="11552" w:author="Jens-Rainer Ohm" w:date="2023-01-22T14:57:00Z">
              <w:r w:rsidRPr="006F40A7">
                <w:rPr>
                  <w:sz w:val="24"/>
                  <w:lang w:val="en-DE" w:eastAsia="en-DE"/>
                </w:rPr>
                <w:t>J. Chen, C. Hollmann, S. Liu</w:t>
              </w:r>
            </w:ins>
          </w:p>
        </w:tc>
      </w:tr>
      <w:tr w:rsidR="006F40A7" w:rsidRPr="006F40A7" w14:paraId="17D25DE9" w14:textId="77777777" w:rsidTr="00D2629A">
        <w:trPr>
          <w:tblCellSpacing w:w="15" w:type="dxa"/>
          <w:ins w:id="11553" w:author="Jens-Rainer Ohm" w:date="2023-01-22T14:57:00Z"/>
          <w:trPrChange w:id="11554"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55"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9887C" w14:textId="1E8DFC46" w:rsidR="006F40A7" w:rsidRPr="006F40A7" w:rsidRDefault="006F40A7" w:rsidP="006F40A7">
            <w:pPr>
              <w:spacing w:before="0"/>
              <w:jc w:val="center"/>
              <w:rPr>
                <w:ins w:id="11556" w:author="Jens-Rainer Ohm" w:date="2023-01-22T14:57:00Z"/>
                <w:sz w:val="24"/>
                <w:lang w:val="en-DE" w:eastAsia="en-DE"/>
              </w:rPr>
            </w:pPr>
            <w:ins w:id="11557" w:author="Jens-Rainer Ohm" w:date="2023-01-22T14:57:00Z">
              <w:r w:rsidRPr="006F40A7">
                <w:rPr>
                  <w:sz w:val="24"/>
                  <w:lang w:val="en-DE" w:eastAsia="en-DE"/>
                </w:rPr>
                <w:fldChar w:fldCharType="begin"/>
              </w:r>
            </w:ins>
            <w:ins w:id="11558" w:author="Jens-Rainer Ohm" w:date="2023-01-22T16:48:00Z">
              <w:r w:rsidR="00606513">
                <w:rPr>
                  <w:sz w:val="24"/>
                  <w:lang w:val="en-DE" w:eastAsia="en-DE"/>
                </w:rPr>
                <w:instrText>HYPERLINK "C:\\Eigene Dateien\\mpeg\\online2301\\current_document.php?id=12584"</w:instrText>
              </w:r>
              <w:r w:rsidR="00606513" w:rsidRPr="006F40A7">
                <w:rPr>
                  <w:sz w:val="24"/>
                  <w:lang w:val="en-DE" w:eastAsia="en-DE"/>
                </w:rPr>
              </w:r>
            </w:ins>
            <w:ins w:id="11559" w:author="Jens-Rainer Ohm" w:date="2023-01-22T14:57:00Z">
              <w:r w:rsidRPr="006F40A7">
                <w:rPr>
                  <w:sz w:val="24"/>
                  <w:lang w:val="en-DE" w:eastAsia="en-DE"/>
                </w:rPr>
                <w:fldChar w:fldCharType="separate"/>
              </w:r>
              <w:r w:rsidRPr="006F40A7">
                <w:rPr>
                  <w:color w:val="0000FF"/>
                  <w:sz w:val="24"/>
                  <w:u w:val="single"/>
                  <w:lang w:val="en-DE" w:eastAsia="en-DE"/>
                </w:rPr>
                <w:t>JVET-AC2031</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0"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5E832" w14:textId="77777777" w:rsidR="006F40A7" w:rsidRPr="006F40A7" w:rsidRDefault="006F40A7" w:rsidP="006F40A7">
            <w:pPr>
              <w:spacing w:before="0"/>
              <w:jc w:val="center"/>
              <w:rPr>
                <w:ins w:id="11561" w:author="Jens-Rainer Ohm" w:date="2023-01-22T14:57:00Z"/>
                <w:sz w:val="24"/>
                <w:lang w:val="en-DE" w:eastAsia="en-DE"/>
              </w:rPr>
            </w:pPr>
            <w:ins w:id="11562" w:author="Jens-Rainer Ohm" w:date="2023-01-22T14:57:00Z">
              <w:r w:rsidRPr="006F40A7">
                <w:rPr>
                  <w:sz w:val="24"/>
                  <w:lang w:val="en-DE" w:eastAsia="en-DE"/>
                </w:rPr>
                <w:t>m624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3"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99669" w14:textId="77777777" w:rsidR="006F40A7" w:rsidRPr="006F40A7" w:rsidRDefault="006F40A7" w:rsidP="006F40A7">
            <w:pPr>
              <w:spacing w:before="0"/>
              <w:jc w:val="left"/>
              <w:rPr>
                <w:ins w:id="11564" w:author="Jens-Rainer Ohm" w:date="2023-01-22T14:57:00Z"/>
                <w:sz w:val="24"/>
                <w:lang w:val="en-DE" w:eastAsia="en-DE"/>
              </w:rPr>
            </w:pPr>
            <w:ins w:id="11565" w:author="Jens-Rainer Ohm" w:date="2023-01-22T14:57:00Z">
              <w:r w:rsidRPr="006F40A7">
                <w:rPr>
                  <w:sz w:val="24"/>
                  <w:lang w:val="en-DE" w:eastAsia="en-DE"/>
                </w:rPr>
                <w:t>2023-01-21 16:01: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C2897" w14:textId="77777777" w:rsidR="006F40A7" w:rsidRPr="006F40A7" w:rsidRDefault="006F40A7" w:rsidP="006F40A7">
            <w:pPr>
              <w:spacing w:before="0"/>
              <w:jc w:val="left"/>
              <w:rPr>
                <w:ins w:id="11567"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8"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DF8A7" w14:textId="77777777" w:rsidR="006F40A7" w:rsidRPr="006F40A7" w:rsidRDefault="006F40A7" w:rsidP="006F40A7">
            <w:pPr>
              <w:spacing w:before="0"/>
              <w:jc w:val="left"/>
              <w:rPr>
                <w:ins w:id="11569"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0"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909AB" w14:textId="77777777" w:rsidR="006F40A7" w:rsidRPr="006F40A7" w:rsidRDefault="006F40A7" w:rsidP="006F40A7">
            <w:pPr>
              <w:spacing w:before="0"/>
              <w:jc w:val="left"/>
              <w:rPr>
                <w:ins w:id="11571" w:author="Jens-Rainer Ohm" w:date="2023-01-22T14:57:00Z"/>
                <w:sz w:val="24"/>
                <w:lang w:val="en-DE" w:eastAsia="en-DE"/>
              </w:rPr>
            </w:pPr>
            <w:ins w:id="11572" w:author="Jens-Rainer Ohm" w:date="2023-01-22T14:57:00Z">
              <w:r w:rsidRPr="006F40A7">
                <w:rPr>
                  <w:sz w:val="24"/>
                  <w:lang w:val="en-DE" w:eastAsia="en-DE"/>
                </w:rPr>
                <w:t xml:space="preserve">Common test conditions for optimization of encoders and receiving systems for machine analysis of coded video conten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573"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4A748" w14:textId="77777777" w:rsidR="006F40A7" w:rsidRPr="006F40A7" w:rsidRDefault="006F40A7" w:rsidP="006F40A7">
            <w:pPr>
              <w:spacing w:before="0"/>
              <w:jc w:val="left"/>
              <w:rPr>
                <w:ins w:id="11574" w:author="Jens-Rainer Ohm" w:date="2023-01-22T14:57:00Z"/>
                <w:sz w:val="24"/>
                <w:lang w:val="en-DE" w:eastAsia="en-DE"/>
              </w:rPr>
            </w:pPr>
            <w:ins w:id="11575" w:author="Jens-Rainer Ohm" w:date="2023-01-22T14:57:00Z">
              <w:r w:rsidRPr="006F40A7">
                <w:rPr>
                  <w:sz w:val="24"/>
                  <w:lang w:val="en-DE" w:eastAsia="en-DE"/>
                </w:rPr>
                <w:t>S. Liu, C. Hollmann</w:t>
              </w:r>
            </w:ins>
          </w:p>
        </w:tc>
      </w:tr>
      <w:tr w:rsidR="006F40A7" w:rsidRPr="006F40A7" w14:paraId="2A7413EF" w14:textId="77777777" w:rsidTr="00D2629A">
        <w:trPr>
          <w:tblCellSpacing w:w="15" w:type="dxa"/>
          <w:ins w:id="11576" w:author="Jens-Rainer Ohm" w:date="2023-01-22T14:57:00Z"/>
          <w:trPrChange w:id="11577" w:author="Jens-Rainer Ohm" w:date="2023-01-22T15:4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8" w:author="Jens-Rainer Ohm" w:date="2023-01-22T15:45: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96492" w14:textId="702AA3F9" w:rsidR="006F40A7" w:rsidRPr="006F40A7" w:rsidRDefault="006F40A7" w:rsidP="006F40A7">
            <w:pPr>
              <w:spacing w:before="0"/>
              <w:jc w:val="center"/>
              <w:rPr>
                <w:ins w:id="11579" w:author="Jens-Rainer Ohm" w:date="2023-01-22T14:57:00Z"/>
                <w:sz w:val="24"/>
                <w:lang w:val="en-DE" w:eastAsia="en-DE"/>
              </w:rPr>
            </w:pPr>
            <w:ins w:id="11580" w:author="Jens-Rainer Ohm" w:date="2023-01-22T14:57:00Z">
              <w:r w:rsidRPr="006F40A7">
                <w:rPr>
                  <w:sz w:val="24"/>
                  <w:lang w:val="en-DE" w:eastAsia="en-DE"/>
                </w:rPr>
                <w:fldChar w:fldCharType="begin"/>
              </w:r>
            </w:ins>
            <w:ins w:id="11581" w:author="Jens-Rainer Ohm" w:date="2023-01-22T16:48:00Z">
              <w:r w:rsidR="00606513">
                <w:rPr>
                  <w:sz w:val="24"/>
                  <w:lang w:val="en-DE" w:eastAsia="en-DE"/>
                </w:rPr>
                <w:instrText>HYPERLINK "C:\\Eigene Dateien\\mpeg\\online2301\\current_document.php?id=12585"</w:instrText>
              </w:r>
              <w:r w:rsidR="00606513" w:rsidRPr="006F40A7">
                <w:rPr>
                  <w:sz w:val="24"/>
                  <w:lang w:val="en-DE" w:eastAsia="en-DE"/>
                </w:rPr>
              </w:r>
            </w:ins>
            <w:ins w:id="11582" w:author="Jens-Rainer Ohm" w:date="2023-01-22T14:57:00Z">
              <w:r w:rsidRPr="006F40A7">
                <w:rPr>
                  <w:sz w:val="24"/>
                  <w:lang w:val="en-DE" w:eastAsia="en-DE"/>
                </w:rPr>
                <w:fldChar w:fldCharType="separate"/>
              </w:r>
              <w:r w:rsidRPr="006F40A7">
                <w:rPr>
                  <w:color w:val="0000FF"/>
                  <w:sz w:val="24"/>
                  <w:u w:val="single"/>
                  <w:lang w:val="en-DE" w:eastAsia="en-DE"/>
                </w:rPr>
                <w:t>JVET-AC2032</w:t>
              </w:r>
              <w:r w:rsidRPr="006F40A7">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3" w:author="Jens-Rainer Ohm" w:date="2023-01-22T15:45:00Z">
              <w:tcPr>
                <w:tcW w:w="84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42654" w14:textId="77777777" w:rsidR="006F40A7" w:rsidRPr="006F40A7" w:rsidRDefault="006F40A7" w:rsidP="006F40A7">
            <w:pPr>
              <w:spacing w:before="0"/>
              <w:jc w:val="center"/>
              <w:rPr>
                <w:ins w:id="11584" w:author="Jens-Rainer Ohm" w:date="2023-01-22T14:57:00Z"/>
                <w:sz w:val="24"/>
                <w:lang w:val="en-DE" w:eastAsia="en-DE"/>
              </w:rPr>
            </w:pPr>
            <w:ins w:id="11585" w:author="Jens-Rainer Ohm" w:date="2023-01-22T14:57:00Z">
              <w:r w:rsidRPr="006F40A7">
                <w:rPr>
                  <w:sz w:val="24"/>
                  <w:lang w:val="en-DE" w:eastAsia="en-DE"/>
                </w:rPr>
                <w:t>m624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6"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F56EF" w14:textId="77777777" w:rsidR="006F40A7" w:rsidRPr="006F40A7" w:rsidRDefault="006F40A7" w:rsidP="006F40A7">
            <w:pPr>
              <w:spacing w:before="0"/>
              <w:jc w:val="left"/>
              <w:rPr>
                <w:ins w:id="11587" w:author="Jens-Rainer Ohm" w:date="2023-01-22T14:57:00Z"/>
                <w:sz w:val="24"/>
                <w:lang w:val="en-DE" w:eastAsia="en-DE"/>
              </w:rPr>
            </w:pPr>
            <w:ins w:id="11588" w:author="Jens-Rainer Ohm" w:date="2023-01-22T14:57:00Z">
              <w:r w:rsidRPr="006F40A7">
                <w:rPr>
                  <w:sz w:val="24"/>
                  <w:lang w:val="en-DE" w:eastAsia="en-DE"/>
                </w:rPr>
                <w:t>2023-01-21 16:0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9"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6D064" w14:textId="77777777" w:rsidR="006F40A7" w:rsidRPr="006F40A7" w:rsidRDefault="006F40A7" w:rsidP="006F40A7">
            <w:pPr>
              <w:spacing w:before="0"/>
              <w:jc w:val="left"/>
              <w:rPr>
                <w:ins w:id="11590" w:author="Jens-Rainer Ohm" w:date="2023-01-22T14:57: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1" w:author="Jens-Rainer Ohm" w:date="2023-01-22T15:45: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53D56" w14:textId="77777777" w:rsidR="006F40A7" w:rsidRPr="006F40A7" w:rsidRDefault="006F40A7" w:rsidP="006F40A7">
            <w:pPr>
              <w:spacing w:before="0"/>
              <w:jc w:val="left"/>
              <w:rPr>
                <w:ins w:id="11592" w:author="Jens-Rainer Ohm" w:date="2023-01-22T14:57:00Z"/>
                <w:sz w:val="20"/>
                <w:szCs w:val="20"/>
                <w:lang w:val="en-DE" w:eastAsia="en-DE"/>
              </w:rPr>
            </w:pPr>
          </w:p>
        </w:tc>
        <w:tc>
          <w:tcPr>
            <w:tcW w:w="223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93" w:author="Jens-Rainer Ohm" w:date="2023-01-22T15:45: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EB7C7" w14:textId="77777777" w:rsidR="006F40A7" w:rsidRPr="006F40A7" w:rsidRDefault="006F40A7" w:rsidP="006F40A7">
            <w:pPr>
              <w:spacing w:before="0"/>
              <w:jc w:val="left"/>
              <w:rPr>
                <w:ins w:id="11594" w:author="Jens-Rainer Ohm" w:date="2023-01-22T14:57:00Z"/>
                <w:sz w:val="24"/>
                <w:lang w:val="en-DE" w:eastAsia="en-DE"/>
              </w:rPr>
            </w:pPr>
            <w:ins w:id="11595" w:author="Jens-Rainer Ohm" w:date="2023-01-22T14:57:00Z">
              <w:r w:rsidRPr="006F40A7">
                <w:rPr>
                  <w:sz w:val="24"/>
                  <w:lang w:val="en-DE" w:eastAsia="en-DE"/>
                </w:rPr>
                <w:t>Improvements under consideration for neural network post filter SEI messag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596" w:author="Jens-Rainer Ohm" w:date="2023-01-22T15:45: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D1539" w14:textId="77777777" w:rsidR="006F40A7" w:rsidRPr="006F40A7" w:rsidRDefault="006F40A7" w:rsidP="006F40A7">
            <w:pPr>
              <w:spacing w:before="0"/>
              <w:jc w:val="left"/>
              <w:rPr>
                <w:ins w:id="11597" w:author="Jens-Rainer Ohm" w:date="2023-01-22T14:57:00Z"/>
                <w:sz w:val="24"/>
                <w:lang w:val="en-DE" w:eastAsia="en-DE"/>
              </w:rPr>
            </w:pPr>
            <w:ins w:id="11598" w:author="Jens-Rainer Ohm" w:date="2023-01-22T14:57:00Z">
              <w:r w:rsidRPr="006F40A7">
                <w:rPr>
                  <w:sz w:val="24"/>
                  <w:lang w:val="en-DE" w:eastAsia="en-DE"/>
                </w:rPr>
                <w:t>S. McCarthy, S. Deshpande, M. M. Hannuksela, Hendry, G. J. Sullivan, Y.-K. Wang</w:t>
              </w:r>
            </w:ins>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093"/>
          <w:footerReference w:type="default" r:id="rId1094"/>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C43FC9" w14:textId="77777777" w:rsidR="00CA45A3" w:rsidRDefault="00CA45A3">
      <w:r>
        <w:separator/>
      </w:r>
    </w:p>
  </w:endnote>
  <w:endnote w:type="continuationSeparator" w:id="0">
    <w:p w14:paraId="074B8965" w14:textId="77777777" w:rsidR="00CA45A3" w:rsidRDefault="00CA45A3">
      <w:r>
        <w:continuationSeparator/>
      </w:r>
    </w:p>
  </w:endnote>
  <w:endnote w:type="continuationNotice" w:id="1">
    <w:p w14:paraId="4A22C0E8" w14:textId="77777777" w:rsidR="00CA45A3" w:rsidRDefault="00CA45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7DDF7399" w:rsidR="00B45876" w:rsidRDefault="00B45876"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599" w:author="Jens-Rainer Ohm" w:date="2023-01-22T15:41:00Z">
      <w:r>
        <w:rPr>
          <w:rStyle w:val="Seitenzahl"/>
          <w:noProof/>
        </w:rPr>
        <w:t>2023-01-22</w:t>
      </w:r>
    </w:ins>
    <w:del w:id="11600" w:author="Jens-Rainer Ohm" w:date="2023-01-21T01:14:00Z">
      <w:r w:rsidDel="00E70186">
        <w:rPr>
          <w:rStyle w:val="Seitenzahl"/>
          <w:noProof/>
        </w:rPr>
        <w:delText>2023-01-2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4FC75" w14:textId="77777777" w:rsidR="00CA45A3" w:rsidRDefault="00CA45A3">
      <w:r>
        <w:separator/>
      </w:r>
    </w:p>
  </w:footnote>
  <w:footnote w:type="continuationSeparator" w:id="0">
    <w:p w14:paraId="490DAB6D" w14:textId="77777777" w:rsidR="00CA45A3" w:rsidRDefault="00CA45A3">
      <w:r>
        <w:continuationSeparator/>
      </w:r>
    </w:p>
  </w:footnote>
  <w:footnote w:type="continuationNotice" w:id="1">
    <w:p w14:paraId="541BB44B" w14:textId="77777777" w:rsidR="00CA45A3" w:rsidRDefault="00CA45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B45876" w:rsidRDefault="00B4587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179E412E"/>
    <w:multiLevelType w:val="hybridMultilevel"/>
    <w:tmpl w:val="A53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1ABD7314"/>
    <w:multiLevelType w:val="hybridMultilevel"/>
    <w:tmpl w:val="0CAC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3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2"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DD7190F"/>
    <w:multiLevelType w:val="hybridMultilevel"/>
    <w:tmpl w:val="0C24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3"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5"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93"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0"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6"/>
  </w:num>
  <w:num w:numId="2">
    <w:abstractNumId w:val="68"/>
  </w:num>
  <w:num w:numId="3">
    <w:abstractNumId w:val="37"/>
  </w:num>
  <w:num w:numId="4">
    <w:abstractNumId w:val="80"/>
  </w:num>
  <w:num w:numId="5">
    <w:abstractNumId w:val="87"/>
  </w:num>
  <w:num w:numId="6">
    <w:abstractNumId w:val="121"/>
  </w:num>
  <w:num w:numId="7">
    <w:abstractNumId w:val="114"/>
  </w:num>
  <w:num w:numId="8">
    <w:abstractNumId w:val="66"/>
  </w:num>
  <w:num w:numId="9">
    <w:abstractNumId w:val="31"/>
  </w:num>
  <w:num w:numId="10">
    <w:abstractNumId w:val="119"/>
  </w:num>
  <w:num w:numId="11">
    <w:abstractNumId w:val="108"/>
  </w:num>
  <w:num w:numId="12">
    <w:abstractNumId w:val="38"/>
  </w:num>
  <w:num w:numId="13">
    <w:abstractNumId w:val="104"/>
  </w:num>
  <w:num w:numId="14">
    <w:abstractNumId w:val="7"/>
  </w:num>
  <w:num w:numId="15">
    <w:abstractNumId w:val="3"/>
  </w:num>
  <w:num w:numId="16">
    <w:abstractNumId w:val="2"/>
  </w:num>
  <w:num w:numId="17">
    <w:abstractNumId w:val="1"/>
  </w:num>
  <w:num w:numId="18">
    <w:abstractNumId w:val="0"/>
  </w:num>
  <w:num w:numId="19">
    <w:abstractNumId w:val="111"/>
  </w:num>
  <w:num w:numId="20">
    <w:abstractNumId w:val="38"/>
  </w:num>
  <w:num w:numId="21">
    <w:abstractNumId w:val="42"/>
  </w:num>
  <w:num w:numId="22">
    <w:abstractNumId w:val="88"/>
  </w:num>
  <w:num w:numId="23">
    <w:abstractNumId w:val="27"/>
  </w:num>
  <w:num w:numId="24">
    <w:abstractNumId w:val="70"/>
  </w:num>
  <w:num w:numId="25">
    <w:abstractNumId w:val="8"/>
  </w:num>
  <w:num w:numId="26">
    <w:abstractNumId w:val="19"/>
  </w:num>
  <w:num w:numId="27">
    <w:abstractNumId w:val="62"/>
  </w:num>
  <w:num w:numId="28">
    <w:abstractNumId w:val="61"/>
  </w:num>
  <w:num w:numId="29">
    <w:abstractNumId w:val="13"/>
  </w:num>
  <w:num w:numId="30">
    <w:abstractNumId w:val="43"/>
  </w:num>
  <w:num w:numId="31">
    <w:abstractNumId w:val="71"/>
  </w:num>
  <w:num w:numId="32">
    <w:abstractNumId w:val="50"/>
  </w:num>
  <w:num w:numId="33">
    <w:abstractNumId w:val="40"/>
  </w:num>
  <w:num w:numId="34">
    <w:abstractNumId w:val="76"/>
  </w:num>
  <w:num w:numId="35">
    <w:abstractNumId w:val="34"/>
  </w:num>
  <w:num w:numId="36">
    <w:abstractNumId w:val="7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103"/>
    <w:lvlOverride w:ilvl="0">
      <w:startOverride w:val="1"/>
    </w:lvlOverride>
  </w:num>
  <w:num w:numId="39">
    <w:abstractNumId w:val="6"/>
  </w:num>
  <w:num w:numId="40">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0"/>
  </w:num>
  <w:num w:numId="42">
    <w:abstractNumId w:val="122"/>
  </w:num>
  <w:num w:numId="43">
    <w:abstractNumId w:val="98"/>
  </w:num>
  <w:num w:numId="44">
    <w:abstractNumId w:val="21"/>
  </w:num>
  <w:num w:numId="45">
    <w:abstractNumId w:val="11"/>
  </w:num>
  <w:num w:numId="46">
    <w:abstractNumId w:val="81"/>
  </w:num>
  <w:num w:numId="47">
    <w:abstractNumId w:val="46"/>
  </w:num>
  <w:num w:numId="48">
    <w:abstractNumId w:val="112"/>
  </w:num>
  <w:num w:numId="49">
    <w:abstractNumId w:val="52"/>
  </w:num>
  <w:num w:numId="50">
    <w:abstractNumId w:val="74"/>
  </w:num>
  <w:num w:numId="51">
    <w:abstractNumId w:val="41"/>
  </w:num>
  <w:num w:numId="52">
    <w:abstractNumId w:val="106"/>
  </w:num>
  <w:num w:numId="53">
    <w:abstractNumId w:val="105"/>
  </w:num>
  <w:num w:numId="54">
    <w:abstractNumId w:val="16"/>
  </w:num>
  <w:num w:numId="55">
    <w:abstractNumId w:val="58"/>
  </w:num>
  <w:num w:numId="56">
    <w:abstractNumId w:val="47"/>
  </w:num>
  <w:num w:numId="57">
    <w:abstractNumId w:val="48"/>
  </w:num>
  <w:num w:numId="58">
    <w:abstractNumId w:val="67"/>
  </w:num>
  <w:num w:numId="59">
    <w:abstractNumId w:val="55"/>
  </w:num>
  <w:num w:numId="60">
    <w:abstractNumId w:val="57"/>
  </w:num>
  <w:num w:numId="61">
    <w:abstractNumId w:val="12"/>
  </w:num>
  <w:num w:numId="62">
    <w:abstractNumId w:val="65"/>
  </w:num>
  <w:num w:numId="63">
    <w:abstractNumId w:val="99"/>
  </w:num>
  <w:num w:numId="64">
    <w:abstractNumId w:val="30"/>
  </w:num>
  <w:num w:numId="65">
    <w:abstractNumId w:val="86"/>
  </w:num>
  <w:num w:numId="66">
    <w:abstractNumId w:val="15"/>
  </w:num>
  <w:num w:numId="67">
    <w:abstractNumId w:val="45"/>
  </w:num>
  <w:num w:numId="68">
    <w:abstractNumId w:val="59"/>
  </w:num>
  <w:num w:numId="69">
    <w:abstractNumId w:val="77"/>
  </w:num>
  <w:num w:numId="70">
    <w:abstractNumId w:val="90"/>
  </w:num>
  <w:num w:numId="71">
    <w:abstractNumId w:val="14"/>
  </w:num>
  <w:num w:numId="72">
    <w:abstractNumId w:val="44"/>
  </w:num>
  <w:num w:numId="73">
    <w:abstractNumId w:val="54"/>
  </w:num>
  <w:num w:numId="74">
    <w:abstractNumId w:val="113"/>
  </w:num>
  <w:num w:numId="75">
    <w:abstractNumId w:val="116"/>
  </w:num>
  <w:num w:numId="76">
    <w:abstractNumId w:val="118"/>
  </w:num>
  <w:num w:numId="77">
    <w:abstractNumId w:val="89"/>
  </w:num>
  <w:num w:numId="78">
    <w:abstractNumId w:val="120"/>
  </w:num>
  <w:num w:numId="79">
    <w:abstractNumId w:val="91"/>
  </w:num>
  <w:num w:numId="80">
    <w:abstractNumId w:val="109"/>
  </w:num>
  <w:num w:numId="81">
    <w:abstractNumId w:val="94"/>
  </w:num>
  <w:num w:numId="82">
    <w:abstractNumId w:val="110"/>
  </w:num>
  <w:num w:numId="83">
    <w:abstractNumId w:val="93"/>
  </w:num>
  <w:num w:numId="84">
    <w:abstractNumId w:val="85"/>
  </w:num>
  <w:num w:numId="85">
    <w:abstractNumId w:val="23"/>
  </w:num>
  <w:num w:numId="86">
    <w:abstractNumId w:val="84"/>
  </w:num>
  <w:num w:numId="87">
    <w:abstractNumId w:val="28"/>
  </w:num>
  <w:num w:numId="88">
    <w:abstractNumId w:val="17"/>
  </w:num>
  <w:num w:numId="89">
    <w:abstractNumId w:val="32"/>
  </w:num>
  <w:num w:numId="90">
    <w:abstractNumId w:val="9"/>
  </w:num>
  <w:num w:numId="91">
    <w:abstractNumId w:val="101"/>
  </w:num>
  <w:num w:numId="92">
    <w:abstractNumId w:val="92"/>
  </w:num>
  <w:num w:numId="93">
    <w:abstractNumId w:val="22"/>
  </w:num>
  <w:num w:numId="94">
    <w:abstractNumId w:val="69"/>
  </w:num>
  <w:num w:numId="95">
    <w:abstractNumId w:val="83"/>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3"/>
  </w:num>
  <w:num w:numId="143">
    <w:abstractNumId w:val="18"/>
  </w:num>
  <w:num w:numId="144">
    <w:abstractNumId w:val="102"/>
  </w:num>
  <w:num w:numId="145">
    <w:abstractNumId w:val="2"/>
  </w:num>
  <w:num w:numId="146">
    <w:abstractNumId w:val="24"/>
  </w:num>
  <w:num w:numId="147">
    <w:abstractNumId w:val="95"/>
  </w:num>
  <w:num w:numId="148">
    <w:abstractNumId w:val="100"/>
  </w:num>
  <w:num w:numId="149">
    <w:abstractNumId w:val="35"/>
  </w:num>
  <w:num w:numId="150">
    <w:abstractNumId w:val="2"/>
  </w:num>
  <w:num w:numId="151">
    <w:abstractNumId w:val="2"/>
  </w:num>
  <w:num w:numId="152">
    <w:abstractNumId w:val="56"/>
  </w:num>
  <w:num w:numId="153">
    <w:abstractNumId w:val="73"/>
  </w:num>
  <w:num w:numId="154">
    <w:abstractNumId w:val="79"/>
  </w:num>
  <w:num w:numId="155">
    <w:abstractNumId w:val="25"/>
  </w:num>
  <w:num w:numId="1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8"/>
  </w:num>
  <w:num w:numId="167">
    <w:abstractNumId w:val="64"/>
  </w:num>
  <w:num w:numId="168">
    <w:abstractNumId w:val="96"/>
  </w:num>
  <w:num w:numId="169">
    <w:abstractNumId w:val="97"/>
  </w:num>
  <w:num w:numId="170">
    <w:abstractNumId w:val="49"/>
  </w:num>
  <w:num w:numId="171">
    <w:abstractNumId w:val="20"/>
  </w:num>
  <w:num w:numId="172">
    <w:abstractNumId w:val="117"/>
  </w:num>
  <w:num w:numId="173">
    <w:abstractNumId w:val="75"/>
  </w:num>
  <w:num w:numId="174">
    <w:abstractNumId w:val="33"/>
  </w:num>
  <w:num w:numId="175">
    <w:abstractNumId w:val="63"/>
  </w:num>
  <w:num w:numId="176">
    <w:abstractNumId w:val="82"/>
  </w:num>
  <w:num w:numId="177">
    <w:abstractNumId w:val="26"/>
  </w:num>
  <w:num w:numId="178">
    <w:abstractNumId w:val="29"/>
  </w:num>
  <w:num w:numId="179">
    <w:abstractNumId w:val="60"/>
  </w:num>
  <w:num w:numId="180">
    <w:abstractNumId w:val="107"/>
  </w:num>
  <w:num w:numId="181">
    <w:abstractNumId w:val="51"/>
  </w:num>
  <w:num w:numId="182">
    <w:abstractNumId w:val="39"/>
  </w:num>
  <w:num w:numId="183">
    <w:abstractNumId w:val="115"/>
  </w:num>
  <w:numIdMacAtCleanup w:val="1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mailto:yekui.wang@bytedance.com" TargetMode="External"/><Relationship Id="rId682" Type="http://schemas.openxmlformats.org/officeDocument/2006/relationships/hyperlink" Target="https://jvet-experts.org/doc_end_user/documents/29_Teleconference/wg11/JVET-AC0144-v1.zip"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1.png"/><Relationship Id="rId987" Type="http://schemas.openxmlformats.org/officeDocument/2006/relationships/hyperlink" Target="mailto:yue.li@bytedance.com"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271" TargetMode="External"/><Relationship Id="rId1032" Type="http://schemas.openxmlformats.org/officeDocument/2006/relationships/hyperlink" Target="https://jvet-experts.org/doc_end_user/current_document.php?id=12358" TargetMode="External"/><Relationship Id="rId707" Type="http://schemas.openxmlformats.org/officeDocument/2006/relationships/hyperlink" Target="https://jvet-experts.org/doc_end_user/documents/29_Teleconference/wg11/JVET-AC0104-v1.zip" TargetMode="External"/><Relationship Id="rId914" Type="http://schemas.openxmlformats.org/officeDocument/2006/relationships/hyperlink" Target="https://jvet-experts.org/doc_end_user/current_document.php?id=12397"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hhi.fraunhofer.de/trac/vvc/ticket/1469"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image" Target="media/image14.png"/><Relationship Id="rId771" Type="http://schemas.openxmlformats.org/officeDocument/2006/relationships/hyperlink" Target="https://jvet-experts.org/doc_end_user/current_document.php?id=12372" TargetMode="External"/><Relationship Id="rId869" Type="http://schemas.openxmlformats.org/officeDocument/2006/relationships/hyperlink" Target="https://jvet-experts.org/doc_end_user/current_document.php?id=12322" TargetMode="External"/><Relationship Id="rId424" Type="http://schemas.openxmlformats.org/officeDocument/2006/relationships/hyperlink" Target="mailto:zzchen@whu.edu.cn" TargetMode="External"/><Relationship Id="rId631" Type="http://schemas.openxmlformats.org/officeDocument/2006/relationships/image" Target="media/image31.png"/><Relationship Id="rId729" Type="http://schemas.openxmlformats.org/officeDocument/2006/relationships/hyperlink" Target="https://jvet-experts.org/doc_end_user/documents/29_Teleconference/wg11/JVET-AC0080-v1.zip" TargetMode="External"/><Relationship Id="rId1054" Type="http://schemas.openxmlformats.org/officeDocument/2006/relationships/hyperlink" Target="mailto:jvet@lists.rwth-aachen.de" TargetMode="External"/><Relationship Id="rId936" Type="http://schemas.openxmlformats.org/officeDocument/2006/relationships/hyperlink" Target="https://jvet-experts.org/doc_end_user/current_document.php?id=12263" TargetMode="External"/><Relationship Id="rId65" Type="http://schemas.openxmlformats.org/officeDocument/2006/relationships/hyperlink" Target="https://vcgit.hhi.fraunhofer.de/jvet/HTM/-/tags/HTM-16.3" TargetMode="External"/><Relationship Id="rId281" Type="http://schemas.openxmlformats.org/officeDocument/2006/relationships/hyperlink" Target="file:////Users/shanliu-sl/Documents/contribution/jvet29ac/current_document.php%3fid=12401"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495" TargetMode="External"/><Relationship Id="rId793" Type="http://schemas.openxmlformats.org/officeDocument/2006/relationships/hyperlink" Target="https://jvet-experts.org/doc_end_user/current_document.php?id=12444"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jvet-experts.org/doc_end_user/current_document.php?id=12259" TargetMode="External"/><Relationship Id="rId1076" Type="http://schemas.openxmlformats.org/officeDocument/2006/relationships/hyperlink" Target="https://jvet-experts.org/doc_end_user/current_document.php?id=12213" TargetMode="External"/><Relationship Id="rId292" Type="http://schemas.openxmlformats.org/officeDocument/2006/relationships/hyperlink" Target="file:////Users/shanliu-sl/Documents/contribution/jvet29ac/current_document.php%3fid=12426"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541" TargetMode="External"/><Relationship Id="rId958" Type="http://schemas.openxmlformats.org/officeDocument/2006/relationships/hyperlink" Target="https://jvet-experts.org/doc_end_user/current_document.php?id=12330"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408" TargetMode="External"/><Relationship Id="rId597" Type="http://schemas.openxmlformats.org/officeDocument/2006/relationships/hyperlink" Target="https://jvet-experts.org/doc_end_user/current_document.php?id=12419" TargetMode="External"/><Relationship Id="rId720" Type="http://schemas.openxmlformats.org/officeDocument/2006/relationships/hyperlink" Target="https://jvet-experts.org/doc_end_user/current_document.php?id=12448" TargetMode="External"/><Relationship Id="rId818" Type="http://schemas.openxmlformats.org/officeDocument/2006/relationships/hyperlink" Target="https://jvet-experts.org/doc_end_user/current_document.php?id=12428"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urun.wsr@alibaba-inc.com" TargetMode="External"/><Relationship Id="rId1003" Type="http://schemas.openxmlformats.org/officeDocument/2006/relationships/hyperlink" Target="mailto:linchaoyi.cy@bytedance.com" TargetMode="External"/><Relationship Id="rId1087" Type="http://schemas.openxmlformats.org/officeDocument/2006/relationships/hyperlink" Target="http://phenix.it-sudparis.eu/jvet/doc_end_user/current_document.php?id=9683" TargetMode="External"/><Relationship Id="rId664" Type="http://schemas.openxmlformats.org/officeDocument/2006/relationships/hyperlink" Target="https://jvet-experts.org/doc_end_user/documents/29_Teleconference/wg11/JVET-AC0119-v1.zip" TargetMode="External"/><Relationship Id="rId871" Type="http://schemas.openxmlformats.org/officeDocument/2006/relationships/hyperlink" Target="https://jvet-experts.org/doc_end_user/current_document.php?id=12519" TargetMode="External"/><Relationship Id="rId969" Type="http://schemas.openxmlformats.org/officeDocument/2006/relationships/hyperlink" Target="https://jvet-experts.org/doc_end_user/current_document.php?id=12336"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556" TargetMode="External"/><Relationship Id="rId731" Type="http://schemas.openxmlformats.org/officeDocument/2006/relationships/hyperlink" Target="https://jvet-experts.org/doc_end_user/documents/29_Teleconference/wg11/JVET-AC0125-v1.zip" TargetMode="External"/><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390" TargetMode="External"/><Relationship Id="rId1014" Type="http://schemas.openxmlformats.org/officeDocument/2006/relationships/hyperlink" Target="mailto:dr.hendry@lge.com" TargetMode="External"/><Relationship Id="rId230" Type="http://schemas.openxmlformats.org/officeDocument/2006/relationships/hyperlink" Target="mailto:ruoyang.yu@ericsson.com" TargetMode="External"/><Relationship Id="rId468" Type="http://schemas.openxmlformats.org/officeDocument/2006/relationships/hyperlink" Target="mailto:yan.ye@alibaba-inc.com" TargetMode="External"/><Relationship Id="rId675" Type="http://schemas.openxmlformats.org/officeDocument/2006/relationships/hyperlink" Target="https://jvet-experts.org/doc_end_user/documents/29_Teleconference/wg11/JVET-AC0054-v1.zip" TargetMode="External"/><Relationship Id="rId882" Type="http://schemas.openxmlformats.org/officeDocument/2006/relationships/hyperlink" Target="https://jvet-experts.org/doc_end_user/current_document.php?id=12501"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https://jvet-experts.org/doc_end_user/current_document.php?id=12522" TargetMode="External"/><Relationship Id="rId742" Type="http://schemas.openxmlformats.org/officeDocument/2006/relationships/image" Target="media/image42.emf"/><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hyperlink" Target="https://jvet-experts.org/doc_end_user/current_document.php?id=12381" TargetMode="External"/><Relationship Id="rId1025" Type="http://schemas.openxmlformats.org/officeDocument/2006/relationships/hyperlink" Target="https://www.jvet-experts.org/doc_end_user/current_document.php?id=12333" TargetMode="External"/><Relationship Id="rId241" Type="http://schemas.openxmlformats.org/officeDocument/2006/relationships/hyperlink" Target="mailto:liqiangwang@tencent.com" TargetMode="External"/><Relationship Id="rId479" Type="http://schemas.openxmlformats.org/officeDocument/2006/relationships/hyperlink" Target="https://jvet.hhi.fraunhofer.de/trac/vvc/ticket/1569" TargetMode="External"/><Relationship Id="rId686" Type="http://schemas.openxmlformats.org/officeDocument/2006/relationships/hyperlink" Target="https://jvet-experts.org/doc_end_user/documents/29_Teleconference/wg11/JVET-AC0144-v1.zip" TargetMode="External"/><Relationship Id="rId893" Type="http://schemas.openxmlformats.org/officeDocument/2006/relationships/hyperlink" Target="https://jvet-experts.org/doc_end_user/current_document.php?id=12411" TargetMode="External"/><Relationship Id="rId907" Type="http://schemas.openxmlformats.org/officeDocument/2006/relationships/hyperlink" Target="https://jvet-experts.org/doc_end_user/current_document.php?id=12500"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hyperlink" Target="https://jvet-experts.org/doc_end_user/current_document.php?id=12398" TargetMode="External"/><Relationship Id="rId753" Type="http://schemas.openxmlformats.org/officeDocument/2006/relationships/hyperlink" Target="https://jvet-experts.org/doc_end_user/current_document.php?id=12231"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https://jvet-experts.org/doc_end_user/current_document.php?id=12331" TargetMode="External"/><Relationship Id="rId1036" Type="http://schemas.openxmlformats.org/officeDocument/2006/relationships/hyperlink" Target="https://jvet-experts.org/doc_end_user/current_document.php?id=12558" TargetMode="External"/><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509" TargetMode="External"/><Relationship Id="rId697" Type="http://schemas.openxmlformats.org/officeDocument/2006/relationships/hyperlink" Target="https://jvet-experts.org/doc_end_user/current_document.php?id=12450" TargetMode="External"/><Relationship Id="rId820" Type="http://schemas.openxmlformats.org/officeDocument/2006/relationships/hyperlink" Target="https://jvet-experts.org/doc_end_user/current_document.php?id=12497" TargetMode="External"/><Relationship Id="rId918" Type="http://schemas.openxmlformats.org/officeDocument/2006/relationships/hyperlink" Target="https://jvet-experts.org/doc_end_user/current_document.php?id=12441" TargetMode="External"/><Relationship Id="rId252" Type="http://schemas.openxmlformats.org/officeDocument/2006/relationships/hyperlink" Target="mailto:xiaozhongxu@tencent.com"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documents/29_Teleconference/wg11/JVET-AC0089-v1.zip" TargetMode="External"/><Relationship Id="rId764" Type="http://schemas.openxmlformats.org/officeDocument/2006/relationships/hyperlink" Target="https://jvet-experts.org/doc_end_user/current_document.php?id=12284" TargetMode="External"/><Relationship Id="rId971" Type="http://schemas.openxmlformats.org/officeDocument/2006/relationships/hyperlink" Target="mailto:yekui.wang@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hyperlink" Target="https://jvet-experts.org/doc_end_user/current_document.php?id=12360" TargetMode="External"/><Relationship Id="rId831" Type="http://schemas.openxmlformats.org/officeDocument/2006/relationships/hyperlink" Target="https://jvet-experts.org/doc_end_user/current_document.php?id=12409" TargetMode="External"/><Relationship Id="rId1047" Type="http://schemas.openxmlformats.org/officeDocument/2006/relationships/hyperlink" Target="https://jvet-experts.org/doc_end_user/current_document.php?id=12529" TargetMode="External"/><Relationship Id="rId263" Type="http://schemas.openxmlformats.org/officeDocument/2006/relationships/hyperlink" Target="mailto:myron.li@oppo.com" TargetMode="External"/><Relationship Id="rId470" Type="http://schemas.openxmlformats.org/officeDocument/2006/relationships/hyperlink" Target="mailto:christopher.hollmann@ericsson.com" TargetMode="External"/><Relationship Id="rId929" Type="http://schemas.openxmlformats.org/officeDocument/2006/relationships/hyperlink" Target="https://jvet-experts.org/doc_end_user/current_document.php?id=12520" TargetMode="Externa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image" Target="media/image18.png"/><Relationship Id="rId775" Type="http://schemas.openxmlformats.org/officeDocument/2006/relationships/hyperlink" Target="https://jvet-experts.org/doc_end_user/current_document.php?id=12432" TargetMode="External"/><Relationship Id="rId982" Type="http://schemas.openxmlformats.org/officeDocument/2006/relationships/hyperlink" Target="mailto:lizhang.idm@bytedance.com"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current_document.php?id=12533" TargetMode="External"/><Relationship Id="rId842" Type="http://schemas.openxmlformats.org/officeDocument/2006/relationships/hyperlink" Target="https://jvet-experts.org/doc_end_user/current_document.php?id=12446" TargetMode="External"/><Relationship Id="rId1058" Type="http://schemas.openxmlformats.org/officeDocument/2006/relationships/hyperlink" Target="mailto:jvet@lists.rwth-aachen.de" TargetMode="External"/><Relationship Id="rId274" Type="http://schemas.openxmlformats.org/officeDocument/2006/relationships/hyperlink" Target="mailto:zhengzk@xidian.edu.cn" TargetMode="External"/><Relationship Id="rId481" Type="http://schemas.openxmlformats.org/officeDocument/2006/relationships/hyperlink" Target="mailto:andy.fu@allegrodvt.com" TargetMode="External"/><Relationship Id="rId702" Type="http://schemas.openxmlformats.org/officeDocument/2006/relationships/hyperlink" Target="https://jvet-experts.org/doc_end_user/documents/29_Teleconference/wg11/JVET-AC0104-v1.zip"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462" TargetMode="External"/><Relationship Id="rId786" Type="http://schemas.openxmlformats.org/officeDocument/2006/relationships/hyperlink" Target="https://jvet-experts.org/doc_end_user/current_document.php?id=12467" TargetMode="External"/><Relationship Id="rId993" Type="http://schemas.openxmlformats.org/officeDocument/2006/relationships/hyperlink" Target="mailto:lizhang.idm@bytedance.com"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hyperlink" Target="https://jvet-experts.org/doc_end_user/current_document.php?id=12293" TargetMode="External"/><Relationship Id="rId1069" Type="http://schemas.openxmlformats.org/officeDocument/2006/relationships/hyperlink" Target="https://jvet-experts.org/doc_end_user/current_document.php?id=11463"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28" TargetMode="External"/><Relationship Id="rId853" Type="http://schemas.openxmlformats.org/officeDocument/2006/relationships/hyperlink" Target="https://jvet-experts.org/doc_end_user/current_document.php?id=12297" TargetMode="External"/><Relationship Id="rId492" Type="http://schemas.openxmlformats.org/officeDocument/2006/relationships/hyperlink" Target="https://jvet.hhi.fraunhofer.de/trac/vvc/ticket/1486" TargetMode="External"/><Relationship Id="rId713" Type="http://schemas.openxmlformats.org/officeDocument/2006/relationships/hyperlink" Target="https://jvet-experts.org/doc_end_user/documents/29_Teleconference/wg11/JVET-AC0104-v1.zip" TargetMode="External"/><Relationship Id="rId797" Type="http://schemas.openxmlformats.org/officeDocument/2006/relationships/hyperlink" Target="https://jvet-experts.org/doc_end_user/current_document.php?id=12410" TargetMode="External"/><Relationship Id="rId920" Type="http://schemas.openxmlformats.org/officeDocument/2006/relationships/hyperlink" Target="https://jvet-experts.org/doc_end_user/current_document.php?id=12525"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hyperlink" Target="https://jvet-experts.org/doc_end_user/documents/29_Teleconference/wg11/JVET-AC0082-v1.zip" TargetMode="External"/><Relationship Id="rId864" Type="http://schemas.openxmlformats.org/officeDocument/2006/relationships/hyperlink" Target="https://jvet-experts.org/doc_end_user/current_document.php?id=12455"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hyperlink" Target="https://jvet-experts.org/doc_end_user/current_document.php?id=12340" TargetMode="External"/><Relationship Id="rId724" Type="http://schemas.openxmlformats.org/officeDocument/2006/relationships/hyperlink" Target="https://jvet-experts.org/doc_end_user/current_document.php?id=12448" TargetMode="External"/><Relationship Id="rId931" Type="http://schemas.openxmlformats.org/officeDocument/2006/relationships/hyperlink" Target="https://jvet-experts.org/doc_end_user/current_document.php?id=12540"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image" Target="media/image20.png"/><Relationship Id="rId1007" Type="http://schemas.openxmlformats.org/officeDocument/2006/relationships/hyperlink" Target="mailto:linchaoyi.cy@bytedance.com"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094-v2.zip" TargetMode="External"/><Relationship Id="rId875" Type="http://schemas.openxmlformats.org/officeDocument/2006/relationships/hyperlink" Target="https://jvet-experts.org/doc_end_user/current_document.php?id=12423" TargetMode="External"/><Relationship Id="rId1060"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78" TargetMode="External"/><Relationship Id="rId735" Type="http://schemas.openxmlformats.org/officeDocument/2006/relationships/hyperlink" Target="https://jvet-experts.org/doc_end_user/current_document.php?id=12444" TargetMode="External"/><Relationship Id="rId942" Type="http://schemas.openxmlformats.org/officeDocument/2006/relationships/hyperlink" Target="mailto:miska.hannuksela@nokia.com"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476" TargetMode="External"/><Relationship Id="rId1018" Type="http://schemas.openxmlformats.org/officeDocument/2006/relationships/hyperlink" Target="https://jvet-experts.org/doc_end_user/current_document.php?id=12276"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documents/29_Teleconference/wg11/JVET-AC0147-v1.zip" TargetMode="External"/><Relationship Id="rId802" Type="http://schemas.openxmlformats.org/officeDocument/2006/relationships/hyperlink" Target="https://jvet-experts.org/doc_end_user/current_document.php?id=12490" TargetMode="External"/><Relationship Id="rId886" Type="http://schemas.openxmlformats.org/officeDocument/2006/relationships/hyperlink" Target="https://jvet-experts.org/doc_end_user/current_document.php?id=12367"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image" Target="media/image8.png"/><Relationship Id="rId746" Type="http://schemas.openxmlformats.org/officeDocument/2006/relationships/hyperlink" Target="https://jvet-experts.org/doc_end_user/documents/29_Teleconference/wg11/JVET-AC0184-v2.zip" TargetMode="External"/><Relationship Id="rId1071" Type="http://schemas.openxmlformats.org/officeDocument/2006/relationships/hyperlink" Target="https://jvet-experts.org/doc_end_user/current_document.php?id=11705"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yue.li@bytedance.com" TargetMode="External"/><Relationship Id="rId1029" Type="http://schemas.openxmlformats.org/officeDocument/2006/relationships/hyperlink" Target="https://jvet-experts.org/doc_end_user/current_document.php?id=12338"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442" TargetMode="External"/><Relationship Id="rId606" Type="http://schemas.openxmlformats.org/officeDocument/2006/relationships/hyperlink" Target="https://jvet-experts.org/doc_end_user/current_document.php?id=12483" TargetMode="External"/><Relationship Id="rId813" Type="http://schemas.openxmlformats.org/officeDocument/2006/relationships/hyperlink" Target="https://jvet-experts.org/doc_end_user/current_document.php?id=12499" TargetMode="External"/><Relationship Id="rId245" Type="http://schemas.openxmlformats.org/officeDocument/2006/relationships/hyperlink" Target="mailto:renjiechang@tencent.com" TargetMode="External"/><Relationship Id="rId452" Type="http://schemas.openxmlformats.org/officeDocument/2006/relationships/hyperlink" Target="https://github.com/Zhongdao/Towards-Realtime-MOT" TargetMode="External"/><Relationship Id="rId897" Type="http://schemas.openxmlformats.org/officeDocument/2006/relationships/hyperlink" Target="https://jvet-experts.org/doc_end_user/current_document.php?id=12559" TargetMode="External"/><Relationship Id="rId1082" Type="http://schemas.openxmlformats.org/officeDocument/2006/relationships/hyperlink" Target="https://jvet-experts.org/doc_end_user/current_document.php?id=11228" TargetMode="Externa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437" TargetMode="External"/><Relationship Id="rId964" Type="http://schemas.openxmlformats.org/officeDocument/2006/relationships/hyperlink" Target="mailto:dr.hendry@lg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22.png"/><Relationship Id="rId824" Type="http://schemas.openxmlformats.org/officeDocument/2006/relationships/hyperlink" Target="https://jvet-experts.org/doc_end_user/current_document.php?id=12323" TargetMode="External"/><Relationship Id="rId256" Type="http://schemas.openxmlformats.org/officeDocument/2006/relationships/hyperlink" Target="mailto:yue.yu@oppo.com" TargetMode="External"/><Relationship Id="rId463" Type="http://schemas.openxmlformats.org/officeDocument/2006/relationships/hyperlink" Target="mailto:shurun.wsr@alibaba-inc.com" TargetMode="External"/><Relationship Id="rId670" Type="http://schemas.openxmlformats.org/officeDocument/2006/relationships/hyperlink" Target="https://jvet-experts.org/doc_end_user/documents/29_Teleconference/wg11/JVET-AC0100-v1.zip" TargetMode="External"/><Relationship Id="rId1093" Type="http://schemas.openxmlformats.org/officeDocument/2006/relationships/header" Target="header1.xm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81" TargetMode="External"/><Relationship Id="rId768" Type="http://schemas.openxmlformats.org/officeDocument/2006/relationships/hyperlink" Target="https://jvet-experts.org/doc_end_user/current_document.php?id=12286" TargetMode="External"/><Relationship Id="rId975" Type="http://schemas.openxmlformats.org/officeDocument/2006/relationships/hyperlink" Target="mailto:lizhang.idm@bytedance.com" TargetMode="Externa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2382" TargetMode="External"/><Relationship Id="rId835" Type="http://schemas.openxmlformats.org/officeDocument/2006/relationships/hyperlink" Target="https://jvet-experts.org/doc_end_user/current_document.php?id=12537"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516" TargetMode="External"/><Relationship Id="rId1020" Type="http://schemas.openxmlformats.org/officeDocument/2006/relationships/hyperlink" Target="https://jvet-experts.org/doc_end_user/current_document.php?id=12278" TargetMode="External"/><Relationship Id="rId127" Type="http://schemas.openxmlformats.org/officeDocument/2006/relationships/hyperlink" Target="https://jvet-experts.org/doc_end_user/current_document.php?id=12334" TargetMode="External"/><Relationship Id="rId681" Type="http://schemas.openxmlformats.org/officeDocument/2006/relationships/image" Target="media/image39.emf"/><Relationship Id="rId779" Type="http://schemas.openxmlformats.org/officeDocument/2006/relationships/hyperlink" Target="https://jvet-experts.org/doc_end_user/current_document.php?id=12434" TargetMode="External"/><Relationship Id="rId902" Type="http://schemas.openxmlformats.org/officeDocument/2006/relationships/hyperlink" Target="https://jvet-experts.org/doc_end_user/current_document.php?id=12386" TargetMode="External"/><Relationship Id="rId986" Type="http://schemas.openxmlformats.org/officeDocument/2006/relationships/hyperlink" Target="mailto:zhangkai.video@bytedance.com"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0.png"/><Relationship Id="rId639" Type="http://schemas.openxmlformats.org/officeDocument/2006/relationships/hyperlink" Target="https://jvet-experts.org/doc_end_user/current_document.php?id=12508" TargetMode="External"/><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464" TargetMode="External"/><Relationship Id="rId1031" Type="http://schemas.openxmlformats.org/officeDocument/2006/relationships/hyperlink" Target="https://jvet-experts.org/doc_end_user/current_document.php?id=12357" TargetMode="External"/><Relationship Id="rId485" Type="http://schemas.openxmlformats.org/officeDocument/2006/relationships/hyperlink" Target="https://jvet.hhi.fraunhofer.de/trac/vvc/ticket/1533" TargetMode="External"/><Relationship Id="rId692" Type="http://schemas.openxmlformats.org/officeDocument/2006/relationships/hyperlink" Target="https://jvet-experts.org/doc_end_user/documents/29_Teleconference/wg11/JVET-AC0150-v1.zip" TargetMode="External"/><Relationship Id="rId706" Type="http://schemas.openxmlformats.org/officeDocument/2006/relationships/hyperlink" Target="https://jvet-experts.org/doc_end_user/current_document.php?id=12414" TargetMode="External"/><Relationship Id="rId913" Type="http://schemas.openxmlformats.org/officeDocument/2006/relationships/hyperlink" Target="https://jvet-experts.org/doc_end_user/current_document.php?id=12554"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66" TargetMode="External"/><Relationship Id="rId997" Type="http://schemas.openxmlformats.org/officeDocument/2006/relationships/hyperlink" Target="mailto:yekui.wang@bytedance.com"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424" TargetMode="External"/><Relationship Id="rId1042" Type="http://schemas.openxmlformats.org/officeDocument/2006/relationships/hyperlink" Target="https://jvet-experts.org/doc_end_user/current_document.php?id=12343" TargetMode="External"/><Relationship Id="rId289" Type="http://schemas.openxmlformats.org/officeDocument/2006/relationships/hyperlink" Target="mailto:linchaoyi.cy@bytedance.com" TargetMode="External"/><Relationship Id="rId496" Type="http://schemas.openxmlformats.org/officeDocument/2006/relationships/hyperlink" Target="https://jvet.hhi.fraunhofer.de/trac/vvc/ticket/1454" TargetMode="External"/><Relationship Id="rId717" Type="http://schemas.openxmlformats.org/officeDocument/2006/relationships/hyperlink" Target="https://jvet-experts.org/doc_end_user/documents/29_Teleconference/wg11/JVET-AC0113-v1.zip" TargetMode="External"/><Relationship Id="rId924" Type="http://schemas.openxmlformats.org/officeDocument/2006/relationships/hyperlink" Target="https://jvet-experts.org/doc_end_user/current_document.php?id=12416"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image" Target="media/image13.png"/><Relationship Id="rId770" Type="http://schemas.openxmlformats.org/officeDocument/2006/relationships/hyperlink" Target="https://jvet-experts.org/doc_end_user/current_document.php?id=12296"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457" TargetMode="External"/><Relationship Id="rId1053" Type="http://schemas.openxmlformats.org/officeDocument/2006/relationships/hyperlink" Target="mailto:jvet@lists.rwth-aachen.de" TargetMode="External"/><Relationship Id="rId630" Type="http://schemas.openxmlformats.org/officeDocument/2006/relationships/hyperlink" Target="https://jvet-experts.org/doc_end_user/current_document.php?id=12401" TargetMode="External"/><Relationship Id="rId728" Type="http://schemas.openxmlformats.org/officeDocument/2006/relationships/hyperlink" Target="https://jvet-experts.org/doc_end_user/current_document.php?id=12406" TargetMode="External"/><Relationship Id="rId935" Type="http://schemas.openxmlformats.org/officeDocument/2006/relationships/hyperlink" Target="mailto:chujoh.takeshi@sharp.co.jp"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237"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306" TargetMode="External"/><Relationship Id="rId879" Type="http://schemas.openxmlformats.org/officeDocument/2006/relationships/hyperlink" Target="https://jvet-experts.org/doc_end_user/current_document.php?id=12350"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image" Target="media/image32.emf"/><Relationship Id="rId739" Type="http://schemas.openxmlformats.org/officeDocument/2006/relationships/hyperlink" Target="https://jvet-experts.org/doc_end_user/current_document.php?id=12444" TargetMode="External"/><Relationship Id="rId1064" Type="http://schemas.openxmlformats.org/officeDocument/2006/relationships/hyperlink" Target="mailto:jvet@lists.rwth-aachen.de"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298" TargetMode="External"/><Relationship Id="rId946" Type="http://schemas.openxmlformats.org/officeDocument/2006/relationships/hyperlink" Target="mailto:srwang3-c@my.cityu.edu.hk"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280" TargetMode="External"/><Relationship Id="rId792" Type="http://schemas.openxmlformats.org/officeDocument/2006/relationships/hyperlink" Target="https://jvet-experts.org/doc_end_user/current_document.php?id=12317" TargetMode="External"/><Relationship Id="rId806" Type="http://schemas.openxmlformats.org/officeDocument/2006/relationships/hyperlink" Target="https://jvet-experts.org/doc_end_user/current_document.php?id=12452"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image" Target="media/image38.png"/><Relationship Id="rId1075" Type="http://schemas.openxmlformats.org/officeDocument/2006/relationships/hyperlink" Target="https://jvet-experts.org/doc_end_user/current_document.php?id=11944" TargetMode="Externa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370" TargetMode="External"/><Relationship Id="rId957" Type="http://schemas.openxmlformats.org/officeDocument/2006/relationships/hyperlink" Target="mailto:linchaoyi.cy@bytedance.com"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hyperlink" Target="https://jvet-experts.org/doc_end_user/current_document.php?id=12320" TargetMode="External"/><Relationship Id="rId817" Type="http://schemas.openxmlformats.org/officeDocument/2006/relationships/hyperlink" Target="https://jvet-experts.org/doc_end_user/current_document.php?id=12418" TargetMode="External"/><Relationship Id="rId1002" Type="http://schemas.openxmlformats.org/officeDocument/2006/relationships/hyperlink" Target="mailto:lizhang.idm@bytedance.com"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shanl@tencent.com" TargetMode="External"/><Relationship Id="rId663" Type="http://schemas.openxmlformats.org/officeDocument/2006/relationships/hyperlink" Target="https://jvet-experts.org/doc_end_user/documents/29_Teleconference/wg11/JVET-AC0083-v1.zip" TargetMode="External"/><Relationship Id="rId870" Type="http://schemas.openxmlformats.org/officeDocument/2006/relationships/hyperlink" Target="https://jvet-experts.org/doc_end_user/current_document.php?id=12489" TargetMode="External"/><Relationship Id="rId1086" Type="http://schemas.openxmlformats.org/officeDocument/2006/relationships/hyperlink" Target="http://phenix.it-sudparis.eu/jvet/doc_end_user/current_document.php?id=10546"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544" TargetMode="External"/><Relationship Id="rId968" Type="http://schemas.openxmlformats.org/officeDocument/2006/relationships/hyperlink" Target="mailto:junghak.nam@lge.com"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hyperlink" Target="https://jvet-experts.org/doc_end_user/current_document.php?id=12335" TargetMode="External"/><Relationship Id="rId828" Type="http://schemas.openxmlformats.org/officeDocument/2006/relationships/hyperlink" Target="https://jvet-experts.org/doc_end_user/current_document.php?id=12369" TargetMode="External"/><Relationship Id="rId1013" Type="http://schemas.openxmlformats.org/officeDocument/2006/relationships/hyperlink" Target="mailto:sean.mccarthy@dolby.com"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jiechen.cj@alibaba-inc.com" TargetMode="External"/><Relationship Id="rId1097" Type="http://schemas.openxmlformats.org/officeDocument/2006/relationships/theme" Target="theme/theme1.xml"/><Relationship Id="rId674" Type="http://schemas.openxmlformats.org/officeDocument/2006/relationships/hyperlink" Target="https://jvet-experts.org/doc_end_user/documents/29_Teleconference/wg11/JVET-AC0281-v1.zip" TargetMode="External"/><Relationship Id="rId881" Type="http://schemas.openxmlformats.org/officeDocument/2006/relationships/hyperlink" Target="https://jvet-experts.org/doc_end_user/current_document.php?id=12363" TargetMode="External"/><Relationship Id="rId979" Type="http://schemas.openxmlformats.org/officeDocument/2006/relationships/hyperlink" Target="mailto:yekui.wang@bytedance.com"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current_document.php?id=12521" TargetMode="External"/><Relationship Id="rId741" Type="http://schemas.openxmlformats.org/officeDocument/2006/relationships/hyperlink" Target="https://jvet-experts.org/doc_end_user/current_document.php?id=12469" TargetMode="External"/><Relationship Id="rId839" Type="http://schemas.openxmlformats.org/officeDocument/2006/relationships/hyperlink" Target="https://jvet-experts.org/doc_end_user/current_document.php?id=12238"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hyperlink" Target="https://jvet-experts.org/doc_end_user/current_document.php?id=12459" TargetMode="External"/><Relationship Id="rId1024" Type="http://schemas.openxmlformats.org/officeDocument/2006/relationships/hyperlink" Target="https://jvet-experts.org/doc_end_user/current_document.php?id=12331" TargetMode="External"/><Relationship Id="rId240" Type="http://schemas.openxmlformats.org/officeDocument/2006/relationships/hyperlink" Target="mailto:renjiechang@tencent.com" TargetMode="External"/><Relationship Id="rId478" Type="http://schemas.openxmlformats.org/officeDocument/2006/relationships/hyperlink" Target="https://jvet.hhi.fraunhofer.de/trac/vvc/ticket/1568" TargetMode="External"/><Relationship Id="rId685" Type="http://schemas.openxmlformats.org/officeDocument/2006/relationships/hyperlink" Target="https://jvet-experts.org/doc_end_user/documents/29_Teleconference/wg11/JVET-AC0144-v1.zip" TargetMode="External"/><Relationship Id="rId892" Type="http://schemas.openxmlformats.org/officeDocument/2006/relationships/hyperlink" Target="https://jvet-experts.org/doc_end_user/current_document.php?id=12373" TargetMode="External"/><Relationship Id="rId906" Type="http://schemas.openxmlformats.org/officeDocument/2006/relationships/hyperlink" Target="https://jvet-experts.org/doc_end_user/current_document.php?id=12393"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hyperlink" Target="https://jvet-experts.org/doc_end_user/current_document.php?id=12398" TargetMode="External"/><Relationship Id="rId752" Type="http://schemas.openxmlformats.org/officeDocument/2006/relationships/hyperlink" Target="https://jvet-experts.org/doc_end_user/current_document.php?id=12430"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https://jvet-experts.org/doc_end_user/current_document.php?id=12561" TargetMode="External"/><Relationship Id="rId1035" Type="http://schemas.openxmlformats.org/officeDocument/2006/relationships/hyperlink" Target="https://jvet-experts.org/doc_end_user/current_document.php?id=12549" TargetMode="External"/><Relationship Id="rId251" Type="http://schemas.openxmlformats.org/officeDocument/2006/relationships/hyperlink" Target="mailto:liqiangwang@tencent.com" TargetMode="External"/><Relationship Id="rId489" Type="http://schemas.openxmlformats.org/officeDocument/2006/relationships/hyperlink" Target="https://jvet.hhi.fraunhofer.de/trac/vvc/ticket/1491" TargetMode="External"/><Relationship Id="rId696" Type="http://schemas.openxmlformats.org/officeDocument/2006/relationships/hyperlink" Target="https://jvet-experts.org/doc_end_user/documents/29_Teleconference/wg11/JVET-AC0071-v1.zip" TargetMode="External"/><Relationship Id="rId917" Type="http://schemas.openxmlformats.org/officeDocument/2006/relationships/hyperlink" Target="https://jvet-experts.org/doc_end_user/current_document.php?id=12404"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documents/29_Teleconference/wg11/JVET-AC0089-v1.zip" TargetMode="External"/><Relationship Id="rId763" Type="http://schemas.openxmlformats.org/officeDocument/2006/relationships/hyperlink" Target="https://jvet-experts.org/doc_end_user/current_document.php?id=12335"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mailto:linchaoyi.cy@bytedance.com" TargetMode="External"/><Relationship Id="rId1046" Type="http://schemas.openxmlformats.org/officeDocument/2006/relationships/hyperlink" Target="https://jvet-experts.org/doc_end_user/current_document.php?id=12403" TargetMode="External"/><Relationship Id="rId623" Type="http://schemas.openxmlformats.org/officeDocument/2006/relationships/hyperlink" Target="https://jvet-experts.org/doc_end_user/current_document.php?id=12517" TargetMode="External"/><Relationship Id="rId830" Type="http://schemas.openxmlformats.org/officeDocument/2006/relationships/hyperlink" Target="https://jvet-experts.org/doc_end_user/current_document.php?id=12498" TargetMode="External"/><Relationship Id="rId928" Type="http://schemas.openxmlformats.org/officeDocument/2006/relationships/hyperlink" Target="https://jvet-experts.org/doc_end_user/current_document.php?id=12443"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image" Target="media/image17.png"/><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301" TargetMode="External"/><Relationship Id="rId981" Type="http://schemas.openxmlformats.org/officeDocument/2006/relationships/hyperlink" Target="mailto:lijunru@bytedance.com" TargetMode="External"/><Relationship Id="rId1057" Type="http://schemas.openxmlformats.org/officeDocument/2006/relationships/hyperlink" Target="mailto:jvet@lists.rwth-aachen.de"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553" TargetMode="External"/><Relationship Id="rId841" Type="http://schemas.openxmlformats.org/officeDocument/2006/relationships/hyperlink" Target="https://jvet-experts.org/doc_end_user/current_document.php?id=12261" TargetMode="External"/><Relationship Id="rId273" Type="http://schemas.openxmlformats.org/officeDocument/2006/relationships/hyperlink" Target="mailto:13227706628@163.com" TargetMode="External"/><Relationship Id="rId480" Type="http://schemas.openxmlformats.org/officeDocument/2006/relationships/hyperlink" Target="https://jvet.hhi.fraunhofer.de/trac/vvc/ticket/1572" TargetMode="External"/><Relationship Id="rId701" Type="http://schemas.openxmlformats.org/officeDocument/2006/relationships/hyperlink" Target="https://jvet-experts.org/doc_end_user/current_document.php?id=12451" TargetMode="External"/><Relationship Id="rId939" Type="http://schemas.openxmlformats.org/officeDocument/2006/relationships/hyperlink" Target="https://jvet-experts.org/doc_end_user/current_document.php?id=12276"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252" TargetMode="External"/><Relationship Id="rId785" Type="http://schemas.openxmlformats.org/officeDocument/2006/relationships/hyperlink" Target="https://jvet-experts.org/doc_end_user/current_document.php?id=12307" TargetMode="External"/><Relationship Id="rId992" Type="http://schemas.openxmlformats.org/officeDocument/2006/relationships/hyperlink" Target="mailto:yekui.wang@bytedance.com"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image" Target="media/image34.emf"/><Relationship Id="rId852" Type="http://schemas.openxmlformats.org/officeDocument/2006/relationships/hyperlink" Target="https://jvet-experts.org/doc_end_user/current_document.php?id=12523" TargetMode="External"/><Relationship Id="rId1068" Type="http://schemas.openxmlformats.org/officeDocument/2006/relationships/hyperlink" Target="https://www.mpegstandards.org/adhoc/" TargetMode="External"/><Relationship Id="rId284" Type="http://schemas.openxmlformats.org/officeDocument/2006/relationships/hyperlink" Target="mailto:xiaozhongxu@tencent.com" TargetMode="External"/><Relationship Id="rId491" Type="http://schemas.openxmlformats.org/officeDocument/2006/relationships/hyperlink" Target="https://jvet.hhi.fraunhofer.de/trac/vvc/ticket/1494" TargetMode="External"/><Relationship Id="rId505" Type="http://schemas.openxmlformats.org/officeDocument/2006/relationships/hyperlink" Target="https://jvet-experts.org/doc_end_user/current_document.php?id=12227" TargetMode="External"/><Relationship Id="rId712" Type="http://schemas.openxmlformats.org/officeDocument/2006/relationships/hyperlink" Target="https://jvet-experts.org/doc_end_user/current_document.php?id=12473"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308" TargetMode="External"/><Relationship Id="rId796" Type="http://schemas.openxmlformats.org/officeDocument/2006/relationships/hyperlink" Target="https://jvet-experts.org/doc_end_user/current_document.php?id=12327"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vcgit.hhi.fraunhofer.de/ecm/jvet-ab-ee2/simulation-results" TargetMode="External"/><Relationship Id="rId863" Type="http://schemas.openxmlformats.org/officeDocument/2006/relationships/hyperlink" Target="https://jvet-experts.org/doc_end_user/current_document.php?id=12311" TargetMode="External"/><Relationship Id="rId1079" Type="http://schemas.openxmlformats.org/officeDocument/2006/relationships/hyperlink" Target="http://phenix.it-sudparis.eu/jvet/doc_end_user/current_document.php?id=10542" TargetMode="Externa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543" TargetMode="External"/><Relationship Id="rId723" Type="http://schemas.openxmlformats.org/officeDocument/2006/relationships/hyperlink" Target="https://jvet-experts.org/doc_end_user/documents/29_Teleconference/wg11/JVET-AC0112-v2.zip" TargetMode="External"/><Relationship Id="rId930" Type="http://schemas.openxmlformats.org/officeDocument/2006/relationships/hyperlink" Target="https://jvet-experts.org/doc_end_user/current_document.php?id=12546" TargetMode="External"/><Relationship Id="rId1006" Type="http://schemas.openxmlformats.org/officeDocument/2006/relationships/hyperlink" Target="mailto:yekui.wang@bytedance.com"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099-v1.zip" TargetMode="External"/><Relationship Id="rId874" Type="http://schemas.openxmlformats.org/officeDocument/2006/relationships/hyperlink" Target="https://jvet-experts.org/doc_end_user/current_document.php?id=12326"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275" TargetMode="External"/><Relationship Id="rId734" Type="http://schemas.openxmlformats.org/officeDocument/2006/relationships/hyperlink" Target="https://jvet-experts.org/doc_end_user/documents/29_Teleconference/wg11/JVET-AC0115-v2.zip" TargetMode="External"/><Relationship Id="rId941" Type="http://schemas.openxmlformats.org/officeDocument/2006/relationships/hyperlink" Target="https://jvet-experts.org/doc_end_user/current_document.php?id=12277"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https://jvet-experts.org/doc_end_user/current_document.php?id=12265" TargetMode="External"/><Relationship Id="rId801" Type="http://schemas.openxmlformats.org/officeDocument/2006/relationships/hyperlink" Target="https://jvet-experts.org/doc_end_user/current_document.php?id=12482" TargetMode="External"/><Relationship Id="rId1017" Type="http://schemas.openxmlformats.org/officeDocument/2006/relationships/hyperlink" Target="https://jvet-experts.org/doc_end_user/current_document.php?id=12264"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hyperlink" Target="https://jvet-experts.org/doc_end_user/current_document.php?id=12452" TargetMode="External"/><Relationship Id="rId885" Type="http://schemas.openxmlformats.org/officeDocument/2006/relationships/hyperlink" Target="https://jvet-experts.org/doc_end_user/current_document.php?id=12365" TargetMode="External"/><Relationship Id="rId1070" Type="http://schemas.openxmlformats.org/officeDocument/2006/relationships/hyperlink" Target="https://dms.mpeg.expert/doc_end_user/current_document.php?id=82085&amp;id_meeting=189"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hyperlink" Target="https://jvet-experts.org/doc_end_user/current_document.php?id=12258" TargetMode="External"/><Relationship Id="rId745" Type="http://schemas.openxmlformats.org/officeDocument/2006/relationships/hyperlink" Target="https://jvet-experts.org/doc_end_user/documents/29_Teleconference/wg11/JVET-AC0183-v1.zip" TargetMode="External"/><Relationship Id="rId952" Type="http://schemas.openxmlformats.org/officeDocument/2006/relationships/hyperlink" Target="mailto:xujizheng@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https://jvet-experts.org/doc_end_user/current_document.php?id=12318" TargetMode="External"/><Relationship Id="rId605" Type="http://schemas.openxmlformats.org/officeDocument/2006/relationships/hyperlink" Target="https://jvet-experts.org/doc_end_user/current_document.php?id=12398" TargetMode="External"/><Relationship Id="rId812" Type="http://schemas.openxmlformats.org/officeDocument/2006/relationships/hyperlink" Target="https://jvet-experts.org/doc_end_user/current_document.php?id=12392" TargetMode="External"/><Relationship Id="rId1028" Type="http://schemas.openxmlformats.org/officeDocument/2006/relationships/hyperlink" Target="https://jvet-experts.org/doc_end_user/current_document.php?id=12337"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158-v1.zip" TargetMode="External"/><Relationship Id="rId896" Type="http://schemas.openxmlformats.org/officeDocument/2006/relationships/hyperlink" Target="https://jvet-experts.org/doc_end_user/current_document.php?id=12375" TargetMode="External"/><Relationship Id="rId1081" Type="http://schemas.openxmlformats.org/officeDocument/2006/relationships/hyperlink" Target="http://phenix.it-sudparis.eu/jvet/doc_end_user/current_document.php?id=9679" TargetMode="Externa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dl.fbaipublicfiles.com/detectron2/COCO-Detection/faster_rcnn_X_101_32x8d_FPN_3x/139173657/model_final_68b088.pkl" TargetMode="External"/><Relationship Id="rId549" Type="http://schemas.openxmlformats.org/officeDocument/2006/relationships/hyperlink" Target="https://jvet-experts.org/doc_end_user/current_document.php?id=12399" TargetMode="External"/><Relationship Id="rId756" Type="http://schemas.openxmlformats.org/officeDocument/2006/relationships/hyperlink" Target="https://jvet-experts.org/doc_end_user/current_document.php?id=12262"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https://jvet-experts.org/doc_end_user/current_document.php?id=12333" TargetMode="External"/><Relationship Id="rId1039" Type="http://schemas.openxmlformats.org/officeDocument/2006/relationships/hyperlink" Target="https://jvet-experts.org/doc_end_user/current_document.php?id=12290" TargetMode="External"/><Relationship Id="rId92" Type="http://schemas.openxmlformats.org/officeDocument/2006/relationships/hyperlink" Target="https://jvet-experts.org/doc_end_user/current_document.php?id=12385" TargetMode="External"/><Relationship Id="rId616" Type="http://schemas.openxmlformats.org/officeDocument/2006/relationships/hyperlink" Target="https://jvet-experts.org/doc_end_user/current_document.php?id=12283" TargetMode="External"/><Relationship Id="rId823" Type="http://schemas.openxmlformats.org/officeDocument/2006/relationships/hyperlink" Target="https://jvet-experts.org/doc_end_user/current_document.php?id=12510" TargetMode="External"/><Relationship Id="rId255" Type="http://schemas.openxmlformats.org/officeDocument/2006/relationships/hyperlink" Target="mailto:xiezhihuang@oppo.com" TargetMode="External"/><Relationship Id="rId462" Type="http://schemas.openxmlformats.org/officeDocument/2006/relationships/hyperlink" Target="mailto:libinzhe.lbz@alibaba-inc.com" TargetMode="External"/><Relationship Id="rId1092" Type="http://schemas.openxmlformats.org/officeDocument/2006/relationships/hyperlink" Target="https://jvet-experts.org/doc_end_user/current_document.php?id=12225"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506" TargetMode="External"/><Relationship Id="rId974" Type="http://schemas.openxmlformats.org/officeDocument/2006/relationships/hyperlink" Target="mailto:yue.li@bytedance.com" TargetMode="External"/><Relationship Id="rId199" Type="http://schemas.openxmlformats.org/officeDocument/2006/relationships/hyperlink" Target="mailto:daizhenyu@oppo.com" TargetMode="External"/><Relationship Id="rId627" Type="http://schemas.openxmlformats.org/officeDocument/2006/relationships/image" Target="media/image29.png"/><Relationship Id="rId834" Type="http://schemas.openxmlformats.org/officeDocument/2006/relationships/hyperlink" Target="https://jvet-experts.org/doc_end_user/current_document.php?id=12548"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480" TargetMode="External"/><Relationship Id="rId680" Type="http://schemas.openxmlformats.org/officeDocument/2006/relationships/hyperlink" Target="https://jvet-experts.org/doc_end_user/current_document.php?id=12452" TargetMode="External"/><Relationship Id="rId901" Type="http://schemas.openxmlformats.org/officeDocument/2006/relationships/hyperlink" Target="https://jvet-experts.org/doc_end_user/current_document.php?id=12380"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image" Target="media/image9.png"/><Relationship Id="rId778" Type="http://schemas.openxmlformats.org/officeDocument/2006/relationships/hyperlink" Target="https://jvet-experts.org/doc_end_user/current_document.php?id=12303" TargetMode="External"/><Relationship Id="rId985" Type="http://schemas.openxmlformats.org/officeDocument/2006/relationships/hyperlink" Target="mailto:yekui.wang@bytedance.com" TargetMode="External"/><Relationship Id="rId638" Type="http://schemas.openxmlformats.org/officeDocument/2006/relationships/hyperlink" Target="https://jvet-experts.org/doc_end_user/current_document.php?id=12267" TargetMode="External"/><Relationship Id="rId845" Type="http://schemas.openxmlformats.org/officeDocument/2006/relationships/hyperlink" Target="https://jvet-experts.org/doc_end_user/current_document.php?id=12270" TargetMode="External"/><Relationship Id="rId1030" Type="http://schemas.openxmlformats.org/officeDocument/2006/relationships/hyperlink" Target="https://jvet-experts.org/doc_end_user/current_document.php?id=12356"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mailto:cliff@reader.com" TargetMode="External"/><Relationship Id="rId705" Type="http://schemas.openxmlformats.org/officeDocument/2006/relationships/hyperlink" Target="https://jvet-experts.org/doc_end_user/documents/29_Teleconference/wg11/JVET-AC0104-v1.zip"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150-v1.zip" TargetMode="External"/><Relationship Id="rId789" Type="http://schemas.openxmlformats.org/officeDocument/2006/relationships/hyperlink" Target="https://jvet-experts.org/doc_end_user/current_document.php?id=12448" TargetMode="External"/><Relationship Id="rId912" Type="http://schemas.openxmlformats.org/officeDocument/2006/relationships/hyperlink" Target="https://jvet-experts.org/doc_end_user/current_document.php?id=12396" TargetMode="External"/><Relationship Id="rId996" Type="http://schemas.openxmlformats.org/officeDocument/2006/relationships/hyperlink" Target="mailto:xujizheng@bytedance.com"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266" TargetMode="External"/><Relationship Id="rId649" Type="http://schemas.openxmlformats.org/officeDocument/2006/relationships/image" Target="media/image36.png"/><Relationship Id="rId856" Type="http://schemas.openxmlformats.org/officeDocument/2006/relationships/hyperlink" Target="https://jvet-experts.org/doc_end_user/current_document.php?id=12305"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403" TargetMode="External"/><Relationship Id="rId1041" Type="http://schemas.openxmlformats.org/officeDocument/2006/relationships/hyperlink" Target="https://jvet-experts.org/doc_end_user/current_document.php?id=12324" TargetMode="External"/><Relationship Id="rId495" Type="http://schemas.openxmlformats.org/officeDocument/2006/relationships/hyperlink" Target="https://jvet.hhi.fraunhofer.de/trac/vvc/ticket/1432" TargetMode="External"/><Relationship Id="rId716" Type="http://schemas.openxmlformats.org/officeDocument/2006/relationships/hyperlink" Target="https://jvet-experts.org/doc_end_user/current_document.php?id=12437" TargetMode="External"/><Relationship Id="rId923" Type="http://schemas.openxmlformats.org/officeDocument/2006/relationships/hyperlink" Target="https://jvet-experts.org/doc_end_user/current_document.php?id=12532"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hyperlink" Target="https://jvet-experts.org/doc_end_user/documents/29_Teleconference/wg11/JVET-AC0118-v1.zip" TargetMode="External"/><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313" TargetMode="External"/><Relationship Id="rId1052" Type="http://schemas.openxmlformats.org/officeDocument/2006/relationships/hyperlink" Target="mailto:jvet@lists.rwth-aachen.de"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documents/29_Teleconference/wg11/JVET-AC0112-v2.zip" TargetMode="External"/><Relationship Id="rId934" Type="http://schemas.openxmlformats.org/officeDocument/2006/relationships/hyperlink" Target="https://jvet-experts.org/doc_end_user/current_document.php?id=12232"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426" TargetMode="External"/><Relationship Id="rId780" Type="http://schemas.openxmlformats.org/officeDocument/2006/relationships/hyperlink" Target="https://jvet-experts.org/doc_end_user/current_document.php?id=12435"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348" TargetMode="External"/><Relationship Id="rId1063" Type="http://schemas.openxmlformats.org/officeDocument/2006/relationships/hyperlink" Target="mailto:jvet@lists.rwth-aachen.de" TargetMode="External"/><Relationship Id="rId640" Type="http://schemas.openxmlformats.org/officeDocument/2006/relationships/hyperlink" Target="https://jvet-experts.org/doc_end_user/current_document.php?id=12292" TargetMode="External"/><Relationship Id="rId738" Type="http://schemas.openxmlformats.org/officeDocument/2006/relationships/hyperlink" Target="https://jvet-experts.org/doc_end_user/documents/29_Teleconference/wg11/JVET-AC0115-v2.zip" TargetMode="External"/><Relationship Id="rId945" Type="http://schemas.openxmlformats.org/officeDocument/2006/relationships/hyperlink" Target="https://jvet-experts.org/doc_end_user/current_document.php?id=12287"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229" TargetMode="External"/><Relationship Id="rId584" Type="http://schemas.openxmlformats.org/officeDocument/2006/relationships/hyperlink" Target="https://jvet-experts.org/doc_end_user/current_document.php?id=12491" TargetMode="External"/><Relationship Id="rId805" Type="http://schemas.openxmlformats.org/officeDocument/2006/relationships/hyperlink" Target="https://jvet-experts.org/doc_end_user/current_document.php?id=12319"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415" TargetMode="External"/><Relationship Id="rId889" Type="http://schemas.openxmlformats.org/officeDocument/2006/relationships/hyperlink" Target="https://jvet-experts.org/doc_end_user/current_document.php?id=12429" TargetMode="External"/><Relationship Id="rId1074" Type="http://schemas.openxmlformats.org/officeDocument/2006/relationships/hyperlink" Target="http://phenix.it-sudparis.eu/jct/doc_end_user/current_document.php?id=8511" TargetMode="External"/><Relationship Id="rId444" Type="http://schemas.openxmlformats.org/officeDocument/2006/relationships/hyperlink" Target="https://storage.googleapis.com/openimages/web/index.html" TargetMode="External"/><Relationship Id="rId651" Type="http://schemas.openxmlformats.org/officeDocument/2006/relationships/hyperlink" Target="https://jvet-experts.org/doc_end_user/current_document.php?id=12383" TargetMode="External"/><Relationship Id="rId749" Type="http://schemas.openxmlformats.org/officeDocument/2006/relationships/hyperlink" Target="https://jvet-experts.org/doc_end_user/current_document.php?id=12418" TargetMode="External"/><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56" TargetMode="External"/><Relationship Id="rId609" Type="http://schemas.openxmlformats.org/officeDocument/2006/relationships/hyperlink" Target="https://jvet-experts.org/doc_end_user/current_document.php?id=12400" TargetMode="External"/><Relationship Id="rId956" Type="http://schemas.openxmlformats.org/officeDocument/2006/relationships/hyperlink" Target="mailto:lijunru@bytedance.com"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503" TargetMode="External"/><Relationship Id="rId816" Type="http://schemas.openxmlformats.org/officeDocument/2006/relationships/hyperlink" Target="https://jvet-experts.org/doc_end_user/current_document.php?id=12388" TargetMode="External"/><Relationship Id="rId1001" Type="http://schemas.openxmlformats.org/officeDocument/2006/relationships/hyperlink" Target="mailto:yekui.wang@bytedance.com" TargetMode="External"/><Relationship Id="rId248" Type="http://schemas.openxmlformats.org/officeDocument/2006/relationships/hyperlink" Target="mailto:shanl@tencent.com" TargetMode="External"/><Relationship Id="rId455" Type="http://schemas.openxmlformats.org/officeDocument/2006/relationships/hyperlink" Target="mailto:christopher.hollmann@ericsson.com" TargetMode="External"/><Relationship Id="rId662" Type="http://schemas.openxmlformats.org/officeDocument/2006/relationships/hyperlink" Target="https://jvet-experts.org/doc_end_user/current_document.php?id=12447" TargetMode="External"/><Relationship Id="rId1085" Type="http://schemas.openxmlformats.org/officeDocument/2006/relationships/hyperlink" Target="https://jvet-experts.org/doc_end_user/current_document.php?id=10681"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460" TargetMode="External"/><Relationship Id="rId967" Type="http://schemas.openxmlformats.org/officeDocument/2006/relationships/hyperlink" Target="mailto:dr.hendry@lg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474" TargetMode="External"/><Relationship Id="rId1012" Type="http://schemas.openxmlformats.org/officeDocument/2006/relationships/hyperlink" Target="https://jvet-experts.org/doc_end_user/current_document.php?id=12504"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rwang3-c@my.cityu.edu.hk" TargetMode="External"/><Relationship Id="rId673" Type="http://schemas.openxmlformats.org/officeDocument/2006/relationships/hyperlink" Target="https://jvet-experts.org/doc_end_user/documents/29_Teleconference/wg11/JVET-AC0054-v1.zip" TargetMode="External"/><Relationship Id="rId880" Type="http://schemas.openxmlformats.org/officeDocument/2006/relationships/hyperlink" Target="https://jvet-experts.org/doc_end_user/current_document.php?id=12507" TargetMode="External"/><Relationship Id="rId1096" Type="http://schemas.microsoft.com/office/2011/relationships/people" Target="people.xm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current_document.php?id=12294" TargetMode="External"/><Relationship Id="rId978" Type="http://schemas.openxmlformats.org/officeDocument/2006/relationships/hyperlink" Target="mailto:yue.li@bytedance.com" TargetMode="External"/><Relationship Id="rId740" Type="http://schemas.openxmlformats.org/officeDocument/2006/relationships/hyperlink" Target="https://jvet-experts.org/doc_end_user/documents/29_Teleconference/wg11/JVET-AC0130-v1.zip" TargetMode="External"/><Relationship Id="rId838" Type="http://schemas.openxmlformats.org/officeDocument/2006/relationships/hyperlink" Target="https://jvet-experts.org/doc_end_user/current_document.php?id=12453" TargetMode="External"/><Relationship Id="rId1023" Type="http://schemas.openxmlformats.org/officeDocument/2006/relationships/hyperlink" Target="https://jvet-experts.org/doc_end_user/current_document.php?id=12330" TargetMode="External"/><Relationship Id="rId172" Type="http://schemas.openxmlformats.org/officeDocument/2006/relationships/hyperlink" Target="mailto:hanqihui2013@163.com" TargetMode="External"/><Relationship Id="rId477" Type="http://schemas.openxmlformats.org/officeDocument/2006/relationships/hyperlink" Target="https://jvet.hhi.fraunhofer.de/trac/vvc/ticket/1564" TargetMode="External"/><Relationship Id="rId600" Type="http://schemas.openxmlformats.org/officeDocument/2006/relationships/hyperlink" Target="https://jvet-experts.org/doc_end_user/current_document.php?id=12359" TargetMode="External"/><Relationship Id="rId684" Type="http://schemas.openxmlformats.org/officeDocument/2006/relationships/hyperlink" Target="https://jvet-experts.org/doc_end_user/documents/29_Teleconference/wg11/JVET-AC0144-v1.zip"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488" TargetMode="External"/><Relationship Id="rId905" Type="http://schemas.openxmlformats.org/officeDocument/2006/relationships/hyperlink" Target="https://jvet-experts.org/doc_end_user/current_document.php?id=12535" TargetMode="External"/><Relationship Id="rId989" Type="http://schemas.openxmlformats.org/officeDocument/2006/relationships/hyperlink" Target="mailto:lizhang.idm@bytedance.com"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2255" TargetMode="External"/><Relationship Id="rId751" Type="http://schemas.openxmlformats.org/officeDocument/2006/relationships/hyperlink" Target="https://jvet-experts.org/doc_end_user/current_document.php?id=12230" TargetMode="External"/><Relationship Id="rId849" Type="http://schemas.openxmlformats.org/officeDocument/2006/relationships/hyperlink" Target="https://jvet-experts.org/doc_end_user/current_document.php?id=12272"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268" TargetMode="External"/><Relationship Id="rId1034" Type="http://schemas.openxmlformats.org/officeDocument/2006/relationships/hyperlink" Target="https://jvet-experts.org/doc_end_user/current_document.php?id=12504" TargetMode="External"/><Relationship Id="rId250" Type="http://schemas.openxmlformats.org/officeDocument/2006/relationships/hyperlink" Target="mailto:renjiechang@tencent.com" TargetMode="External"/><Relationship Id="rId488" Type="http://schemas.openxmlformats.org/officeDocument/2006/relationships/hyperlink" Target="https://jvet.hhi.fraunhofer.de/trac/vvc/ticket/1511" TargetMode="External"/><Relationship Id="rId695" Type="http://schemas.openxmlformats.org/officeDocument/2006/relationships/image" Target="media/image40.emf"/><Relationship Id="rId709" Type="http://schemas.openxmlformats.org/officeDocument/2006/relationships/hyperlink" Target="https://jvet-experts.org/doc_end_user/documents/29_Teleconference/wg11/JVET-AC0104-v1.zip" TargetMode="External"/><Relationship Id="rId916" Type="http://schemas.openxmlformats.org/officeDocument/2006/relationships/hyperlink" Target="https://jvet-experts.org/doc_end_user/current_document.php?id=12402"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documents/29_Teleconference/wg11/JVET-AC0089-v1.zip" TargetMode="External"/><Relationship Id="rId762" Type="http://schemas.openxmlformats.org/officeDocument/2006/relationships/hyperlink" Target="https://jvet-experts.org/doc_end_user/current_document.php?id=12282"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image" Target="media/image26.png"/><Relationship Id="rId1045" Type="http://schemas.openxmlformats.org/officeDocument/2006/relationships/hyperlink" Target="https://jvet-experts.org/doc_end_user/current_document.php?id=12385"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226" TargetMode="External"/><Relationship Id="rId927" Type="http://schemas.openxmlformats.org/officeDocument/2006/relationships/hyperlink" Target="https://jvet-experts.org/doc_end_user/current_document.php?id=12421" TargetMode="Externa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image" Target="media/image16.png"/><Relationship Id="rId773" Type="http://schemas.openxmlformats.org/officeDocument/2006/relationships/hyperlink" Target="https://jvet-experts.org/doc_end_user/current_document.php?id=12431"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current_document.php?id=12515" TargetMode="External"/><Relationship Id="rId980" Type="http://schemas.openxmlformats.org/officeDocument/2006/relationships/hyperlink" Target="mailto:zhangkai.video@bytedance.com" TargetMode="External"/><Relationship Id="rId1056"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487" TargetMode="External"/><Relationship Id="rId938" Type="http://schemas.openxmlformats.org/officeDocument/2006/relationships/hyperlink" Target="mailto:sdeshpande@sharplabs.com"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536" TargetMode="External"/><Relationship Id="rId700" Type="http://schemas.openxmlformats.org/officeDocument/2006/relationships/hyperlink" Target="https://jvet-experts.org/doc_end_user/documents/29_Teleconference/wg11/JVET-AC0072-v1.zip"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473" TargetMode="External"/><Relationship Id="rId991" Type="http://schemas.openxmlformats.org/officeDocument/2006/relationships/hyperlink" Target="mailto:xujizheng@bytedance.com" TargetMode="External"/><Relationship Id="rId1067" Type="http://schemas.openxmlformats.org/officeDocument/2006/relationships/hyperlink" Target="https://www.mpegstandards.org/wp-content/uploads/2022/01/ISO-IECJTC1-SC29-AG2_N0046_AhG.pdf" TargetMode="External"/><Relationship Id="rId437" Type="http://schemas.openxmlformats.org/officeDocument/2006/relationships/hyperlink" Target="https://vcgit.hhi.fraunhofer.de/jvet-ahg-nnvc/VVCSoftware_VTM" TargetMode="External"/><Relationship Id="rId644" Type="http://schemas.openxmlformats.org/officeDocument/2006/relationships/package" Target="embeddings/Microsoft_Visio___1.vsdx"/><Relationship Id="rId851" Type="http://schemas.openxmlformats.org/officeDocument/2006/relationships/hyperlink" Target="https://jvet-experts.org/doc_end_user/current_document.php?id=12289" TargetMode="External"/><Relationship Id="rId283" Type="http://schemas.openxmlformats.org/officeDocument/2006/relationships/hyperlink" Target="mailto:liqiangwang@tencent.com" TargetMode="External"/><Relationship Id="rId490" Type="http://schemas.openxmlformats.org/officeDocument/2006/relationships/hyperlink" Target="https://jvet.hhi.fraunhofer.de/trac/vvc/ticket/1493" TargetMode="External"/><Relationship Id="rId504" Type="http://schemas.openxmlformats.org/officeDocument/2006/relationships/hyperlink" Target="https://jvet-experts.org/doc_end_user/current_document.php?id=12461" TargetMode="External"/><Relationship Id="rId711" Type="http://schemas.openxmlformats.org/officeDocument/2006/relationships/hyperlink" Target="https://jvet-experts.org/doc_end_user/documents/29_Teleconference/wg11/JVET-AC0104-v1.zip" TargetMode="External"/><Relationship Id="rId949" Type="http://schemas.openxmlformats.org/officeDocument/2006/relationships/hyperlink" Target="mailto:shiqwang@cityu.edu.hk"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478" TargetMode="External"/><Relationship Id="rId795" Type="http://schemas.openxmlformats.org/officeDocument/2006/relationships/hyperlink" Target="https://jvet-experts.org/doc_end_user/current_document.php?id=12496" TargetMode="External"/><Relationship Id="rId809" Type="http://schemas.openxmlformats.org/officeDocument/2006/relationships/hyperlink" Target="https://jvet-experts.org/doc_end_user/current_document.php?id=12362"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hyperlink" Target="https://vcgit.hhi.fraunhofer.de/ecm/jvet-ab-ee2/ECM/-/branches" TargetMode="External"/><Relationship Id="rId862" Type="http://schemas.openxmlformats.org/officeDocument/2006/relationships/hyperlink" Target="https://jvet-experts.org/doc_end_user/current_document.php?id=12454" TargetMode="External"/><Relationship Id="rId1078" Type="http://schemas.openxmlformats.org/officeDocument/2006/relationships/hyperlink" Target="https://jvet-experts.org/doc_end_user/current_document.php?id=11944"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384" TargetMode="External"/><Relationship Id="rId722" Type="http://schemas.openxmlformats.org/officeDocument/2006/relationships/hyperlink" Target="https://jvet-experts.org/doc_end_user/current_document.php?id=12448"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438" TargetMode="External"/><Relationship Id="rId1005" Type="http://schemas.openxmlformats.org/officeDocument/2006/relationships/hyperlink" Target="mailto:yue.li@bytedance.com" TargetMode="External"/><Relationship Id="rId459" Type="http://schemas.openxmlformats.org/officeDocument/2006/relationships/hyperlink" Target="mailto:christopher.hollmann@ericsson.com" TargetMode="External"/><Relationship Id="rId666" Type="http://schemas.openxmlformats.org/officeDocument/2006/relationships/hyperlink" Target="https://jvet-experts.org/doc_end_user/documents/29_Teleconference/wg11/JVET-AC0098-v1.zip" TargetMode="External"/><Relationship Id="rId873" Type="http://schemas.openxmlformats.org/officeDocument/2006/relationships/hyperlink" Target="https://jvet-experts.org/doc_end_user/current_document.php?id=12439" TargetMode="External"/><Relationship Id="rId1089" Type="http://schemas.openxmlformats.org/officeDocument/2006/relationships/hyperlink" Target="https://jvet-experts.org/doc_end_user/current_document.php?id=11473"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235" TargetMode="External"/><Relationship Id="rId733" Type="http://schemas.openxmlformats.org/officeDocument/2006/relationships/image" Target="media/image41.emf"/><Relationship Id="rId940" Type="http://schemas.openxmlformats.org/officeDocument/2006/relationships/hyperlink" Target="mailto:miska.hannuksela@nokia.com" TargetMode="External"/><Relationship Id="rId1016" Type="http://schemas.openxmlformats.org/officeDocument/2006/relationships/hyperlink" Target="https://jvet-experts.org/doc_end_user/current_document.php?id=12263"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documents/29_Teleconference/wg11/JVET-AC0147-v1.zip" TargetMode="External"/><Relationship Id="rId800" Type="http://schemas.openxmlformats.org/officeDocument/2006/relationships/hyperlink" Target="https://jvet-experts.org/doc_end_user/current_document.php?id=12346"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422"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539" TargetMode="External"/><Relationship Id="rId744" Type="http://schemas.openxmlformats.org/officeDocument/2006/relationships/hyperlink" Target="https://jvet-experts.org/doc_end_user/documents/29_Teleconference/wg11/JVET-AC0162-v1.zip" TargetMode="External"/><Relationship Id="rId951" Type="http://schemas.openxmlformats.org/officeDocument/2006/relationships/hyperlink" Target="mailto:yekui.wang@bytedance.com"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445" TargetMode="External"/><Relationship Id="rId604" Type="http://schemas.openxmlformats.org/officeDocument/2006/relationships/hyperlink" Target="https://jvet-experts.org/doc_end_user/current_document.php?id=12413" TargetMode="External"/><Relationship Id="rId811" Type="http://schemas.openxmlformats.org/officeDocument/2006/relationships/hyperlink" Target="https://jvet-experts.org/doc_end_user/current_document.php?id=12366" TargetMode="External"/><Relationship Id="rId1027" Type="http://schemas.openxmlformats.org/officeDocument/2006/relationships/hyperlink" Target="https://jvet-experts.org/doc_end_user/current_document.php?id=12336" TargetMode="External"/><Relationship Id="rId243" Type="http://schemas.openxmlformats.org/officeDocument/2006/relationships/hyperlink" Target="mailto:shanl@tencent.com" TargetMode="External"/><Relationship Id="rId450" Type="http://schemas.openxmlformats.org/officeDocument/2006/relationships/hyperlink" Target="https://github.com/facebookresearch/detectron2" TargetMode="External"/><Relationship Id="rId688" Type="http://schemas.openxmlformats.org/officeDocument/2006/relationships/hyperlink" Target="https://jvet-experts.org/doc_end_user/documents/29_Teleconference/wg11/JVET-AC0144-v1.zip" TargetMode="External"/><Relationship Id="rId895" Type="http://schemas.openxmlformats.org/officeDocument/2006/relationships/hyperlink" Target="https://jvet-experts.org/doc_end_user/current_document.php?id=12538" TargetMode="External"/><Relationship Id="rId909" Type="http://schemas.openxmlformats.org/officeDocument/2006/relationships/hyperlink" Target="https://jvet-experts.org/doc_end_user/current_document.php?id=12542" TargetMode="External"/><Relationship Id="rId1080" Type="http://schemas.openxmlformats.org/officeDocument/2006/relationships/hyperlink" Target="https://jvet-experts.org/doc_end_user/current_document.php?id=12215" TargetMode="Externa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hyperlink" Target="https://jvet-experts.org/doc_end_user/current_document.php?id=12399" TargetMode="External"/><Relationship Id="rId755" Type="http://schemas.openxmlformats.org/officeDocument/2006/relationships/hyperlink" Target="https://jvet-experts.org/doc_end_user/current_document.php?id=12486" TargetMode="External"/><Relationship Id="rId962" Type="http://schemas.openxmlformats.org/officeDocument/2006/relationships/hyperlink" Target="mailto:junghak.nam@lge.com"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hyperlink" Target="mailto:yue.li@bytedance.com" TargetMode="External"/><Relationship Id="rId822" Type="http://schemas.openxmlformats.org/officeDocument/2006/relationships/hyperlink" Target="https://jvet-experts.org/doc_end_user/current_document.php?id=12295" TargetMode="External"/><Relationship Id="rId1038" Type="http://schemas.openxmlformats.org/officeDocument/2006/relationships/hyperlink" Target="https://jvet-experts.org/doc_end_user/current_document.php?id=12279"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current_document.php?id=12450" TargetMode="External"/><Relationship Id="rId1091" Type="http://schemas.openxmlformats.org/officeDocument/2006/relationships/hyperlink" Target="https://dms.mpeg.expert/doc_end_user/current_document.php?id=81998&amp;id_meeting=189"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381" TargetMode="External"/><Relationship Id="rId766" Type="http://schemas.openxmlformats.org/officeDocument/2006/relationships/hyperlink" Target="https://jvet-experts.org/doc_end_user/current_document.php?id=12285"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28.png"/><Relationship Id="rId973" Type="http://schemas.openxmlformats.org/officeDocument/2006/relationships/hyperlink" Target="mailto:lijunru@bytedance.com" TargetMode="External"/><Relationship Id="rId1049" Type="http://schemas.openxmlformats.org/officeDocument/2006/relationships/hyperlink" Target="https://dms.mpeg.expert/doc_end_user/current_document.php?id=84196&amp;id_meeting=192" TargetMode="External"/><Relationship Id="rId833" Type="http://schemas.openxmlformats.org/officeDocument/2006/relationships/hyperlink" Target="https://jvet-experts.org/doc_end_user/current_document.php?id=12505" TargetMode="Externa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5" TargetMode="External"/><Relationship Id="rId900" Type="http://schemas.openxmlformats.org/officeDocument/2006/relationships/hyperlink" Target="https://jvet-experts.org/doc_end_user/current_document.php?id=12379"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433" TargetMode="External"/><Relationship Id="rId984" Type="http://schemas.openxmlformats.org/officeDocument/2006/relationships/hyperlink" Target="mailto:linchaoyi.cy@bytedance.com" TargetMode="External"/><Relationship Id="rId637" Type="http://schemas.openxmlformats.org/officeDocument/2006/relationships/hyperlink" Target="https://jvet-experts.org/doc_end_user/current_document.php?id=12547" TargetMode="External"/><Relationship Id="rId844" Type="http://schemas.openxmlformats.org/officeDocument/2006/relationships/hyperlink" Target="https://jvet-experts.org/doc_end_user/current_document.php?id=12518" TargetMode="External"/><Relationship Id="rId276" Type="http://schemas.openxmlformats.org/officeDocument/2006/relationships/hyperlink" Target="mailto:myron.li@oppo.com" TargetMode="External"/><Relationship Id="rId483" Type="http://schemas.openxmlformats.org/officeDocument/2006/relationships/hyperlink" Target="mailto:cliff@reader.com" TargetMode="External"/><Relationship Id="rId690" Type="http://schemas.openxmlformats.org/officeDocument/2006/relationships/hyperlink" Target="https://jvet-experts.org/doc_end_user/documents/29_Teleconference/wg11/JVET-AC0158-v1.zip" TargetMode="External"/><Relationship Id="rId704" Type="http://schemas.openxmlformats.org/officeDocument/2006/relationships/hyperlink" Target="https://jvet-experts.org/doc_end_user/current_document.php?id=12470" TargetMode="External"/><Relationship Id="rId911" Type="http://schemas.openxmlformats.org/officeDocument/2006/relationships/hyperlink" Target="https://jvet-experts.org/doc_end_user/current_document.php?id=12463"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65" TargetMode="External"/><Relationship Id="rId788" Type="http://schemas.openxmlformats.org/officeDocument/2006/relationships/hyperlink" Target="https://jvet-experts.org/doc_end_user/current_document.php?id=12406" TargetMode="External"/><Relationship Id="rId995" Type="http://schemas.openxmlformats.org/officeDocument/2006/relationships/hyperlink" Target="https://jvet-experts.org/doc_end_user/current_document.php?id=12357"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hyperlink" Target="https://jvet-experts.org/doc_end_user/current_document.php?id=12316" TargetMode="External"/><Relationship Id="rId855" Type="http://schemas.openxmlformats.org/officeDocument/2006/relationships/hyperlink" Target="https://jvet-experts.org/doc_end_user/current_document.php?id=12299" TargetMode="External"/><Relationship Id="rId1040" Type="http://schemas.openxmlformats.org/officeDocument/2006/relationships/image" Target="media/image44.png"/><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hhi.fraunhofer.de/trac/vvc/ticket/1428" TargetMode="External"/><Relationship Id="rId508" Type="http://schemas.openxmlformats.org/officeDocument/2006/relationships/hyperlink" Target="https://jvet-experts.org/doc_end_user/current_document.php?id=12385" TargetMode="External"/><Relationship Id="rId715" Type="http://schemas.openxmlformats.org/officeDocument/2006/relationships/hyperlink" Target="https://jvet-experts.org/doc_end_user/documents/29_Teleconference/wg11/JVET-AC0060-v1.zip" TargetMode="External"/><Relationship Id="rId922" Type="http://schemas.openxmlformats.org/officeDocument/2006/relationships/hyperlink" Target="https://jvet-experts.org/doc_end_user/current_document.php?id=12530"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469"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current_document.php?id=12381" TargetMode="External"/><Relationship Id="rId659" Type="http://schemas.openxmlformats.org/officeDocument/2006/relationships/hyperlink" Target="https://jvet-experts.org/doc_end_user/documents/29_Teleconference/wg11/JVET-AC0105-v1.zip" TargetMode="External"/><Relationship Id="rId866" Type="http://schemas.openxmlformats.org/officeDocument/2006/relationships/hyperlink" Target="https://jvet-experts.org/doc_end_user/current_document.php?id=12456"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hyperlink" Target="https://jvet-experts.org/doc_end_user/current_document.php?id=12341" TargetMode="External"/><Relationship Id="rId1051" Type="http://schemas.openxmlformats.org/officeDocument/2006/relationships/hyperlink" Target="https://www.itu.int/ifa/t/2017/sg16/exchange/wp3/q06/vceg_account.txt"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hyperlink" Target="https://jvet-experts.org/doc_end_user/current_document.php?id=12406" TargetMode="External"/><Relationship Id="rId933" Type="http://schemas.openxmlformats.org/officeDocument/2006/relationships/hyperlink" Target="https://jvet-experts.org/doc_end_user/current_document.php?id=12412" TargetMode="External"/><Relationship Id="rId1009" Type="http://schemas.openxmlformats.org/officeDocument/2006/relationships/hyperlink" Target="mailto:xujizheng@bytedance.com"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236"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44" TargetMode="External"/><Relationship Id="rId1062" Type="http://schemas.openxmlformats.org/officeDocument/2006/relationships/hyperlink" Target="mailto:jvet@lists.rwth-aachen.de" TargetMode="External"/><Relationship Id="rId737" Type="http://schemas.openxmlformats.org/officeDocument/2006/relationships/hyperlink" Target="https://jvet-experts.org/doc_end_user/current_document.php?id=12444" TargetMode="External"/><Relationship Id="rId944" Type="http://schemas.openxmlformats.org/officeDocument/2006/relationships/hyperlink" Target="mailto:miska.hannuksela@nokia.com"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77" TargetMode="External"/><Relationship Id="rId790" Type="http://schemas.openxmlformats.org/officeDocument/2006/relationships/hyperlink" Target="https://jvet-experts.org/doc_end_user/current_document.php?id=12315" TargetMode="External"/><Relationship Id="rId804" Type="http://schemas.openxmlformats.org/officeDocument/2006/relationships/hyperlink" Target="https://jvet-experts.org/doc_end_user/current_document.php?id=12349"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image" Target="media/image37.png"/><Relationship Id="rId888" Type="http://schemas.openxmlformats.org/officeDocument/2006/relationships/hyperlink" Target="https://jvet-experts.org/doc_end_user/current_document.php?id=12368" TargetMode="External"/><Relationship Id="rId1073" Type="http://schemas.openxmlformats.org/officeDocument/2006/relationships/hyperlink" Target="http://phenix.it-sudparis.eu/jct/doc_end_user/current_document.php?id=10312" TargetMode="External"/><Relationship Id="rId303" Type="http://schemas.openxmlformats.org/officeDocument/2006/relationships/hyperlink" Target="mailto:yue.li@bytedance.com" TargetMode="External"/><Relationship Id="rId748" Type="http://schemas.openxmlformats.org/officeDocument/2006/relationships/hyperlink" Target="https://jvet-experts.org/doc_end_user/documents/29_Teleconference/wg11/JVET-AC0184-v2.zip" TargetMode="External"/><Relationship Id="rId955" Type="http://schemas.openxmlformats.org/officeDocument/2006/relationships/hyperlink" Target="mailto:zhangkai.video@bytedance.com"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hyperlink" Target="https://jvet-experts.org/doc_end_user/current_document.php?id=12472" TargetMode="External"/><Relationship Id="rId594" Type="http://schemas.openxmlformats.org/officeDocument/2006/relationships/hyperlink" Target="https://jvet-experts.org/doc_end_user/current_document.php?id=12479" TargetMode="External"/><Relationship Id="rId608" Type="http://schemas.openxmlformats.org/officeDocument/2006/relationships/hyperlink" Target="https://jvet-experts.org/doc_end_user/current_document.php?id=12484" TargetMode="External"/><Relationship Id="rId815" Type="http://schemas.openxmlformats.org/officeDocument/2006/relationships/hyperlink" Target="https://jvet-experts.org/doc_end_user/current_document.php?id=12493"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377" TargetMode="External"/><Relationship Id="rId1000" Type="http://schemas.openxmlformats.org/officeDocument/2006/relationships/hyperlink" Target="mailto:xujizheng@bytedance.com" TargetMode="External"/><Relationship Id="rId1084" Type="http://schemas.openxmlformats.org/officeDocument/2006/relationships/hyperlink" Target="https://jvet-experts.org/doc_end_user/current_document.php?id=12216"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image" Target="media/image6.emf"/><Relationship Id="rId661" Type="http://schemas.openxmlformats.org/officeDocument/2006/relationships/hyperlink" Target="https://jvet-experts.org/doc_end_user/documents/29_Teleconference/wg11/JVET-AC0084-v1.zip" TargetMode="External"/><Relationship Id="rId759" Type="http://schemas.openxmlformats.org/officeDocument/2006/relationships/hyperlink" Target="https://jvet-experts.org/doc_end_user/current_document.php?id=12450" TargetMode="External"/><Relationship Id="rId966" Type="http://schemas.openxmlformats.org/officeDocument/2006/relationships/hyperlink" Target="https://jvet-experts.org/doc_end_user/current_document.php?id=12334"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hyperlink" Target="https://jvet-experts.org/doc_end_user/current_document.php?id=12351" TargetMode="External"/><Relationship Id="rId619" Type="http://schemas.openxmlformats.org/officeDocument/2006/relationships/hyperlink" Target="https://jvet-experts.org/doc_end_user/current_document.php?id=12328" TargetMode="External"/><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342" TargetMode="External"/><Relationship Id="rId1011" Type="http://schemas.openxmlformats.org/officeDocument/2006/relationships/hyperlink" Target="mailto:lizhang.idm@bytedance.com" TargetMode="External"/><Relationship Id="rId258" Type="http://schemas.openxmlformats.org/officeDocument/2006/relationships/hyperlink" Target="mailto:wangdong7@oppo.com" TargetMode="External"/><Relationship Id="rId465" Type="http://schemas.openxmlformats.org/officeDocument/2006/relationships/hyperlink" Target="mailto:shiqwang@cityu.edu.hk" TargetMode="External"/><Relationship Id="rId672" Type="http://schemas.openxmlformats.org/officeDocument/2006/relationships/hyperlink" Target="https://jvet-experts.org/doc_end_user/documents/29_Teleconference/wg11/JVET-AC0046-v1.zip" TargetMode="External"/><Relationship Id="rId1095" Type="http://schemas.openxmlformats.org/officeDocument/2006/relationships/fontTable" Target="fontTable.xm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image" Target="media/image7.png"/><Relationship Id="rId977" Type="http://schemas.openxmlformats.org/officeDocument/2006/relationships/hyperlink" Target="mailto:linchaoyi.cy@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233" TargetMode="External"/><Relationship Id="rId1022" Type="http://schemas.openxmlformats.org/officeDocument/2006/relationships/hyperlink" Target="https://jvet-experts.org/doc_end_user/current_document.php?id=12329" TargetMode="External"/><Relationship Id="rId269" Type="http://schemas.openxmlformats.org/officeDocument/2006/relationships/hyperlink" Target="mailto:per.wennersten@ericsson.com" TargetMode="External"/><Relationship Id="rId476" Type="http://schemas.openxmlformats.org/officeDocument/2006/relationships/hyperlink" Target="https://jvet-experts.org/doc_end_user/current_document.php?id=12551" TargetMode="External"/><Relationship Id="rId683" Type="http://schemas.openxmlformats.org/officeDocument/2006/relationships/hyperlink" Target="https://jvet-experts.org/doc_end_user/documents/29_Teleconference/wg11/JVET-AC0144-v1.zip" TargetMode="External"/><Relationship Id="rId890" Type="http://schemas.openxmlformats.org/officeDocument/2006/relationships/hyperlink" Target="https://jvet-experts.org/doc_end_user/current_document.php?id=12371" TargetMode="External"/><Relationship Id="rId904" Type="http://schemas.openxmlformats.org/officeDocument/2006/relationships/hyperlink" Target="https://jvet-experts.org/doc_end_user/current_document.php?id=12391"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image" Target="media/image12.png"/><Relationship Id="rId988" Type="http://schemas.openxmlformats.org/officeDocument/2006/relationships/hyperlink" Target="mailto:lijunru@bytedance.com"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image" Target="media/image43.emf"/><Relationship Id="rId848" Type="http://schemas.openxmlformats.org/officeDocument/2006/relationships/hyperlink" Target="https://jvet-experts.org/doc_end_user/current_document.php?id=12465" TargetMode="External"/><Relationship Id="rId1033" Type="http://schemas.openxmlformats.org/officeDocument/2006/relationships/hyperlink" Target="https://jvet-experts.org/doc_end_user/current_document.php?id=12378" TargetMode="External"/><Relationship Id="rId487" Type="http://schemas.openxmlformats.org/officeDocument/2006/relationships/hyperlink" Target="https://jvet.hhi.fraunhofer.de/trac/vvc/ticket/1488" TargetMode="External"/><Relationship Id="rId610" Type="http://schemas.openxmlformats.org/officeDocument/2006/relationships/hyperlink" Target="https://jvet-experts.org/doc_end_user/current_document.php?id=12425" TargetMode="External"/><Relationship Id="rId694" Type="http://schemas.openxmlformats.org/officeDocument/2006/relationships/hyperlink" Target="https://jvet-experts.org/doc_end_user/documents/29_Teleconference/wg11/JVET-AC0185-v1.zip" TargetMode="External"/><Relationship Id="rId708" Type="http://schemas.openxmlformats.org/officeDocument/2006/relationships/hyperlink" Target="https://jvet-experts.org/doc_end_user/current_document.php?id=12414" TargetMode="External"/><Relationship Id="rId915" Type="http://schemas.openxmlformats.org/officeDocument/2006/relationships/hyperlink" Target="https://jvet-experts.org/doc_end_user/current_document.php?id=12555" TargetMode="External"/><Relationship Id="rId347" Type="http://schemas.openxmlformats.org/officeDocument/2006/relationships/hyperlink" Target="mailto:jiechen.cj@alibaba-inc.com" TargetMode="External"/><Relationship Id="rId999" Type="http://schemas.openxmlformats.org/officeDocument/2006/relationships/hyperlink" Target="https://jvet-experts.org/doc_end_user/current_document.php?id=12358"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documents/29_Teleconference/wg11/JVET-AC0089-v1.zip" TargetMode="External"/><Relationship Id="rId761" Type="http://schemas.openxmlformats.org/officeDocument/2006/relationships/hyperlink" Target="https://jvet-experts.org/doc_end_user/current_document.php?id=12451" TargetMode="External"/><Relationship Id="rId859" Type="http://schemas.openxmlformats.org/officeDocument/2006/relationships/hyperlink" Target="https://jvet-experts.org/doc_end_user/current_document.php?id=12526"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557" TargetMode="External"/><Relationship Id="rId621" Type="http://schemas.openxmlformats.org/officeDocument/2006/relationships/image" Target="media/image25.png"/><Relationship Id="rId1044" Type="http://schemas.openxmlformats.org/officeDocument/2006/relationships/hyperlink" Target="https://jvet-experts.org/doc_end_user/current_document.php?id=12353"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documents/29_Teleconference/wg11/JVET-AC0112-v2.zip" TargetMode="External"/><Relationship Id="rId926" Type="http://schemas.openxmlformats.org/officeDocument/2006/relationships/hyperlink" Target="https://jvet-experts.org/doc_end_user/current_document.php?id=12417" TargetMode="Externa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image" Target="media/image15.png"/><Relationship Id="rId772" Type="http://schemas.openxmlformats.org/officeDocument/2006/relationships/hyperlink" Target="https://jvet-experts.org/doc_end_user/current_document.php?id=12300"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jvet-experts.org/doc_end_user/current_document.php?id=12514" TargetMode="External"/><Relationship Id="rId1055" Type="http://schemas.openxmlformats.org/officeDocument/2006/relationships/hyperlink" Target="mailto:jvet@lists.rwth-aachen.de" TargetMode="External"/><Relationship Id="rId271" Type="http://schemas.openxmlformats.org/officeDocument/2006/relationships/hyperlink" Target="mailto:du.liu@ericsson.com" TargetMode="External"/><Relationship Id="rId937" Type="http://schemas.openxmlformats.org/officeDocument/2006/relationships/hyperlink" Target="mailto:sdeshpande@sharplabs.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241" TargetMode="External"/><Relationship Id="rId783" Type="http://schemas.openxmlformats.org/officeDocument/2006/relationships/hyperlink" Target="https://jvet-experts.org/doc_end_user/current_document.php?id=12470" TargetMode="External"/><Relationship Id="rId990" Type="http://schemas.openxmlformats.org/officeDocument/2006/relationships/hyperlink" Target="https://jvet-experts.org/doc_end_user/current_document.php?id=12356"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image" Target="media/image33.emf"/><Relationship Id="rId1066" Type="http://schemas.openxmlformats.org/officeDocument/2006/relationships/hyperlink" Target="mailto:jvet@lists.rwth-aachen.de" TargetMode="External"/><Relationship Id="rId850" Type="http://schemas.openxmlformats.org/officeDocument/2006/relationships/hyperlink" Target="https://jvet-experts.org/doc_end_user/current_document.php?id=12531" TargetMode="External"/><Relationship Id="rId948" Type="http://schemas.openxmlformats.org/officeDocument/2006/relationships/hyperlink" Target="mailto:yan.ye@alibaba-inc.com"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339" TargetMode="External"/><Relationship Id="rId587" Type="http://schemas.openxmlformats.org/officeDocument/2006/relationships/hyperlink" Target="https://jvet-experts.org/doc_end_user/current_document.php?id=12291" TargetMode="External"/><Relationship Id="rId710" Type="http://schemas.openxmlformats.org/officeDocument/2006/relationships/hyperlink" Target="https://jvet-experts.org/doc_end_user/current_document.php?id=12414" TargetMode="External"/><Relationship Id="rId808" Type="http://schemas.openxmlformats.org/officeDocument/2006/relationships/hyperlink" Target="https://jvet-experts.org/doc_end_user/current_document.php?id=1250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321" TargetMode="External"/><Relationship Id="rId1077" Type="http://schemas.openxmlformats.org/officeDocument/2006/relationships/hyperlink" Target="http://phenix.it-sudparis.eu/jct/doc_end_user/current_document.php?id=10316" TargetMode="External"/><Relationship Id="rId654" Type="http://schemas.openxmlformats.org/officeDocument/2006/relationships/hyperlink" Target="https://vcgit.hhi.fraunhofer.de/ecm/ECM/-/tags/ECM-7.0" TargetMode="External"/><Relationship Id="rId861" Type="http://schemas.openxmlformats.org/officeDocument/2006/relationships/hyperlink" Target="https://jvet-experts.org/doc_end_user/current_document.php?id=12310" TargetMode="External"/><Relationship Id="rId959" Type="http://schemas.openxmlformats.org/officeDocument/2006/relationships/hyperlink" Target="mailto:dr.hendry@lge.com"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471" TargetMode="External"/><Relationship Id="rId721" Type="http://schemas.openxmlformats.org/officeDocument/2006/relationships/hyperlink" Target="https://jvet-experts.org/doc_end_user/documents/29_Teleconference/wg11/JVET-AC0112-v2.zip"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hyperlink" Target="https://jvet-experts.org/doc_end_user/current_document.php?id=12345" TargetMode="External"/><Relationship Id="rId819" Type="http://schemas.openxmlformats.org/officeDocument/2006/relationships/hyperlink" Target="https://jvet-experts.org/doc_end_user/current_document.php?id=12389" TargetMode="External"/><Relationship Id="rId1004" Type="http://schemas.openxmlformats.org/officeDocument/2006/relationships/hyperlink" Target="https://jvet-experts.org/doc_end_user/current_document.php?id=12378"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anl@tencent.com" TargetMode="External"/><Relationship Id="rId665" Type="http://schemas.openxmlformats.org/officeDocument/2006/relationships/hyperlink" Target="https://jvet-experts.org/doc_end_user/documents/29_Teleconference/wg11/JVET-AC0045-v1.zip" TargetMode="External"/><Relationship Id="rId872" Type="http://schemas.openxmlformats.org/officeDocument/2006/relationships/hyperlink" Target="https://jvet-experts.org/doc_end_user/current_document.php?id=12325" TargetMode="External"/><Relationship Id="rId1088" Type="http://schemas.openxmlformats.org/officeDocument/2006/relationships/hyperlink" Target="http://phenix.it-sudparis.eu/jvet/doc_end_user/current_document.php?id=9684"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234" TargetMode="External"/><Relationship Id="rId732" Type="http://schemas.openxmlformats.org/officeDocument/2006/relationships/hyperlink" Target="https://jvet-experts.org/doc_end_user/current_document.php?id=12410" TargetMode="External"/><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https://jvet-experts.org/doc_end_user/current_document.php?id=12232" TargetMode="External"/><Relationship Id="rId469" Type="http://schemas.openxmlformats.org/officeDocument/2006/relationships/hyperlink" Target="mailto:shiqwang@cityu.edu.hk" TargetMode="External"/><Relationship Id="rId676" Type="http://schemas.openxmlformats.org/officeDocument/2006/relationships/hyperlink" Target="https://jvet-experts.org/doc_end_user/documents/29_Teleconference/wg11/JVET-AC0281-v1.zip" TargetMode="External"/><Relationship Id="rId883" Type="http://schemas.openxmlformats.org/officeDocument/2006/relationships/hyperlink" Target="https://jvet-experts.org/doc_end_user/current_document.php?id=12364"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mailto:atourapis@apple.com"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documents/29_Teleconference/wg11/JVET-AC0162-v1.zip" TargetMode="External"/><Relationship Id="rId950" Type="http://schemas.openxmlformats.org/officeDocument/2006/relationships/hyperlink" Target="https://jvet-experts.org/doc_end_user/current_document.php?id=12329" TargetMode="External"/><Relationship Id="rId1026" Type="http://schemas.openxmlformats.org/officeDocument/2006/relationships/hyperlink" Target="https://www.jvet-experts.org/doc_end_user/current_document.php?id=12334" TargetMode="External"/><Relationship Id="rId382" Type="http://schemas.openxmlformats.org/officeDocument/2006/relationships/hyperlink" Target="mailto:lizhang.idm@bytedance.com" TargetMode="External"/><Relationship Id="rId603" Type="http://schemas.openxmlformats.org/officeDocument/2006/relationships/hyperlink" Target="mailto:zhangkai.video@bytedance.com" TargetMode="External"/><Relationship Id="rId687" Type="http://schemas.openxmlformats.org/officeDocument/2006/relationships/hyperlink" Target="https://jvet-experts.org/doc_end_user/documents/29_Teleconference/wg11/JVET-AC0144-v1.zip" TargetMode="External"/><Relationship Id="rId810" Type="http://schemas.openxmlformats.org/officeDocument/2006/relationships/hyperlink" Target="https://jvet-experts.org/doc_end_user/current_document.php?id=12485" TargetMode="External"/><Relationship Id="rId908" Type="http://schemas.openxmlformats.org/officeDocument/2006/relationships/hyperlink" Target="https://jvet-experts.org/doc_end_user/current_document.php?id=12394"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374"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hyperlink" Target="https://jvet-experts.org/doc_end_user/current_document.php?id=12398" TargetMode="External"/><Relationship Id="rId754" Type="http://schemas.openxmlformats.org/officeDocument/2006/relationships/hyperlink" Target="https://jvet-experts.org/doc_end_user/current_document.php?id=12239" TargetMode="External"/><Relationship Id="rId961" Type="http://schemas.openxmlformats.org/officeDocument/2006/relationships/hyperlink" Target="mailto:dr.hendry@lge.com"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hyperlink" Target="https://jvet-experts.org/doc_end_user/current_document.php?id=12513" TargetMode="External"/><Relationship Id="rId821" Type="http://schemas.openxmlformats.org/officeDocument/2006/relationships/hyperlink" Target="https://jvet-experts.org/doc_end_user/current_document.php?id=12420" TargetMode="External"/><Relationship Id="rId1037" Type="http://schemas.openxmlformats.org/officeDocument/2006/relationships/hyperlink" Target="https://jvet-experts.org/doc_end_user/current_document.php?id=12260" TargetMode="External"/><Relationship Id="rId253" Type="http://schemas.openxmlformats.org/officeDocument/2006/relationships/hyperlink" Target="mailto:shanl@tencent.com" TargetMode="External"/><Relationship Id="rId460" Type="http://schemas.openxmlformats.org/officeDocument/2006/relationships/hyperlink" Target="mailto:miska.hannuksela@nokia.com" TargetMode="External"/><Relationship Id="rId698" Type="http://schemas.openxmlformats.org/officeDocument/2006/relationships/hyperlink" Target="https://jvet-experts.org/doc_end_user/documents/29_Teleconference/wg11/JVET-AC0071-v1.zip" TargetMode="External"/><Relationship Id="rId919" Type="http://schemas.openxmlformats.org/officeDocument/2006/relationships/hyperlink" Target="https://jvet-experts.org/doc_end_user/current_document.php?id=12405" TargetMode="External"/><Relationship Id="rId1090" Type="http://schemas.openxmlformats.org/officeDocument/2006/relationships/hyperlink" Target="https://jvet-experts.org/doc_end_user/current_document.php?id=11949"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345" TargetMode="External"/><Relationship Id="rId765" Type="http://schemas.openxmlformats.org/officeDocument/2006/relationships/hyperlink" Target="https://jvet-experts.org/doc_end_user/current_document.php?id=12466" TargetMode="External"/><Relationship Id="rId972" Type="http://schemas.openxmlformats.org/officeDocument/2006/relationships/hyperlink" Target="mailto:zhangkai.video@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image" Target="media/image27.png"/><Relationship Id="rId832" Type="http://schemas.openxmlformats.org/officeDocument/2006/relationships/hyperlink" Target="https://jvet-experts.org/doc_end_user/current_document.php?id=12481" TargetMode="External"/><Relationship Id="rId1048" Type="http://schemas.openxmlformats.org/officeDocument/2006/relationships/hyperlink" Target="https://jvet-experts.org/doc_end_user/current_document.php?id=12556" TargetMode="External"/><Relationship Id="rId264" Type="http://schemas.openxmlformats.org/officeDocument/2006/relationships/hyperlink" Target="mailto:junghak.nam@lge.com" TargetMode="External"/><Relationship Id="rId471" Type="http://schemas.openxmlformats.org/officeDocument/2006/relationships/hyperlink" Target="https://jvet-experts.org/doc_end_user/current_document.php?id=12354" TargetMode="Externa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image" Target="media/image19.png"/><Relationship Id="rId776" Type="http://schemas.openxmlformats.org/officeDocument/2006/relationships/hyperlink" Target="https://jvet-experts.org/doc_end_user/current_document.php?id=12302" TargetMode="External"/><Relationship Id="rId983" Type="http://schemas.openxmlformats.org/officeDocument/2006/relationships/hyperlink" Target="https://jvet-experts.org/doc_end_user/current_document.php?id=12338"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545" TargetMode="External"/><Relationship Id="rId1059" Type="http://schemas.openxmlformats.org/officeDocument/2006/relationships/hyperlink" Target="mailto:jvet@lists.rwth-aachen.de" TargetMode="External"/><Relationship Id="rId843" Type="http://schemas.openxmlformats.org/officeDocument/2006/relationships/hyperlink" Target="https://jvet-experts.org/doc_end_user/current_document.php?id=12269" TargetMode="External"/><Relationship Id="rId275" Type="http://schemas.openxmlformats.org/officeDocument/2006/relationships/hyperlink" Target="mailto:serena@oppo.com" TargetMode="External"/><Relationship Id="rId482" Type="http://schemas.openxmlformats.org/officeDocument/2006/relationships/hyperlink" Target="mailto:cliff@reader.com" TargetMode="External"/><Relationship Id="rId703" Type="http://schemas.openxmlformats.org/officeDocument/2006/relationships/hyperlink" Target="https://jvet-experts.org/doc_end_user/current_document.php?id=12414" TargetMode="External"/><Relationship Id="rId910" Type="http://schemas.openxmlformats.org/officeDocument/2006/relationships/hyperlink" Target="https://jvet-experts.org/doc_end_user/current_document.php?id=12395"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314" TargetMode="External"/><Relationship Id="rId994" Type="http://schemas.openxmlformats.org/officeDocument/2006/relationships/hyperlink" Target="mailto:yue.li@bytedance.com" TargetMode="External"/><Relationship Id="rId202" Type="http://schemas.openxmlformats.org/officeDocument/2006/relationships/hyperlink" Target="mailto:wangdong7@oppo.com" TargetMode="External"/><Relationship Id="rId647" Type="http://schemas.openxmlformats.org/officeDocument/2006/relationships/image" Target="media/image35.jpeg"/><Relationship Id="rId854" Type="http://schemas.openxmlformats.org/officeDocument/2006/relationships/hyperlink" Target="https://jvet-experts.org/doc_end_user/current_document.php?id=12511"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hhi.fraunhofer.de/trac/vvc/ticket/1416" TargetMode="External"/><Relationship Id="rId507" Type="http://schemas.openxmlformats.org/officeDocument/2006/relationships/hyperlink" Target="https://jvet-experts.org/doc_end_user/current_document.php?id=12347" TargetMode="External"/><Relationship Id="rId714" Type="http://schemas.openxmlformats.org/officeDocument/2006/relationships/hyperlink" Target="https://jvet-experts.org/doc_end_user/current_document.php?id=12473" TargetMode="External"/><Relationship Id="rId921" Type="http://schemas.openxmlformats.org/officeDocument/2006/relationships/hyperlink" Target="https://jvet-experts.org/doc_end_user/current_document.php?id=12407"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381" TargetMode="External"/><Relationship Id="rId798" Type="http://schemas.openxmlformats.org/officeDocument/2006/relationships/hyperlink" Target="https://jvet-experts.org/doc_end_user/current_document.php?id=12332"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current_document.php?id=12466" TargetMode="External"/><Relationship Id="rId865" Type="http://schemas.openxmlformats.org/officeDocument/2006/relationships/hyperlink" Target="https://jvet-experts.org/doc_end_user/current_document.php?id=12312" TargetMode="External"/><Relationship Id="rId1050" Type="http://schemas.openxmlformats.org/officeDocument/2006/relationships/hyperlink" Target="https://vcgit.hhi.fraunhofer.de/jvet/VVCSoftware_VTM/wikis/Core-experiment-development-workflow" TargetMode="External"/><Relationship Id="rId297" Type="http://schemas.openxmlformats.org/officeDocument/2006/relationships/hyperlink" Target="mailto:maria.santamaria_gomez@nokia.com" TargetMode="External"/><Relationship Id="rId518" Type="http://schemas.openxmlformats.org/officeDocument/2006/relationships/hyperlink" Target="https://jvet-experts.org/doc_end_user/current_document.php?id=12440" TargetMode="External"/><Relationship Id="rId725" Type="http://schemas.openxmlformats.org/officeDocument/2006/relationships/hyperlink" Target="https://jvet-experts.org/doc_end_user/documents/29_Teleconference/wg11/JVET-AC0112-v2.zip" TargetMode="External"/><Relationship Id="rId932" Type="http://schemas.openxmlformats.org/officeDocument/2006/relationships/hyperlink" Target="https://jvet-experts.org/doc_end_user/current_document.php?id=12529"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mailto:lijunru@bytedance.com"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image" Target="media/image21.png"/><Relationship Id="rId669" Type="http://schemas.openxmlformats.org/officeDocument/2006/relationships/hyperlink" Target="https://jvet-experts.org/doc_end_user/documents/29_Teleconference/wg11/JVET-AC0168-v1.zip" TargetMode="External"/><Relationship Id="rId876" Type="http://schemas.openxmlformats.org/officeDocument/2006/relationships/hyperlink" Target="https://jvet-experts.org/doc_end_user/current_document.php?id=12468"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79" TargetMode="External"/><Relationship Id="rId736" Type="http://schemas.openxmlformats.org/officeDocument/2006/relationships/hyperlink" Target="https://jvet-experts.org/doc_end_user/documents/29_Teleconference/wg11/JVET-AC0115-v2.zip" TargetMode="External"/><Relationship Id="rId1061" Type="http://schemas.openxmlformats.org/officeDocument/2006/relationships/hyperlink" Target="mailto:jvet@lists.rwth-aachen.de"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https://jvet-experts.org/doc_end_user/current_document.php?id=12278" TargetMode="External"/><Relationship Id="rId1019" Type="http://schemas.openxmlformats.org/officeDocument/2006/relationships/hyperlink" Target="https://jvet-experts.org/doc_end_user/current_document.php?id=12277"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266" TargetMode="External"/><Relationship Id="rId803" Type="http://schemas.openxmlformats.org/officeDocument/2006/relationships/hyperlink" Target="https://jvet-experts.org/doc_end_user/current_document.php?id=12492"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58" TargetMode="External"/><Relationship Id="rId1072" Type="http://schemas.openxmlformats.org/officeDocument/2006/relationships/hyperlink" Target="https://jvet-experts.org/doc_end_user/current_document.php?id=11707"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hyperlink" Target="https://jvet-experts.org/doc_end_user/current_document.php?id=12418" TargetMode="External"/><Relationship Id="rId954" Type="http://schemas.openxmlformats.org/officeDocument/2006/relationships/hyperlink" Target="mailto:lizhang.idm@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hyperlink" Target="https://jvet-experts.org/doc_end_user/current_document.php?id=12475" TargetMode="External"/><Relationship Id="rId607" Type="http://schemas.openxmlformats.org/officeDocument/2006/relationships/hyperlink" Target="https://jvet-experts.org/doc_end_user/current_document.php?id=12399" TargetMode="External"/><Relationship Id="rId814" Type="http://schemas.openxmlformats.org/officeDocument/2006/relationships/hyperlink" Target="https://jvet-experts.org/doc_end_user/current_document.php?id=12387" TargetMode="External"/><Relationship Id="rId246" Type="http://schemas.openxmlformats.org/officeDocument/2006/relationships/hyperlink" Target="mailto:liqiangwang@tencent.com" TargetMode="External"/><Relationship Id="rId453" Type="http://schemas.openxmlformats.org/officeDocument/2006/relationships/hyperlink" Target="https://drive.google.com/open?id=1nlnuYfGNuHWZztQHXwVZSL_FvfE551pA" TargetMode="External"/><Relationship Id="rId660" Type="http://schemas.openxmlformats.org/officeDocument/2006/relationships/hyperlink" Target="https://jvet-experts.org/doc_end_user/current_document.php?id=12467" TargetMode="External"/><Relationship Id="rId898" Type="http://schemas.openxmlformats.org/officeDocument/2006/relationships/hyperlink" Target="https://jvet-experts.org/doc_end_user/current_document.php?id=12376" TargetMode="External"/><Relationship Id="rId1083" Type="http://schemas.openxmlformats.org/officeDocument/2006/relationships/hyperlink" Target="https://jvet-experts.org/doc_end_user/current_document.php?id=11470" TargetMode="Externa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273" TargetMode="External"/><Relationship Id="rId965" Type="http://schemas.openxmlformats.org/officeDocument/2006/relationships/hyperlink" Target="mailto:junghak.nam@lge.com"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hyperlink" Target="https://jvet-experts.org/doc_end_user/current_document.php?id=12524" TargetMode="External"/><Relationship Id="rId618" Type="http://schemas.openxmlformats.org/officeDocument/2006/relationships/image" Target="media/image23.png"/><Relationship Id="rId825" Type="http://schemas.openxmlformats.org/officeDocument/2006/relationships/hyperlink" Target="https://jvet-experts.org/doc_end_user/current_document.php?id=12436" TargetMode="External"/><Relationship Id="rId257" Type="http://schemas.openxmlformats.org/officeDocument/2006/relationships/hyperlink" Target="mailto:v-yuhaoping@oppo.com" TargetMode="External"/><Relationship Id="rId464" Type="http://schemas.openxmlformats.org/officeDocument/2006/relationships/hyperlink" Target="mailto:yan.ye@alibaba-inc.com" TargetMode="External"/><Relationship Id="rId1010" Type="http://schemas.openxmlformats.org/officeDocument/2006/relationships/hyperlink" Target="mailto:zhangkai.video@bytedance.com" TargetMode="External"/><Relationship Id="rId1094" Type="http://schemas.openxmlformats.org/officeDocument/2006/relationships/footer" Target="footer1.xml"/><Relationship Id="rId117" Type="http://schemas.openxmlformats.org/officeDocument/2006/relationships/hyperlink" Target="https://jvet-experts.org/doc_end_user/current_document.php?id=12263" TargetMode="External"/><Relationship Id="rId671" Type="http://schemas.openxmlformats.org/officeDocument/2006/relationships/hyperlink" Target="https://jvet-experts.org/doc_end_user/documents/29_Teleconference/wg11/JVET-AC0101-v1.zip" TargetMode="External"/><Relationship Id="rId769" Type="http://schemas.openxmlformats.org/officeDocument/2006/relationships/hyperlink" Target="https://jvet-experts.org/doc_end_user/current_document.php?id=12447" TargetMode="External"/><Relationship Id="rId976" Type="http://schemas.openxmlformats.org/officeDocument/2006/relationships/hyperlink" Target="https://jvet-experts.org/doc_end_user/current_document.php?id=12337"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hyperlink" Target="https://jvet-experts.org/doc_end_user/current_document.php?id=12288" TargetMode="External"/><Relationship Id="rId629" Type="http://schemas.openxmlformats.org/officeDocument/2006/relationships/image" Target="media/image30.emf"/><Relationship Id="rId836" Type="http://schemas.openxmlformats.org/officeDocument/2006/relationships/hyperlink" Target="https://jvet-experts.org/doc_end_user/current_document.php?id=12552" TargetMode="External"/><Relationship Id="rId1021" Type="http://schemas.openxmlformats.org/officeDocument/2006/relationships/hyperlink" Target="https://jvet-experts.org/doc_end_user/current_document.php?id=12287" TargetMode="External"/><Relationship Id="rId903" Type="http://schemas.openxmlformats.org/officeDocument/2006/relationships/hyperlink" Target="https://jvet-experts.org/doc_end_user/current_document.php?id=12550"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hhi.fraunhofer.de/trac/vvc/ticket/1534" TargetMode="External"/><Relationship Id="rId693" Type="http://schemas.openxmlformats.org/officeDocument/2006/relationships/hyperlink" Target="https://jvet-experts.org/doc_end_user/documents/29_Teleconference/wg11/JVET-AC0185-v1.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current_document.php?id=12255" TargetMode="External"/><Relationship Id="rId760" Type="http://schemas.openxmlformats.org/officeDocument/2006/relationships/hyperlink" Target="https://jvet-experts.org/doc_end_user/current_document.php?id=12274" TargetMode="External"/><Relationship Id="rId998" Type="http://schemas.openxmlformats.org/officeDocument/2006/relationships/hyperlink" Target="mailto:lizhang.idm@bytedance.com"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309" TargetMode="External"/><Relationship Id="rId1043" Type="http://schemas.openxmlformats.org/officeDocument/2006/relationships/hyperlink" Target="https://jvet-experts.org/doc_end_user/current_document.php?id=12228" TargetMode="External"/><Relationship Id="rId620" Type="http://schemas.openxmlformats.org/officeDocument/2006/relationships/image" Target="media/image24.png"/><Relationship Id="rId718" Type="http://schemas.openxmlformats.org/officeDocument/2006/relationships/hyperlink" Target="https://jvet-experts.org/doc_end_user/current_document.php?id=12415" TargetMode="External"/><Relationship Id="rId925" Type="http://schemas.openxmlformats.org/officeDocument/2006/relationships/hyperlink" Target="https://jvet-experts.org/doc_end_user/current_document.php?id=12527" TargetMode="Externa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427" TargetMode="External"/><Relationship Id="rId782" Type="http://schemas.openxmlformats.org/officeDocument/2006/relationships/hyperlink" Target="https://jvet-experts.org/doc_end_user/current_document.php?id=12414"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package" Target="embeddings/Microsoft_Visio___.vsdx"/><Relationship Id="rId1065" Type="http://schemas.openxmlformats.org/officeDocument/2006/relationships/hyperlink" Target="mailto:jvet@lists.rwth-aachen.de" TargetMode="External"/><Relationship Id="rId502" Type="http://schemas.openxmlformats.org/officeDocument/2006/relationships/hyperlink" Target="https://jvet-experts.org/doc_end_user/current_document.php?id=12534" TargetMode="External"/><Relationship Id="rId947" Type="http://schemas.openxmlformats.org/officeDocument/2006/relationships/hyperlink" Target="mailto:jiechen.cj@alibaba-inc.com" TargetMode="External"/><Relationship Id="rId76" Type="http://schemas.openxmlformats.org/officeDocument/2006/relationships/hyperlink" Target="https://vcgit.hhi.fraunhofer.de/jvet/360lib/-/tags/360Lib-13.4" TargetMode="External"/><Relationship Id="rId807" Type="http://schemas.openxmlformats.org/officeDocument/2006/relationships/hyperlink" Target="https://jvet-experts.org/doc_end_user/current_document.php?id=1235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92453933-255E-46C1-8F9C-F39C71B0E9EC}">
  <ds:schemaRefs>
    <ds:schemaRef ds:uri="http://schemas.openxmlformats.org/officeDocument/2006/bibliography"/>
  </ds:schemaRefs>
</ds:datastoreItem>
</file>

<file path=customXml/itemProps5.xml><?xml version="1.0" encoding="utf-8"?>
<ds:datastoreItem xmlns:ds="http://schemas.openxmlformats.org/officeDocument/2006/customXml" ds:itemID="{0F6AB950-5E5B-4E2F-A13F-DBEBB2525B3F}">
  <ds:schemaRefs>
    <ds:schemaRef ds:uri="http://schemas.openxmlformats.org/officeDocument/2006/bibliography"/>
  </ds:schemaRefs>
</ds:datastoreItem>
</file>

<file path=customXml/itemProps6.xml><?xml version="1.0" encoding="utf-8"?>
<ds:datastoreItem xmlns:ds="http://schemas.openxmlformats.org/officeDocument/2006/customXml" ds:itemID="{D9F117E2-0AD8-4F51-AA66-ED49E8B39884}">
  <ds:schemaRefs>
    <ds:schemaRef ds:uri="http://schemas.openxmlformats.org/officeDocument/2006/bibliography"/>
  </ds:schemaRefs>
</ds:datastoreItem>
</file>

<file path=customXml/itemProps7.xml><?xml version="1.0" encoding="utf-8"?>
<ds:datastoreItem xmlns:ds="http://schemas.openxmlformats.org/officeDocument/2006/customXml" ds:itemID="{9C2AD8ED-F1C1-49C5-A07A-A93064B944A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92</Pages>
  <Words>108403</Words>
  <Characters>617902</Characters>
  <Application>Microsoft Office Word</Application>
  <DocSecurity>0</DocSecurity>
  <Lines>5149</Lines>
  <Paragraphs>14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2485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3-01-22T15:48:00Z</dcterms:created>
  <dcterms:modified xsi:type="dcterms:W3CDTF">2023-01-2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